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678" w:type="dxa"/>
        <w:jc w:val="center"/>
        <w:tblLook w:val="01E0" w:firstRow="1" w:lastRow="1" w:firstColumn="1" w:lastColumn="1" w:noHBand="0" w:noVBand="0"/>
      </w:tblPr>
      <w:tblGrid>
        <w:gridCol w:w="4361"/>
        <w:gridCol w:w="5317"/>
      </w:tblGrid>
      <w:tr w:rsidR="00E55C1C" w:rsidRPr="00345B58" w14:paraId="66D5048C" w14:textId="77777777" w:rsidTr="00A0684F">
        <w:trPr>
          <w:jc w:val="center"/>
        </w:trPr>
        <w:tc>
          <w:tcPr>
            <w:tcW w:w="4839" w:type="dxa"/>
          </w:tcPr>
          <w:p w14:paraId="3D537660" w14:textId="77777777" w:rsidR="00E55C1C" w:rsidRPr="00345B58" w:rsidRDefault="00E55C1C" w:rsidP="00A0684F">
            <w:pPr>
              <w:ind w:firstLine="0"/>
              <w:jc w:val="center"/>
            </w:pPr>
            <w:bookmarkStart w:id="0" w:name="_Toc406333116"/>
            <w:r w:rsidRPr="00345B58">
              <w:t>УТВЕРЖДАЮ:</w:t>
            </w:r>
          </w:p>
          <w:p w14:paraId="45F124D4" w14:textId="77777777" w:rsidR="00E55C1C" w:rsidRPr="00345B58" w:rsidRDefault="00E55C1C" w:rsidP="00A0684F">
            <w:pPr>
              <w:ind w:firstLine="0"/>
              <w:jc w:val="center"/>
            </w:pPr>
          </w:p>
        </w:tc>
        <w:tc>
          <w:tcPr>
            <w:tcW w:w="4839" w:type="dxa"/>
          </w:tcPr>
          <w:p w14:paraId="4F1EBEB1" w14:textId="77777777" w:rsidR="00E55C1C" w:rsidRPr="00345B58" w:rsidRDefault="00E55C1C" w:rsidP="00A0684F">
            <w:pPr>
              <w:ind w:firstLine="0"/>
              <w:jc w:val="center"/>
            </w:pPr>
            <w:r w:rsidRPr="00345B58">
              <w:t>УТВЕРЖДАЮ:</w:t>
            </w:r>
          </w:p>
          <w:p w14:paraId="698678CB" w14:textId="77777777" w:rsidR="00E55C1C" w:rsidRPr="00345B58" w:rsidRDefault="00E55C1C" w:rsidP="00A0684F">
            <w:pPr>
              <w:ind w:firstLine="0"/>
              <w:jc w:val="center"/>
            </w:pPr>
          </w:p>
        </w:tc>
      </w:tr>
      <w:tr w:rsidR="00E55C1C" w:rsidRPr="00345B58" w14:paraId="46115D05" w14:textId="77777777" w:rsidTr="00A0684F">
        <w:trPr>
          <w:jc w:val="center"/>
        </w:trPr>
        <w:tc>
          <w:tcPr>
            <w:tcW w:w="4839" w:type="dxa"/>
          </w:tcPr>
          <w:p w14:paraId="151C51EB" w14:textId="77777777" w:rsidR="00E55C1C" w:rsidRPr="00345B58" w:rsidRDefault="00E55C1C" w:rsidP="00A0684F">
            <w:pPr>
              <w:ind w:firstLine="0"/>
            </w:pPr>
            <w:r w:rsidRPr="00345B58">
              <w:t xml:space="preserve">Министр информационных технологий и связи Хабаровского края </w:t>
            </w:r>
          </w:p>
          <w:p w14:paraId="7A7F5CCA" w14:textId="77777777" w:rsidR="00E55C1C" w:rsidRPr="00345B58" w:rsidRDefault="00E55C1C" w:rsidP="00A0684F">
            <w:pPr>
              <w:ind w:firstLine="0"/>
              <w:jc w:val="center"/>
            </w:pPr>
          </w:p>
          <w:p w14:paraId="0317A8F9" w14:textId="77777777" w:rsidR="00E55C1C" w:rsidRPr="00345B58" w:rsidRDefault="00E55C1C" w:rsidP="00A0684F">
            <w:pPr>
              <w:ind w:firstLine="0"/>
              <w:jc w:val="center"/>
            </w:pPr>
          </w:p>
        </w:tc>
        <w:tc>
          <w:tcPr>
            <w:tcW w:w="4839" w:type="dxa"/>
          </w:tcPr>
          <w:p w14:paraId="3DBA0809" w14:textId="77777777" w:rsidR="00E55C1C" w:rsidRPr="00345B58" w:rsidRDefault="00E55C1C" w:rsidP="00A0684F">
            <w:pPr>
              <w:ind w:firstLine="0"/>
            </w:pPr>
            <w:r w:rsidRPr="00345B58">
              <w:t>Генеральный директор</w:t>
            </w:r>
          </w:p>
          <w:p w14:paraId="24D3283A" w14:textId="77777777" w:rsidR="00E55C1C" w:rsidRPr="00345B58" w:rsidRDefault="00E55C1C" w:rsidP="00A0684F">
            <w:pPr>
              <w:ind w:firstLine="0"/>
            </w:pPr>
            <w:r w:rsidRPr="00345B58">
              <w:t>ООО «ИОН ДВ»</w:t>
            </w:r>
          </w:p>
          <w:p w14:paraId="53BAF337" w14:textId="77777777" w:rsidR="00E55C1C" w:rsidRPr="00345B58" w:rsidRDefault="00E55C1C" w:rsidP="00A0684F">
            <w:pPr>
              <w:ind w:firstLine="0"/>
            </w:pPr>
          </w:p>
        </w:tc>
      </w:tr>
      <w:tr w:rsidR="00E55C1C" w:rsidRPr="00345B58" w14:paraId="7686A0D5" w14:textId="77777777" w:rsidTr="00A0684F">
        <w:trPr>
          <w:jc w:val="center"/>
        </w:trPr>
        <w:tc>
          <w:tcPr>
            <w:tcW w:w="4839" w:type="dxa"/>
          </w:tcPr>
          <w:p w14:paraId="232A7311" w14:textId="5ABA95E1" w:rsidR="00E55C1C" w:rsidRPr="00345B58" w:rsidRDefault="002153B7" w:rsidP="00A0684F">
            <w:pPr>
              <w:ind w:firstLine="0"/>
            </w:pPr>
            <w:r>
              <w:t xml:space="preserve">___________  </w:t>
            </w:r>
            <w:r w:rsidR="00E55C1C">
              <w:t>Федоров</w:t>
            </w:r>
            <w:r w:rsidR="00A95957">
              <w:t xml:space="preserve"> </w:t>
            </w:r>
            <w:r w:rsidR="00E55C1C">
              <w:t>С</w:t>
            </w:r>
            <w:r w:rsidR="00E55C1C" w:rsidRPr="00345B58">
              <w:t>.</w:t>
            </w:r>
            <w:r w:rsidR="00E55C1C">
              <w:t>А</w:t>
            </w:r>
            <w:r w:rsidR="00E55C1C" w:rsidRPr="00345B58">
              <w:t>.</w:t>
            </w:r>
          </w:p>
        </w:tc>
        <w:tc>
          <w:tcPr>
            <w:tcW w:w="4839" w:type="dxa"/>
          </w:tcPr>
          <w:p w14:paraId="2E8D1C62" w14:textId="3E459BDF" w:rsidR="00E55C1C" w:rsidRPr="00345B58" w:rsidRDefault="00F8170E" w:rsidP="00A0684F">
            <w:pPr>
              <w:ind w:firstLine="0"/>
            </w:pPr>
            <w:r>
              <w:t>________________</w:t>
            </w:r>
            <w:r w:rsidR="002153B7">
              <w:t>_</w:t>
            </w:r>
            <w:r>
              <w:t xml:space="preserve">  </w:t>
            </w:r>
            <w:proofErr w:type="spellStart"/>
            <w:r w:rsidR="00E55C1C" w:rsidRPr="00345B58">
              <w:t>Зарицкая</w:t>
            </w:r>
            <w:proofErr w:type="spellEnd"/>
            <w:r>
              <w:t xml:space="preserve"> </w:t>
            </w:r>
            <w:r w:rsidR="00E55C1C" w:rsidRPr="00345B58">
              <w:t>М.С.</w:t>
            </w:r>
          </w:p>
        </w:tc>
      </w:tr>
      <w:tr w:rsidR="00E55C1C" w:rsidRPr="00345B58" w14:paraId="31BAC6EB" w14:textId="77777777" w:rsidTr="00A0684F">
        <w:trPr>
          <w:jc w:val="center"/>
        </w:trPr>
        <w:tc>
          <w:tcPr>
            <w:tcW w:w="4839" w:type="dxa"/>
          </w:tcPr>
          <w:p w14:paraId="25D5054A" w14:textId="77777777" w:rsidR="00E55C1C" w:rsidRPr="00345B58" w:rsidRDefault="00E55C1C" w:rsidP="00A0684F">
            <w:pPr>
              <w:ind w:firstLine="0"/>
            </w:pPr>
            <w:r w:rsidRPr="00345B58">
              <w:t>М.П.</w:t>
            </w:r>
          </w:p>
        </w:tc>
        <w:tc>
          <w:tcPr>
            <w:tcW w:w="4839" w:type="dxa"/>
          </w:tcPr>
          <w:p w14:paraId="7838AFBC" w14:textId="77777777" w:rsidR="00E55C1C" w:rsidRPr="00345B58" w:rsidRDefault="00E55C1C" w:rsidP="00A0684F">
            <w:pPr>
              <w:ind w:firstLine="0"/>
            </w:pPr>
            <w:r w:rsidRPr="00345B58">
              <w:t>М.П.</w:t>
            </w:r>
          </w:p>
        </w:tc>
      </w:tr>
      <w:tr w:rsidR="00E55C1C" w:rsidRPr="00345B58" w14:paraId="2DFED0F5" w14:textId="77777777" w:rsidTr="00A0684F">
        <w:trPr>
          <w:jc w:val="center"/>
        </w:trPr>
        <w:tc>
          <w:tcPr>
            <w:tcW w:w="4839" w:type="dxa"/>
          </w:tcPr>
          <w:p w14:paraId="656DF684" w14:textId="17012E23" w:rsidR="00E55C1C" w:rsidRPr="00345B58" w:rsidRDefault="00A95957" w:rsidP="00A0684F">
            <w:pPr>
              <w:ind w:firstLine="0"/>
            </w:pPr>
            <w:r>
              <w:t>«____»____________2018</w:t>
            </w:r>
            <w:r w:rsidR="00E55C1C" w:rsidRPr="00345B58">
              <w:t>г.</w:t>
            </w:r>
          </w:p>
        </w:tc>
        <w:tc>
          <w:tcPr>
            <w:tcW w:w="4839" w:type="dxa"/>
          </w:tcPr>
          <w:p w14:paraId="481DA57B" w14:textId="792A74CD" w:rsidR="00E55C1C" w:rsidRDefault="00A95957" w:rsidP="00A0684F">
            <w:pPr>
              <w:ind w:firstLine="0"/>
            </w:pPr>
            <w:r>
              <w:t>«___</w:t>
            </w:r>
            <w:proofErr w:type="gramStart"/>
            <w:r>
              <w:t>_»_</w:t>
            </w:r>
            <w:proofErr w:type="gramEnd"/>
            <w:r>
              <w:t>_________________</w:t>
            </w:r>
            <w:r w:rsidR="00E55C1C" w:rsidRPr="00345B58">
              <w:t>201</w:t>
            </w:r>
            <w:r>
              <w:t>8</w:t>
            </w:r>
            <w:r w:rsidR="00E55C1C" w:rsidRPr="00345B58">
              <w:t>г.</w:t>
            </w:r>
          </w:p>
          <w:p w14:paraId="46971B4A" w14:textId="66EDB3F5" w:rsidR="00A95957" w:rsidRPr="00345B58" w:rsidRDefault="00A95957" w:rsidP="00A0684F">
            <w:pPr>
              <w:ind w:firstLine="0"/>
            </w:pPr>
          </w:p>
        </w:tc>
      </w:tr>
    </w:tbl>
    <w:p w14:paraId="23A31023" w14:textId="77777777" w:rsidR="00E55C1C" w:rsidRPr="00345B58" w:rsidRDefault="00E55C1C" w:rsidP="00E55C1C">
      <w:pPr>
        <w:ind w:left="64" w:hanging="28"/>
      </w:pPr>
    </w:p>
    <w:p w14:paraId="41AECCFB" w14:textId="77777777" w:rsidR="00E55C1C" w:rsidRPr="00345B58" w:rsidRDefault="00E55C1C" w:rsidP="00E55C1C">
      <w:pPr>
        <w:ind w:left="64" w:hanging="28"/>
      </w:pPr>
    </w:p>
    <w:p w14:paraId="69FA90D9" w14:textId="77777777" w:rsidR="00E55C1C" w:rsidRPr="00583796" w:rsidRDefault="00E55C1C" w:rsidP="00E55C1C">
      <w:pPr>
        <w:pStyle w:val="NormalCENTERED"/>
      </w:pPr>
    </w:p>
    <w:sdt>
      <w:sdtPr>
        <w:id w:val="138698329"/>
        <w:docPartObj>
          <w:docPartGallery w:val="Cover Pages"/>
          <w:docPartUnique/>
        </w:docPartObj>
      </w:sdtPr>
      <w:sdtContent>
        <w:p w14:paraId="4C93C29A" w14:textId="77777777" w:rsidR="00E55C1C" w:rsidRDefault="00E55C1C" w:rsidP="00E55C1C"/>
        <w:tbl>
          <w:tblPr>
            <w:tblpPr w:leftFromText="187" w:rightFromText="187" w:vertAnchor="page" w:horzAnchor="margin" w:tblpXSpec="center" w:tblpY="540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8378"/>
          </w:tblGrid>
          <w:tr w:rsidR="00E55C1C" w14:paraId="413BB4D6" w14:textId="77777777" w:rsidTr="00A0684F">
            <w:sdt>
              <w:sdtPr>
                <w:rPr>
                  <w:color w:val="2E74B5" w:themeColor="accent1" w:themeShade="BF"/>
                  <w:sz w:val="36"/>
                </w:rPr>
                <w:alias w:val="Организация"/>
                <w:id w:val="13406915"/>
                <w:placeholder>
                  <w:docPart w:val="AA1FED5041934C2DA834873018E79847"/>
                </w:placeholder>
                <w:dataBinding w:prefixMappings="xmlns:ns0='http://schemas.openxmlformats.org/officeDocument/2006/extended-properties'" w:xpath="/ns0:Properties[1]/ns0:Company[1]" w:storeItemID="{6668398D-A668-4E3E-A5EB-62B293D839F1}"/>
                <w:text/>
              </w:sdtPr>
              <w:sdtContent>
                <w:tc>
                  <w:tcPr>
                    <w:tcW w:w="8152" w:type="dxa"/>
                    <w:tcMar>
                      <w:top w:w="216" w:type="dxa"/>
                      <w:left w:w="115" w:type="dxa"/>
                      <w:bottom w:w="216" w:type="dxa"/>
                      <w:right w:w="115" w:type="dxa"/>
                    </w:tcMar>
                  </w:tcPr>
                  <w:p w14:paraId="5B9D6BC1" w14:textId="4B4396B3" w:rsidR="00E55C1C" w:rsidRDefault="00400237" w:rsidP="00A0684F">
                    <w:pPr>
                      <w:pStyle w:val="a8"/>
                      <w:rPr>
                        <w:color w:val="2E74B5" w:themeColor="accent1" w:themeShade="BF"/>
                      </w:rPr>
                    </w:pPr>
                    <w:r>
                      <w:rPr>
                        <w:color w:val="2E74B5" w:themeColor="accent1" w:themeShade="BF"/>
                        <w:sz w:val="36"/>
                      </w:rPr>
                      <w:t>Модуль единого реестра граждан, поставленных на учет в качестве лиц, имеющих право на предоставление земельных участков в собственность бесплатно на территории края</w:t>
                    </w:r>
                  </w:p>
                </w:tc>
              </w:sdtContent>
            </w:sdt>
          </w:tr>
          <w:tr w:rsidR="00E55C1C" w14:paraId="3ECCE546" w14:textId="77777777" w:rsidTr="00A0684F">
            <w:tc>
              <w:tcPr>
                <w:tcW w:w="8152" w:type="dxa"/>
              </w:tcPr>
              <w:sdt>
                <w:sdtPr>
                  <w:rPr>
                    <w:rFonts w:asciiTheme="majorHAnsi" w:eastAsiaTheme="majorEastAsia" w:hAnsiTheme="majorHAnsi" w:cstheme="majorBidi"/>
                    <w:color w:val="5B9BD5" w:themeColor="accent1"/>
                    <w:sz w:val="88"/>
                    <w:szCs w:val="88"/>
                  </w:rPr>
                  <w:alias w:val="Название"/>
                  <w:id w:val="13406919"/>
                  <w:placeholder>
                    <w:docPart w:val="7CD3EB669B90472E8C22D05F6E850463"/>
                  </w:placeholder>
                  <w:dataBinding w:prefixMappings="xmlns:ns0='http://schemas.openxmlformats.org/package/2006/metadata/core-properties' xmlns:ns1='http://purl.org/dc/elements/1.1/'" w:xpath="/ns0:coreProperties[1]/ns1:title[1]" w:storeItemID="{6C3C8BC8-F283-45AE-878A-BAB7291924A1}"/>
                  <w:text/>
                </w:sdtPr>
                <w:sdtContent>
                  <w:p w14:paraId="2A955AE6" w14:textId="77777777" w:rsidR="00E55C1C" w:rsidRDefault="00E55C1C" w:rsidP="00A0684F">
                    <w:pPr>
                      <w:pStyle w:val="a8"/>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П</w:t>
                    </w:r>
                    <w:r w:rsidRPr="00BE77DB">
                      <w:rPr>
                        <w:rFonts w:asciiTheme="majorHAnsi" w:eastAsiaTheme="majorEastAsia" w:hAnsiTheme="majorHAnsi" w:cstheme="majorBidi"/>
                        <w:color w:val="5B9BD5" w:themeColor="accent1"/>
                        <w:sz w:val="88"/>
                        <w:szCs w:val="88"/>
                      </w:rPr>
                      <w:t>латформ</w:t>
                    </w:r>
                    <w:r>
                      <w:rPr>
                        <w:rFonts w:asciiTheme="majorHAnsi" w:eastAsiaTheme="majorEastAsia" w:hAnsiTheme="majorHAnsi" w:cstheme="majorBidi"/>
                        <w:color w:val="5B9BD5" w:themeColor="accent1"/>
                        <w:sz w:val="88"/>
                        <w:szCs w:val="88"/>
                      </w:rPr>
                      <w:t>а</w:t>
                    </w:r>
                    <w:r w:rsidRPr="00BE77DB">
                      <w:rPr>
                        <w:rFonts w:asciiTheme="majorHAnsi" w:eastAsiaTheme="majorEastAsia" w:hAnsiTheme="majorHAnsi" w:cstheme="majorBidi"/>
                        <w:color w:val="5B9BD5" w:themeColor="accent1"/>
                        <w:sz w:val="88"/>
                        <w:szCs w:val="88"/>
                      </w:rPr>
                      <w:t xml:space="preserve"> ION</w:t>
                    </w:r>
                  </w:p>
                </w:sdtContent>
              </w:sdt>
            </w:tc>
          </w:tr>
          <w:tr w:rsidR="00E55C1C" w14:paraId="57168020" w14:textId="77777777" w:rsidTr="00A0684F">
            <w:sdt>
              <w:sdtPr>
                <w:rPr>
                  <w:color w:val="2E74B5" w:themeColor="accent1" w:themeShade="BF"/>
                  <w:sz w:val="48"/>
                  <w:szCs w:val="48"/>
                </w:rPr>
                <w:alias w:val="Подзаголовок"/>
                <w:id w:val="13406923"/>
                <w:placeholder>
                  <w:docPart w:val="DBAEA656CDB84310809F7D5905F425CA"/>
                </w:placeholder>
                <w:dataBinding w:prefixMappings="xmlns:ns0='http://schemas.openxmlformats.org/package/2006/metadata/core-properties' xmlns:ns1='http://purl.org/dc/elements/1.1/'" w:xpath="/ns0:coreProperties[1]/ns1:subject[1]" w:storeItemID="{6C3C8BC8-F283-45AE-878A-BAB7291924A1}"/>
                <w:text/>
              </w:sdtPr>
              <w:sdtContent>
                <w:tc>
                  <w:tcPr>
                    <w:tcW w:w="8152" w:type="dxa"/>
                    <w:tcMar>
                      <w:top w:w="216" w:type="dxa"/>
                      <w:left w:w="115" w:type="dxa"/>
                      <w:bottom w:w="216" w:type="dxa"/>
                      <w:right w:w="115" w:type="dxa"/>
                    </w:tcMar>
                  </w:tcPr>
                  <w:p w14:paraId="55847F5A" w14:textId="14D6816D" w:rsidR="00E55C1C" w:rsidRDefault="00E55C1C" w:rsidP="0027049A">
                    <w:pPr>
                      <w:pStyle w:val="a8"/>
                      <w:rPr>
                        <w:color w:val="2E74B5" w:themeColor="accent1" w:themeShade="BF"/>
                      </w:rPr>
                    </w:pPr>
                    <w:r w:rsidRPr="00A95957">
                      <w:rPr>
                        <w:color w:val="2E74B5" w:themeColor="accent1" w:themeShade="BF"/>
                        <w:sz w:val="48"/>
                        <w:szCs w:val="48"/>
                      </w:rPr>
                      <w:t xml:space="preserve">Руководство </w:t>
                    </w:r>
                    <w:r w:rsidR="0027049A" w:rsidRPr="00A95957">
                      <w:rPr>
                        <w:color w:val="2E74B5" w:themeColor="accent1" w:themeShade="BF"/>
                        <w:sz w:val="48"/>
                        <w:szCs w:val="48"/>
                      </w:rPr>
                      <w:t>пользователя</w:t>
                    </w:r>
                  </w:p>
                </w:tc>
              </w:sdtContent>
            </w:sdt>
          </w:tr>
        </w:tbl>
        <w:tbl>
          <w:tblPr>
            <w:tblpPr w:leftFromText="187" w:rightFromText="187" w:vertAnchor="page" w:horzAnchor="page" w:tblpX="4057" w:tblpY="15169"/>
            <w:tblW w:w="3857" w:type="pct"/>
            <w:tblLook w:val="04A0" w:firstRow="1" w:lastRow="0" w:firstColumn="1" w:lastColumn="0" w:noHBand="0" w:noVBand="1"/>
          </w:tblPr>
          <w:tblGrid>
            <w:gridCol w:w="8090"/>
          </w:tblGrid>
          <w:tr w:rsidR="00E32EE1" w14:paraId="29C8CB3E" w14:textId="77777777" w:rsidTr="00E32EE1">
            <w:tc>
              <w:tcPr>
                <w:tcW w:w="7872" w:type="dxa"/>
                <w:tcMar>
                  <w:top w:w="216" w:type="dxa"/>
                  <w:left w:w="115" w:type="dxa"/>
                  <w:bottom w:w="216" w:type="dxa"/>
                  <w:right w:w="115" w:type="dxa"/>
                </w:tcMar>
              </w:tcPr>
              <w:p w14:paraId="06454084" w14:textId="6118CA3A" w:rsidR="00E32EE1" w:rsidRPr="006F0506" w:rsidRDefault="00E32EE1" w:rsidP="00A95957">
                <w:pPr>
                  <w:pStyle w:val="a8"/>
                  <w:ind w:left="-4089" w:firstLine="0"/>
                  <w:jc w:val="center"/>
                  <w:rPr>
                    <w:color w:val="5B9BD5" w:themeColor="accent1"/>
                  </w:rPr>
                </w:pPr>
                <w:r>
                  <w:rPr>
                    <w:color w:val="5B9BD5" w:themeColor="accent1"/>
                  </w:rPr>
                  <w:t>Хабаровск 2018</w:t>
                </w:r>
              </w:p>
            </w:tc>
          </w:tr>
        </w:tbl>
        <w:p w14:paraId="597DAF04" w14:textId="77777777" w:rsidR="00E55C1C" w:rsidRDefault="00E55C1C" w:rsidP="00E55C1C">
          <w:pPr>
            <w:spacing w:after="160" w:line="259" w:lineRule="auto"/>
            <w:ind w:firstLine="0"/>
            <w:jc w:val="left"/>
          </w:pPr>
          <w:r>
            <w:br w:type="page"/>
          </w:r>
        </w:p>
      </w:sdtContent>
    </w:sdt>
    <w:p w14:paraId="2B05295A" w14:textId="7027E539" w:rsidR="00557BA7" w:rsidRPr="00323F3C" w:rsidRDefault="00E55C1C" w:rsidP="00E55C1C">
      <w:pPr>
        <w:pStyle w:val="1"/>
        <w:numPr>
          <w:ilvl w:val="0"/>
          <w:numId w:val="0"/>
        </w:numPr>
        <w:rPr>
          <w:rFonts w:ascii="Georgia" w:hAnsi="Georgia"/>
        </w:rPr>
      </w:pPr>
      <w:r>
        <w:lastRenderedPageBreak/>
        <w:t xml:space="preserve"> </w:t>
      </w:r>
      <w:bookmarkStart w:id="1" w:name="_Ref518660574"/>
      <w:bookmarkStart w:id="2" w:name="_Ref518660586"/>
      <w:bookmarkStart w:id="3" w:name="_Toc518995539"/>
      <w:r w:rsidR="00557BA7" w:rsidRPr="00323F3C">
        <w:rPr>
          <w:rFonts w:ascii="Georgia" w:hAnsi="Georgia"/>
        </w:rPr>
        <w:t>Аннотация</w:t>
      </w:r>
      <w:bookmarkEnd w:id="0"/>
      <w:bookmarkEnd w:id="1"/>
      <w:bookmarkEnd w:id="2"/>
      <w:bookmarkEnd w:id="3"/>
    </w:p>
    <w:p w14:paraId="00102C41" w14:textId="253ECAD7" w:rsidR="006663F5" w:rsidRPr="008D3260" w:rsidRDefault="00557BA7" w:rsidP="00B373D6">
      <w:r w:rsidRPr="008D3260">
        <w:t xml:space="preserve">Данный документ является руководством </w:t>
      </w:r>
      <w:r w:rsidR="00C8307C" w:rsidRPr="008D3260">
        <w:t>пользователя</w:t>
      </w:r>
      <w:r w:rsidR="009E4263" w:rsidRPr="008D3260">
        <w:t xml:space="preserve"> модуля </w:t>
      </w:r>
      <w:r w:rsidR="00541423" w:rsidRPr="008D3260">
        <w:t>единого реестра</w:t>
      </w:r>
      <w:r w:rsidR="00541423" w:rsidRPr="00541423">
        <w:t xml:space="preserve"> </w:t>
      </w:r>
      <w:r w:rsidR="00541423" w:rsidRPr="008D3260">
        <w:t>граждан, поставленных на учет в качестве лиц, имеющих право на предоставление земельных участков в собственность бесплатно на территории края</w:t>
      </w:r>
      <w:r w:rsidR="009E4263" w:rsidRPr="008D3260">
        <w:t>,</w:t>
      </w:r>
      <w:r w:rsidRPr="008D3260">
        <w:t xml:space="preserve"> </w:t>
      </w:r>
      <w:r w:rsidR="00541423" w:rsidRPr="008D3260">
        <w:t>реализованного</w:t>
      </w:r>
      <w:r w:rsidR="002258F2" w:rsidRPr="008D3260">
        <w:t xml:space="preserve"> на Платформе</w:t>
      </w:r>
      <w:r w:rsidR="000C5C99" w:rsidRPr="008D3260">
        <w:t xml:space="preserve"> ION</w:t>
      </w:r>
      <w:r w:rsidRPr="008D3260">
        <w:t>.</w:t>
      </w:r>
      <w:r w:rsidR="00F5610E" w:rsidRPr="008D3260">
        <w:t xml:space="preserve"> </w:t>
      </w:r>
      <w:r w:rsidR="006663F5" w:rsidRPr="008D3260">
        <w:t xml:space="preserve">Платформа </w:t>
      </w:r>
      <w:proofErr w:type="gramStart"/>
      <w:r w:rsidR="006663F5" w:rsidRPr="008D3260">
        <w:t>ION</w:t>
      </w:r>
      <w:proofErr w:type="gramEnd"/>
      <w:r w:rsidR="006663F5" w:rsidRPr="008D3260">
        <w:t xml:space="preserve"> является </w:t>
      </w:r>
      <w:r w:rsidR="00A018B9" w:rsidRPr="008D3260">
        <w:t>объектно-о</w:t>
      </w:r>
      <w:r w:rsidR="00A352B8" w:rsidRPr="008D3260">
        <w:t>р</w:t>
      </w:r>
      <w:r w:rsidR="00A018B9" w:rsidRPr="008D3260">
        <w:t>и</w:t>
      </w:r>
      <w:r w:rsidR="00A352B8" w:rsidRPr="008D3260">
        <w:t xml:space="preserve">ентированной </w:t>
      </w:r>
      <w:r w:rsidR="006663F5" w:rsidRPr="008D3260">
        <w:t>средой исполнения прикладного уровня моделей организации данных и их предоставления</w:t>
      </w:r>
      <w:r w:rsidR="00FF5AAF" w:rsidRPr="008D3260">
        <w:t xml:space="preserve"> для пользователя.</w:t>
      </w:r>
    </w:p>
    <w:p w14:paraId="077E62D4" w14:textId="77777777" w:rsidR="00CA1194" w:rsidRPr="008D3260" w:rsidRDefault="00CA1194" w:rsidP="00B373D6"/>
    <w:p w14:paraId="16A20EC0" w14:textId="77777777" w:rsidR="00557BA7" w:rsidRPr="008D3260" w:rsidRDefault="00557BA7" w:rsidP="00B373D6">
      <w:r w:rsidRPr="008D3260">
        <w:t>Текст документа организован в два уровня иерархии.</w:t>
      </w:r>
    </w:p>
    <w:p w14:paraId="7D0949B3" w14:textId="7E0ADDAD" w:rsidR="00557BA7" w:rsidRPr="00B373D6" w:rsidRDefault="00557BA7" w:rsidP="00B373D6">
      <w:r w:rsidRPr="008D3260">
        <w:t xml:space="preserve">Первый уровень называется «Разделом». Название раздела напечатано жирным шрифтом, </w:t>
      </w:r>
      <w:r w:rsidR="00541423" w:rsidRPr="008D3260">
        <w:t>например</w:t>
      </w:r>
      <w:r w:rsidR="00541423" w:rsidRPr="00B373D6">
        <w:t xml:space="preserve">, </w:t>
      </w:r>
      <w:r w:rsidR="00541423" w:rsidRPr="00B373D6">
        <w:rPr>
          <w:b/>
        </w:rPr>
        <w:t>2</w:t>
      </w:r>
      <w:r w:rsidR="00541423" w:rsidRPr="00541423">
        <w:rPr>
          <w:b/>
        </w:rPr>
        <w:t>.</w:t>
      </w:r>
      <w:r w:rsidR="00541423" w:rsidRPr="00541423">
        <w:rPr>
          <w:b/>
        </w:rPr>
        <w:tab/>
        <w:t>Основные функциональные возможности интерфейса</w:t>
      </w:r>
      <w:r w:rsidR="00541423">
        <w:rPr>
          <w:b/>
        </w:rPr>
        <w:t xml:space="preserve">. </w:t>
      </w:r>
      <w:r w:rsidRPr="008D3260">
        <w:t xml:space="preserve">Второй уровень называются «Подразделом». Название подраздела напечатано более мелким шрифтом </w:t>
      </w:r>
      <w:r w:rsidR="00541423" w:rsidRPr="008D3260">
        <w:t>- 2.1</w:t>
      </w:r>
      <w:r w:rsidR="00541423" w:rsidRPr="008D3260">
        <w:tab/>
        <w:t>Описание базовых операций</w:t>
      </w:r>
      <w:r w:rsidR="007305AA" w:rsidRPr="008D3260">
        <w:t>.</w:t>
      </w:r>
    </w:p>
    <w:p w14:paraId="685D407A" w14:textId="77777777" w:rsidR="00557BA7" w:rsidRDefault="00557BA7" w:rsidP="00B373D6"/>
    <w:p w14:paraId="5C7F6A40" w14:textId="77777777" w:rsidR="00557BA7" w:rsidRPr="00B373D6" w:rsidRDefault="00557BA7" w:rsidP="00B373D6">
      <w:pPr>
        <w:rPr>
          <w:b/>
        </w:rPr>
      </w:pPr>
      <w:r w:rsidRPr="00B373D6">
        <w:rPr>
          <w:b/>
        </w:rPr>
        <w:t xml:space="preserve">Используемые соглашения </w:t>
      </w:r>
    </w:p>
    <w:p w14:paraId="1F1C029A" w14:textId="77777777" w:rsidR="00557BA7" w:rsidRPr="008D3260" w:rsidRDefault="00557BA7" w:rsidP="00B373D6">
      <w:r w:rsidRPr="008D3260">
        <w:t>В данном документе используются следующие текстуальные соглашения:</w:t>
      </w:r>
    </w:p>
    <w:p w14:paraId="109C9043" w14:textId="77777777" w:rsidR="00557BA7" w:rsidRPr="00B373D6" w:rsidRDefault="00557BA7" w:rsidP="00B373D6">
      <w:pPr>
        <w:rPr>
          <w:b/>
        </w:rPr>
      </w:pPr>
      <w:r w:rsidRPr="00B373D6">
        <w:rPr>
          <w:b/>
        </w:rPr>
        <w:t xml:space="preserve">Жирный текст </w:t>
      </w:r>
      <w:r w:rsidRPr="00B373D6">
        <w:t>и</w:t>
      </w:r>
      <w:r w:rsidRPr="00B373D6">
        <w:rPr>
          <w:i/>
        </w:rPr>
        <w:t xml:space="preserve"> текст курсивом</w:t>
      </w:r>
    </w:p>
    <w:p w14:paraId="6157044C" w14:textId="77777777" w:rsidR="00557BA7" w:rsidRPr="008D3260" w:rsidRDefault="00557BA7" w:rsidP="00B373D6">
      <w:r w:rsidRPr="008D3260">
        <w:t xml:space="preserve">Для выделения важной информации используется жирный текст, используется также курсив для выделения определений терминов, отдельных значащих слов или фраз. </w:t>
      </w:r>
    </w:p>
    <w:p w14:paraId="624CCD05" w14:textId="77777777" w:rsidR="00557BA7" w:rsidRPr="008D3260" w:rsidRDefault="00557BA7" w:rsidP="00B373D6"/>
    <w:p w14:paraId="37622ADC" w14:textId="77777777" w:rsidR="00557BA7" w:rsidRPr="008D3260" w:rsidRDefault="00557BA7" w:rsidP="00B373D6">
      <w:r w:rsidRPr="008D3260">
        <w:t>Для любых замечаний и предложений, пожалуйста, используйте следующие реквизиты:</w:t>
      </w:r>
    </w:p>
    <w:p w14:paraId="4C12FEEE" w14:textId="77777777" w:rsidR="00557BA7" w:rsidRPr="008D3260" w:rsidRDefault="00557BA7" w:rsidP="00B373D6">
      <w:r w:rsidRPr="008D3260">
        <w:t>ООО «ИОН ДВ»</w:t>
      </w:r>
    </w:p>
    <w:p w14:paraId="0FCAD578" w14:textId="77777777" w:rsidR="00557BA7" w:rsidRPr="008D3260" w:rsidRDefault="00557BA7" w:rsidP="00B373D6">
      <w:r w:rsidRPr="008D3260">
        <w:rPr>
          <w:lang w:val="en-US"/>
        </w:rPr>
        <w:t>info</w:t>
      </w:r>
      <w:r w:rsidRPr="008D3260">
        <w:t>@</w:t>
      </w:r>
      <w:proofErr w:type="spellStart"/>
      <w:r w:rsidRPr="008D3260">
        <w:rPr>
          <w:lang w:val="en-US"/>
        </w:rPr>
        <w:t>iondv</w:t>
      </w:r>
      <w:proofErr w:type="spellEnd"/>
      <w:r w:rsidRPr="008D3260">
        <w:t>.</w:t>
      </w:r>
      <w:proofErr w:type="spellStart"/>
      <w:r w:rsidRPr="008D3260">
        <w:t>ru</w:t>
      </w:r>
      <w:proofErr w:type="spellEnd"/>
      <w:r w:rsidRPr="008D3260">
        <w:t xml:space="preserve"> </w:t>
      </w:r>
    </w:p>
    <w:p w14:paraId="736C0A5F" w14:textId="77777777" w:rsidR="0073199B" w:rsidRPr="008D3260" w:rsidRDefault="00557BA7" w:rsidP="00B373D6">
      <w:pPr>
        <w:rPr>
          <w:lang w:val="en-US"/>
        </w:rPr>
      </w:pPr>
      <w:r w:rsidRPr="008D3260">
        <w:t xml:space="preserve">Тел. </w:t>
      </w:r>
      <w:r w:rsidRPr="008D3260">
        <w:tab/>
        <w:t>+ 7 (</w:t>
      </w:r>
      <w:r w:rsidRPr="008D3260">
        <w:rPr>
          <w:lang w:val="en-US"/>
        </w:rPr>
        <w:t>4212</w:t>
      </w:r>
      <w:r w:rsidRPr="008D3260">
        <w:t xml:space="preserve">) </w:t>
      </w:r>
      <w:r w:rsidRPr="008D3260">
        <w:rPr>
          <w:lang w:val="en-US"/>
        </w:rPr>
        <w:t>20-87-83</w:t>
      </w:r>
    </w:p>
    <w:p w14:paraId="12D6DE0B" w14:textId="77777777" w:rsidR="0073199B" w:rsidRPr="005041D9" w:rsidRDefault="0073199B">
      <w:pPr>
        <w:spacing w:after="160" w:line="259" w:lineRule="auto"/>
        <w:ind w:firstLine="0"/>
        <w:jc w:val="left"/>
      </w:pPr>
      <w:r>
        <w:rPr>
          <w:lang w:val="en-US"/>
        </w:rPr>
        <w:br w:type="page"/>
      </w:r>
    </w:p>
    <w:sdt>
      <w:sdtPr>
        <w:rPr>
          <w:rFonts w:ascii="Arial" w:eastAsiaTheme="minorHAnsi" w:hAnsi="Arial" w:cstheme="minorBidi"/>
          <w:b w:val="0"/>
          <w:caps w:val="0"/>
          <w:sz w:val="20"/>
          <w:szCs w:val="22"/>
          <w:lang w:eastAsia="en-US"/>
        </w:rPr>
        <w:id w:val="592214216"/>
        <w:docPartObj>
          <w:docPartGallery w:val="Table of Contents"/>
          <w:docPartUnique/>
        </w:docPartObj>
      </w:sdtPr>
      <w:sdtEndPr>
        <w:rPr>
          <w:rFonts w:ascii="Georgia" w:hAnsi="Georgia"/>
          <w:bCs/>
          <w:sz w:val="28"/>
          <w:szCs w:val="28"/>
        </w:rPr>
      </w:sdtEndPr>
      <w:sdtContent>
        <w:p w14:paraId="58110577" w14:textId="22D2306A" w:rsidR="002258F2" w:rsidRPr="00323F3C" w:rsidRDefault="00BB6415" w:rsidP="009B1052">
          <w:pPr>
            <w:pStyle w:val="aa"/>
            <w:numPr>
              <w:ilvl w:val="0"/>
              <w:numId w:val="0"/>
            </w:numPr>
            <w:ind w:left="-993"/>
            <w:jc w:val="center"/>
            <w:rPr>
              <w:rFonts w:ascii="Georgia" w:hAnsi="Georgia"/>
            </w:rPr>
          </w:pPr>
          <w:r w:rsidRPr="00323F3C">
            <w:rPr>
              <w:rFonts w:ascii="Georgia" w:hAnsi="Georgia"/>
            </w:rPr>
            <w:t>СОДЕРЖАНИЕ</w:t>
          </w:r>
        </w:p>
        <w:p w14:paraId="7996AF2B" w14:textId="794AE7C5" w:rsidR="009B1052" w:rsidRDefault="000B3188">
          <w:pPr>
            <w:pStyle w:val="11"/>
            <w:rPr>
              <w:rFonts w:asciiTheme="minorHAnsi" w:eastAsiaTheme="minorEastAsia" w:hAnsiTheme="minorHAnsi"/>
              <w:noProof/>
              <w:sz w:val="22"/>
              <w:szCs w:val="22"/>
              <w:lang w:eastAsia="ru-RU"/>
            </w:rPr>
          </w:pPr>
          <w:r>
            <w:rPr>
              <w:b/>
              <w:bCs/>
            </w:rPr>
            <w:fldChar w:fldCharType="begin"/>
          </w:r>
          <w:r>
            <w:rPr>
              <w:b/>
              <w:bCs/>
            </w:rPr>
            <w:instrText xml:space="preserve"> TOC \o "1-3" \h \z \u </w:instrText>
          </w:r>
          <w:r>
            <w:rPr>
              <w:b/>
              <w:bCs/>
            </w:rPr>
            <w:fldChar w:fldCharType="separate"/>
          </w:r>
          <w:hyperlink w:anchor="_Toc518995539" w:history="1">
            <w:r w:rsidR="009B1052" w:rsidRPr="00150020">
              <w:rPr>
                <w:rStyle w:val="ac"/>
                <w:noProof/>
              </w:rPr>
              <w:t>Аннотация</w:t>
            </w:r>
            <w:r w:rsidR="009B1052">
              <w:rPr>
                <w:noProof/>
                <w:webHidden/>
              </w:rPr>
              <w:tab/>
            </w:r>
            <w:r w:rsidR="009B1052">
              <w:rPr>
                <w:noProof/>
                <w:webHidden/>
              </w:rPr>
              <w:fldChar w:fldCharType="begin"/>
            </w:r>
            <w:r w:rsidR="009B1052">
              <w:rPr>
                <w:noProof/>
                <w:webHidden/>
              </w:rPr>
              <w:instrText xml:space="preserve"> PAGEREF _Toc518995539 \h </w:instrText>
            </w:r>
            <w:r w:rsidR="009B1052">
              <w:rPr>
                <w:noProof/>
                <w:webHidden/>
              </w:rPr>
            </w:r>
            <w:r w:rsidR="009B1052">
              <w:rPr>
                <w:noProof/>
                <w:webHidden/>
              </w:rPr>
              <w:fldChar w:fldCharType="separate"/>
            </w:r>
            <w:r w:rsidR="009B1052">
              <w:rPr>
                <w:noProof/>
                <w:webHidden/>
              </w:rPr>
              <w:t>3</w:t>
            </w:r>
            <w:r w:rsidR="009B1052">
              <w:rPr>
                <w:noProof/>
                <w:webHidden/>
              </w:rPr>
              <w:fldChar w:fldCharType="end"/>
            </w:r>
          </w:hyperlink>
        </w:p>
        <w:p w14:paraId="24CB013B" w14:textId="38C4340A" w:rsidR="009B1052" w:rsidRDefault="00FC3E57">
          <w:pPr>
            <w:pStyle w:val="11"/>
            <w:rPr>
              <w:rFonts w:asciiTheme="minorHAnsi" w:eastAsiaTheme="minorEastAsia" w:hAnsiTheme="minorHAnsi"/>
              <w:noProof/>
              <w:sz w:val="22"/>
              <w:szCs w:val="22"/>
              <w:lang w:eastAsia="ru-RU"/>
            </w:rPr>
          </w:pPr>
          <w:hyperlink w:anchor="_Toc518995540" w:history="1">
            <w:r w:rsidR="009B1052" w:rsidRPr="00150020">
              <w:rPr>
                <w:rStyle w:val="ac"/>
                <w:noProof/>
              </w:rPr>
              <w:t>1.</w:t>
            </w:r>
            <w:r w:rsidR="009B1052">
              <w:rPr>
                <w:rFonts w:asciiTheme="minorHAnsi" w:eastAsiaTheme="minorEastAsia" w:hAnsiTheme="minorHAnsi"/>
                <w:noProof/>
                <w:sz w:val="22"/>
                <w:szCs w:val="22"/>
                <w:lang w:eastAsia="ru-RU"/>
              </w:rPr>
              <w:tab/>
            </w:r>
            <w:r w:rsidR="009B1052" w:rsidRPr="00150020">
              <w:rPr>
                <w:rStyle w:val="ac"/>
                <w:noProof/>
              </w:rPr>
              <w:t>Введение</w:t>
            </w:r>
            <w:r w:rsidR="009B1052">
              <w:rPr>
                <w:noProof/>
                <w:webHidden/>
              </w:rPr>
              <w:tab/>
            </w:r>
            <w:r w:rsidR="009B1052">
              <w:rPr>
                <w:noProof/>
                <w:webHidden/>
              </w:rPr>
              <w:fldChar w:fldCharType="begin"/>
            </w:r>
            <w:r w:rsidR="009B1052">
              <w:rPr>
                <w:noProof/>
                <w:webHidden/>
              </w:rPr>
              <w:instrText xml:space="preserve"> PAGEREF _Toc518995540 \h </w:instrText>
            </w:r>
            <w:r w:rsidR="009B1052">
              <w:rPr>
                <w:noProof/>
                <w:webHidden/>
              </w:rPr>
            </w:r>
            <w:r w:rsidR="009B1052">
              <w:rPr>
                <w:noProof/>
                <w:webHidden/>
              </w:rPr>
              <w:fldChar w:fldCharType="separate"/>
            </w:r>
            <w:r w:rsidR="009B1052">
              <w:rPr>
                <w:noProof/>
                <w:webHidden/>
              </w:rPr>
              <w:t>7</w:t>
            </w:r>
            <w:r w:rsidR="009B1052">
              <w:rPr>
                <w:noProof/>
                <w:webHidden/>
              </w:rPr>
              <w:fldChar w:fldCharType="end"/>
            </w:r>
          </w:hyperlink>
        </w:p>
        <w:p w14:paraId="1AFAEA9C" w14:textId="25AB0C96"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41" w:history="1">
            <w:r w:rsidR="009B1052" w:rsidRPr="00150020">
              <w:rPr>
                <w:rStyle w:val="ac"/>
                <w:noProof/>
              </w:rPr>
              <w:t>1.1</w:t>
            </w:r>
            <w:r w:rsidR="009B1052">
              <w:rPr>
                <w:rFonts w:asciiTheme="minorHAnsi" w:eastAsiaTheme="minorEastAsia" w:hAnsiTheme="minorHAnsi"/>
                <w:noProof/>
                <w:sz w:val="22"/>
                <w:szCs w:val="22"/>
                <w:lang w:eastAsia="ru-RU"/>
              </w:rPr>
              <w:tab/>
            </w:r>
            <w:r w:rsidR="009B1052" w:rsidRPr="00150020">
              <w:rPr>
                <w:rStyle w:val="ac"/>
                <w:noProof/>
              </w:rPr>
              <w:t>Общие сведения</w:t>
            </w:r>
            <w:r w:rsidR="009B1052">
              <w:rPr>
                <w:noProof/>
                <w:webHidden/>
              </w:rPr>
              <w:tab/>
            </w:r>
            <w:r w:rsidR="009B1052">
              <w:rPr>
                <w:noProof/>
                <w:webHidden/>
              </w:rPr>
              <w:fldChar w:fldCharType="begin"/>
            </w:r>
            <w:r w:rsidR="009B1052">
              <w:rPr>
                <w:noProof/>
                <w:webHidden/>
              </w:rPr>
              <w:instrText xml:space="preserve"> PAGEREF _Toc518995541 \h </w:instrText>
            </w:r>
            <w:r w:rsidR="009B1052">
              <w:rPr>
                <w:noProof/>
                <w:webHidden/>
              </w:rPr>
            </w:r>
            <w:r w:rsidR="009B1052">
              <w:rPr>
                <w:noProof/>
                <w:webHidden/>
              </w:rPr>
              <w:fldChar w:fldCharType="separate"/>
            </w:r>
            <w:r w:rsidR="009B1052">
              <w:rPr>
                <w:noProof/>
                <w:webHidden/>
              </w:rPr>
              <w:t>7</w:t>
            </w:r>
            <w:r w:rsidR="009B1052">
              <w:rPr>
                <w:noProof/>
                <w:webHidden/>
              </w:rPr>
              <w:fldChar w:fldCharType="end"/>
            </w:r>
          </w:hyperlink>
        </w:p>
        <w:p w14:paraId="270722AA" w14:textId="37CD3417"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42" w:history="1">
            <w:r w:rsidR="009B1052" w:rsidRPr="00150020">
              <w:rPr>
                <w:rStyle w:val="ac"/>
                <w:noProof/>
              </w:rPr>
              <w:t>1.2</w:t>
            </w:r>
            <w:r w:rsidR="009B1052">
              <w:rPr>
                <w:rFonts w:asciiTheme="minorHAnsi" w:eastAsiaTheme="minorEastAsia" w:hAnsiTheme="minorHAnsi"/>
                <w:noProof/>
                <w:sz w:val="22"/>
                <w:szCs w:val="22"/>
                <w:lang w:eastAsia="ru-RU"/>
              </w:rPr>
              <w:tab/>
            </w:r>
            <w:r w:rsidR="009B1052" w:rsidRPr="00150020">
              <w:rPr>
                <w:rStyle w:val="ac"/>
                <w:noProof/>
              </w:rPr>
              <w:t>Уровень подготовки пользователя</w:t>
            </w:r>
            <w:r w:rsidR="009B1052">
              <w:rPr>
                <w:noProof/>
                <w:webHidden/>
              </w:rPr>
              <w:tab/>
            </w:r>
            <w:r w:rsidR="009B1052">
              <w:rPr>
                <w:noProof/>
                <w:webHidden/>
              </w:rPr>
              <w:fldChar w:fldCharType="begin"/>
            </w:r>
            <w:r w:rsidR="009B1052">
              <w:rPr>
                <w:noProof/>
                <w:webHidden/>
              </w:rPr>
              <w:instrText xml:space="preserve"> PAGEREF _Toc518995542 \h </w:instrText>
            </w:r>
            <w:r w:rsidR="009B1052">
              <w:rPr>
                <w:noProof/>
                <w:webHidden/>
              </w:rPr>
            </w:r>
            <w:r w:rsidR="009B1052">
              <w:rPr>
                <w:noProof/>
                <w:webHidden/>
              </w:rPr>
              <w:fldChar w:fldCharType="separate"/>
            </w:r>
            <w:r w:rsidR="009B1052">
              <w:rPr>
                <w:noProof/>
                <w:webHidden/>
              </w:rPr>
              <w:t>7</w:t>
            </w:r>
            <w:r w:rsidR="009B1052">
              <w:rPr>
                <w:noProof/>
                <w:webHidden/>
              </w:rPr>
              <w:fldChar w:fldCharType="end"/>
            </w:r>
          </w:hyperlink>
        </w:p>
        <w:p w14:paraId="57C98BE1" w14:textId="0FF8422B" w:rsidR="009B1052" w:rsidRDefault="00FC3E57">
          <w:pPr>
            <w:pStyle w:val="11"/>
            <w:rPr>
              <w:rFonts w:asciiTheme="minorHAnsi" w:eastAsiaTheme="minorEastAsia" w:hAnsiTheme="minorHAnsi"/>
              <w:noProof/>
              <w:sz w:val="22"/>
              <w:szCs w:val="22"/>
              <w:lang w:eastAsia="ru-RU"/>
            </w:rPr>
          </w:pPr>
          <w:hyperlink w:anchor="_Toc518995543" w:history="1">
            <w:r w:rsidR="009B1052" w:rsidRPr="00150020">
              <w:rPr>
                <w:rStyle w:val="ac"/>
                <w:noProof/>
              </w:rPr>
              <w:t>2.</w:t>
            </w:r>
            <w:r w:rsidR="009B1052">
              <w:rPr>
                <w:rFonts w:asciiTheme="minorHAnsi" w:eastAsiaTheme="minorEastAsia" w:hAnsiTheme="minorHAnsi"/>
                <w:noProof/>
                <w:sz w:val="22"/>
                <w:szCs w:val="22"/>
                <w:lang w:eastAsia="ru-RU"/>
              </w:rPr>
              <w:tab/>
            </w:r>
            <w:r w:rsidR="009B1052" w:rsidRPr="00150020">
              <w:rPr>
                <w:rStyle w:val="ac"/>
                <w:noProof/>
              </w:rPr>
              <w:t>Основные функциональные возможности интерфейса</w:t>
            </w:r>
            <w:r w:rsidR="009B1052">
              <w:rPr>
                <w:noProof/>
                <w:webHidden/>
              </w:rPr>
              <w:tab/>
            </w:r>
            <w:r w:rsidR="009B1052">
              <w:rPr>
                <w:noProof/>
                <w:webHidden/>
              </w:rPr>
              <w:fldChar w:fldCharType="begin"/>
            </w:r>
            <w:r w:rsidR="009B1052">
              <w:rPr>
                <w:noProof/>
                <w:webHidden/>
              </w:rPr>
              <w:instrText xml:space="preserve"> PAGEREF _Toc518995543 \h </w:instrText>
            </w:r>
            <w:r w:rsidR="009B1052">
              <w:rPr>
                <w:noProof/>
                <w:webHidden/>
              </w:rPr>
            </w:r>
            <w:r w:rsidR="009B1052">
              <w:rPr>
                <w:noProof/>
                <w:webHidden/>
              </w:rPr>
              <w:fldChar w:fldCharType="separate"/>
            </w:r>
            <w:r w:rsidR="009B1052">
              <w:rPr>
                <w:noProof/>
                <w:webHidden/>
              </w:rPr>
              <w:t>8</w:t>
            </w:r>
            <w:r w:rsidR="009B1052">
              <w:rPr>
                <w:noProof/>
                <w:webHidden/>
              </w:rPr>
              <w:fldChar w:fldCharType="end"/>
            </w:r>
          </w:hyperlink>
        </w:p>
        <w:p w14:paraId="6A081273" w14:textId="772560E0"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44" w:history="1">
            <w:r w:rsidR="009B1052" w:rsidRPr="00150020">
              <w:rPr>
                <w:rStyle w:val="ac"/>
                <w:noProof/>
              </w:rPr>
              <w:t>2.1</w:t>
            </w:r>
            <w:r w:rsidR="009B1052">
              <w:rPr>
                <w:rFonts w:asciiTheme="minorHAnsi" w:eastAsiaTheme="minorEastAsia" w:hAnsiTheme="minorHAnsi"/>
                <w:noProof/>
                <w:sz w:val="22"/>
                <w:szCs w:val="22"/>
                <w:lang w:eastAsia="ru-RU"/>
              </w:rPr>
              <w:tab/>
            </w:r>
            <w:r w:rsidR="009B1052" w:rsidRPr="00150020">
              <w:rPr>
                <w:rStyle w:val="ac"/>
                <w:noProof/>
              </w:rPr>
              <w:t>Описание базовых операций</w:t>
            </w:r>
            <w:r w:rsidR="009B1052">
              <w:rPr>
                <w:noProof/>
                <w:webHidden/>
              </w:rPr>
              <w:tab/>
            </w:r>
            <w:r w:rsidR="009B1052">
              <w:rPr>
                <w:noProof/>
                <w:webHidden/>
              </w:rPr>
              <w:fldChar w:fldCharType="begin"/>
            </w:r>
            <w:r w:rsidR="009B1052">
              <w:rPr>
                <w:noProof/>
                <w:webHidden/>
              </w:rPr>
              <w:instrText xml:space="preserve"> PAGEREF _Toc518995544 \h </w:instrText>
            </w:r>
            <w:r w:rsidR="009B1052">
              <w:rPr>
                <w:noProof/>
                <w:webHidden/>
              </w:rPr>
            </w:r>
            <w:r w:rsidR="009B1052">
              <w:rPr>
                <w:noProof/>
                <w:webHidden/>
              </w:rPr>
              <w:fldChar w:fldCharType="separate"/>
            </w:r>
            <w:r w:rsidR="009B1052">
              <w:rPr>
                <w:noProof/>
                <w:webHidden/>
              </w:rPr>
              <w:t>8</w:t>
            </w:r>
            <w:r w:rsidR="009B1052">
              <w:rPr>
                <w:noProof/>
                <w:webHidden/>
              </w:rPr>
              <w:fldChar w:fldCharType="end"/>
            </w:r>
          </w:hyperlink>
        </w:p>
        <w:p w14:paraId="52B8AC34" w14:textId="5553823B" w:rsidR="009B1052" w:rsidRDefault="00FC3E57">
          <w:pPr>
            <w:pStyle w:val="31"/>
            <w:tabs>
              <w:tab w:val="left" w:pos="1320"/>
              <w:tab w:val="right" w:leader="dot" w:pos="10195"/>
            </w:tabs>
            <w:rPr>
              <w:rFonts w:asciiTheme="minorHAnsi" w:eastAsiaTheme="minorEastAsia" w:hAnsiTheme="minorHAnsi"/>
              <w:noProof/>
              <w:sz w:val="22"/>
              <w:szCs w:val="22"/>
              <w:lang w:eastAsia="ru-RU"/>
            </w:rPr>
          </w:pPr>
          <w:hyperlink w:anchor="_Toc518995545" w:history="1">
            <w:r w:rsidR="009B1052" w:rsidRPr="00150020">
              <w:rPr>
                <w:rStyle w:val="ac"/>
                <w:noProof/>
              </w:rPr>
              <w:t>2.1.1</w:t>
            </w:r>
            <w:r w:rsidR="009B1052">
              <w:rPr>
                <w:rFonts w:asciiTheme="minorHAnsi" w:eastAsiaTheme="minorEastAsia" w:hAnsiTheme="minorHAnsi"/>
                <w:noProof/>
                <w:sz w:val="22"/>
                <w:szCs w:val="22"/>
                <w:lang w:eastAsia="ru-RU"/>
              </w:rPr>
              <w:tab/>
            </w:r>
            <w:r w:rsidR="009B1052" w:rsidRPr="00150020">
              <w:rPr>
                <w:rStyle w:val="ac"/>
                <w:noProof/>
              </w:rPr>
              <w:t>Авторизация</w:t>
            </w:r>
            <w:r w:rsidR="009B1052">
              <w:rPr>
                <w:noProof/>
                <w:webHidden/>
              </w:rPr>
              <w:tab/>
            </w:r>
            <w:r w:rsidR="009B1052">
              <w:rPr>
                <w:noProof/>
                <w:webHidden/>
              </w:rPr>
              <w:fldChar w:fldCharType="begin"/>
            </w:r>
            <w:r w:rsidR="009B1052">
              <w:rPr>
                <w:noProof/>
                <w:webHidden/>
              </w:rPr>
              <w:instrText xml:space="preserve"> PAGEREF _Toc518995545 \h </w:instrText>
            </w:r>
            <w:r w:rsidR="009B1052">
              <w:rPr>
                <w:noProof/>
                <w:webHidden/>
              </w:rPr>
            </w:r>
            <w:r w:rsidR="009B1052">
              <w:rPr>
                <w:noProof/>
                <w:webHidden/>
              </w:rPr>
              <w:fldChar w:fldCharType="separate"/>
            </w:r>
            <w:r w:rsidR="009B1052">
              <w:rPr>
                <w:noProof/>
                <w:webHidden/>
              </w:rPr>
              <w:t>8</w:t>
            </w:r>
            <w:r w:rsidR="009B1052">
              <w:rPr>
                <w:noProof/>
                <w:webHidden/>
              </w:rPr>
              <w:fldChar w:fldCharType="end"/>
            </w:r>
          </w:hyperlink>
        </w:p>
        <w:p w14:paraId="11B32C59" w14:textId="318C4C70" w:rsidR="009B1052" w:rsidRDefault="00FC3E57">
          <w:pPr>
            <w:pStyle w:val="31"/>
            <w:tabs>
              <w:tab w:val="left" w:pos="1320"/>
              <w:tab w:val="right" w:leader="dot" w:pos="10195"/>
            </w:tabs>
            <w:rPr>
              <w:rFonts w:asciiTheme="minorHAnsi" w:eastAsiaTheme="minorEastAsia" w:hAnsiTheme="minorHAnsi"/>
              <w:noProof/>
              <w:sz w:val="22"/>
              <w:szCs w:val="22"/>
              <w:lang w:eastAsia="ru-RU"/>
            </w:rPr>
          </w:pPr>
          <w:hyperlink w:anchor="_Toc518995546" w:history="1">
            <w:r w:rsidR="009B1052" w:rsidRPr="00150020">
              <w:rPr>
                <w:rStyle w:val="ac"/>
                <w:noProof/>
              </w:rPr>
              <w:t>2.1.2</w:t>
            </w:r>
            <w:r w:rsidR="009B1052">
              <w:rPr>
                <w:rFonts w:asciiTheme="minorHAnsi" w:eastAsiaTheme="minorEastAsia" w:hAnsiTheme="minorHAnsi"/>
                <w:noProof/>
                <w:sz w:val="22"/>
                <w:szCs w:val="22"/>
                <w:lang w:eastAsia="ru-RU"/>
              </w:rPr>
              <w:tab/>
            </w:r>
            <w:r w:rsidR="009B1052" w:rsidRPr="00150020">
              <w:rPr>
                <w:rStyle w:val="ac"/>
                <w:noProof/>
              </w:rPr>
              <w:t>Верхнее меню</w:t>
            </w:r>
            <w:r w:rsidR="009B1052">
              <w:rPr>
                <w:noProof/>
                <w:webHidden/>
              </w:rPr>
              <w:tab/>
            </w:r>
            <w:r w:rsidR="009B1052">
              <w:rPr>
                <w:noProof/>
                <w:webHidden/>
              </w:rPr>
              <w:fldChar w:fldCharType="begin"/>
            </w:r>
            <w:r w:rsidR="009B1052">
              <w:rPr>
                <w:noProof/>
                <w:webHidden/>
              </w:rPr>
              <w:instrText xml:space="preserve"> PAGEREF _Toc518995546 \h </w:instrText>
            </w:r>
            <w:r w:rsidR="009B1052">
              <w:rPr>
                <w:noProof/>
                <w:webHidden/>
              </w:rPr>
            </w:r>
            <w:r w:rsidR="009B1052">
              <w:rPr>
                <w:noProof/>
                <w:webHidden/>
              </w:rPr>
              <w:fldChar w:fldCharType="separate"/>
            </w:r>
            <w:r w:rsidR="009B1052">
              <w:rPr>
                <w:noProof/>
                <w:webHidden/>
              </w:rPr>
              <w:t>8</w:t>
            </w:r>
            <w:r w:rsidR="009B1052">
              <w:rPr>
                <w:noProof/>
                <w:webHidden/>
              </w:rPr>
              <w:fldChar w:fldCharType="end"/>
            </w:r>
          </w:hyperlink>
        </w:p>
        <w:p w14:paraId="21B90390" w14:textId="64FF18CE" w:rsidR="009B1052" w:rsidRDefault="00FC3E57">
          <w:pPr>
            <w:pStyle w:val="31"/>
            <w:tabs>
              <w:tab w:val="left" w:pos="1320"/>
              <w:tab w:val="right" w:leader="dot" w:pos="10195"/>
            </w:tabs>
            <w:rPr>
              <w:rFonts w:asciiTheme="minorHAnsi" w:eastAsiaTheme="minorEastAsia" w:hAnsiTheme="minorHAnsi"/>
              <w:noProof/>
              <w:sz w:val="22"/>
              <w:szCs w:val="22"/>
              <w:lang w:eastAsia="ru-RU"/>
            </w:rPr>
          </w:pPr>
          <w:hyperlink w:anchor="_Toc518995547" w:history="1">
            <w:r w:rsidR="009B1052" w:rsidRPr="00150020">
              <w:rPr>
                <w:rStyle w:val="ac"/>
                <w:noProof/>
              </w:rPr>
              <w:t>2.1.3</w:t>
            </w:r>
            <w:r w:rsidR="009B1052">
              <w:rPr>
                <w:rFonts w:asciiTheme="minorHAnsi" w:eastAsiaTheme="minorEastAsia" w:hAnsiTheme="minorHAnsi"/>
                <w:noProof/>
                <w:sz w:val="22"/>
                <w:szCs w:val="22"/>
                <w:lang w:eastAsia="ru-RU"/>
              </w:rPr>
              <w:tab/>
            </w:r>
            <w:r w:rsidR="009B1052" w:rsidRPr="00150020">
              <w:rPr>
                <w:rStyle w:val="ac"/>
                <w:noProof/>
              </w:rPr>
              <w:t>Боковое меню</w:t>
            </w:r>
            <w:r w:rsidR="009B1052">
              <w:rPr>
                <w:noProof/>
                <w:webHidden/>
              </w:rPr>
              <w:tab/>
            </w:r>
            <w:r w:rsidR="009B1052">
              <w:rPr>
                <w:noProof/>
                <w:webHidden/>
              </w:rPr>
              <w:fldChar w:fldCharType="begin"/>
            </w:r>
            <w:r w:rsidR="009B1052">
              <w:rPr>
                <w:noProof/>
                <w:webHidden/>
              </w:rPr>
              <w:instrText xml:space="preserve"> PAGEREF _Toc518995547 \h </w:instrText>
            </w:r>
            <w:r w:rsidR="009B1052">
              <w:rPr>
                <w:noProof/>
                <w:webHidden/>
              </w:rPr>
            </w:r>
            <w:r w:rsidR="009B1052">
              <w:rPr>
                <w:noProof/>
                <w:webHidden/>
              </w:rPr>
              <w:fldChar w:fldCharType="separate"/>
            </w:r>
            <w:r w:rsidR="009B1052">
              <w:rPr>
                <w:noProof/>
                <w:webHidden/>
              </w:rPr>
              <w:t>9</w:t>
            </w:r>
            <w:r w:rsidR="009B1052">
              <w:rPr>
                <w:noProof/>
                <w:webHidden/>
              </w:rPr>
              <w:fldChar w:fldCharType="end"/>
            </w:r>
          </w:hyperlink>
        </w:p>
        <w:p w14:paraId="51CA6BC0" w14:textId="68354824" w:rsidR="009B1052" w:rsidRDefault="00FC3E57">
          <w:pPr>
            <w:pStyle w:val="31"/>
            <w:tabs>
              <w:tab w:val="left" w:pos="1320"/>
              <w:tab w:val="right" w:leader="dot" w:pos="10195"/>
            </w:tabs>
            <w:rPr>
              <w:rFonts w:asciiTheme="minorHAnsi" w:eastAsiaTheme="minorEastAsia" w:hAnsiTheme="minorHAnsi"/>
              <w:noProof/>
              <w:sz w:val="22"/>
              <w:szCs w:val="22"/>
              <w:lang w:eastAsia="ru-RU"/>
            </w:rPr>
          </w:pPr>
          <w:hyperlink w:anchor="_Toc518995548" w:history="1">
            <w:r w:rsidR="009B1052" w:rsidRPr="00150020">
              <w:rPr>
                <w:rStyle w:val="ac"/>
                <w:noProof/>
              </w:rPr>
              <w:t>2.1.4</w:t>
            </w:r>
            <w:r w:rsidR="009B1052">
              <w:rPr>
                <w:rFonts w:asciiTheme="minorHAnsi" w:eastAsiaTheme="minorEastAsia" w:hAnsiTheme="minorHAnsi"/>
                <w:noProof/>
                <w:sz w:val="22"/>
                <w:szCs w:val="22"/>
                <w:lang w:eastAsia="ru-RU"/>
              </w:rPr>
              <w:tab/>
            </w:r>
            <w:r w:rsidR="009B1052" w:rsidRPr="00150020">
              <w:rPr>
                <w:rStyle w:val="ac"/>
                <w:noProof/>
              </w:rPr>
              <w:t>Рабочая область</w:t>
            </w:r>
            <w:r w:rsidR="009B1052">
              <w:rPr>
                <w:noProof/>
                <w:webHidden/>
              </w:rPr>
              <w:tab/>
            </w:r>
            <w:r w:rsidR="009B1052">
              <w:rPr>
                <w:noProof/>
                <w:webHidden/>
              </w:rPr>
              <w:fldChar w:fldCharType="begin"/>
            </w:r>
            <w:r w:rsidR="009B1052">
              <w:rPr>
                <w:noProof/>
                <w:webHidden/>
              </w:rPr>
              <w:instrText xml:space="preserve"> PAGEREF _Toc518995548 \h </w:instrText>
            </w:r>
            <w:r w:rsidR="009B1052">
              <w:rPr>
                <w:noProof/>
                <w:webHidden/>
              </w:rPr>
            </w:r>
            <w:r w:rsidR="009B1052">
              <w:rPr>
                <w:noProof/>
                <w:webHidden/>
              </w:rPr>
              <w:fldChar w:fldCharType="separate"/>
            </w:r>
            <w:r w:rsidR="009B1052">
              <w:rPr>
                <w:noProof/>
                <w:webHidden/>
              </w:rPr>
              <w:t>10</w:t>
            </w:r>
            <w:r w:rsidR="009B1052">
              <w:rPr>
                <w:noProof/>
                <w:webHidden/>
              </w:rPr>
              <w:fldChar w:fldCharType="end"/>
            </w:r>
          </w:hyperlink>
        </w:p>
        <w:p w14:paraId="5D9486AE" w14:textId="28FAEBD4" w:rsidR="009B1052" w:rsidRDefault="00FC3E57">
          <w:pPr>
            <w:pStyle w:val="31"/>
            <w:tabs>
              <w:tab w:val="left" w:pos="1320"/>
              <w:tab w:val="right" w:leader="dot" w:pos="10195"/>
            </w:tabs>
            <w:rPr>
              <w:rFonts w:asciiTheme="minorHAnsi" w:eastAsiaTheme="minorEastAsia" w:hAnsiTheme="minorHAnsi"/>
              <w:noProof/>
              <w:sz w:val="22"/>
              <w:szCs w:val="22"/>
              <w:lang w:eastAsia="ru-RU"/>
            </w:rPr>
          </w:pPr>
          <w:hyperlink w:anchor="_Toc518995549" w:history="1">
            <w:r w:rsidR="009B1052" w:rsidRPr="00150020">
              <w:rPr>
                <w:rStyle w:val="ac"/>
                <w:noProof/>
              </w:rPr>
              <w:t>2.1.5</w:t>
            </w:r>
            <w:r w:rsidR="009B1052">
              <w:rPr>
                <w:rFonts w:asciiTheme="minorHAnsi" w:eastAsiaTheme="minorEastAsia" w:hAnsiTheme="minorHAnsi"/>
                <w:noProof/>
                <w:sz w:val="22"/>
                <w:szCs w:val="22"/>
                <w:lang w:eastAsia="ru-RU"/>
              </w:rPr>
              <w:tab/>
            </w:r>
            <w:r w:rsidR="009B1052" w:rsidRPr="00150020">
              <w:rPr>
                <w:rStyle w:val="ac"/>
                <w:noProof/>
              </w:rPr>
              <w:t>Бизнес-процессы</w:t>
            </w:r>
            <w:r w:rsidR="009B1052">
              <w:rPr>
                <w:noProof/>
                <w:webHidden/>
              </w:rPr>
              <w:tab/>
            </w:r>
            <w:r w:rsidR="009B1052">
              <w:rPr>
                <w:noProof/>
                <w:webHidden/>
              </w:rPr>
              <w:fldChar w:fldCharType="begin"/>
            </w:r>
            <w:r w:rsidR="009B1052">
              <w:rPr>
                <w:noProof/>
                <w:webHidden/>
              </w:rPr>
              <w:instrText xml:space="preserve"> PAGEREF _Toc518995549 \h </w:instrText>
            </w:r>
            <w:r w:rsidR="009B1052">
              <w:rPr>
                <w:noProof/>
                <w:webHidden/>
              </w:rPr>
            </w:r>
            <w:r w:rsidR="009B1052">
              <w:rPr>
                <w:noProof/>
                <w:webHidden/>
              </w:rPr>
              <w:fldChar w:fldCharType="separate"/>
            </w:r>
            <w:r w:rsidR="009B1052">
              <w:rPr>
                <w:noProof/>
                <w:webHidden/>
              </w:rPr>
              <w:t>14</w:t>
            </w:r>
            <w:r w:rsidR="009B1052">
              <w:rPr>
                <w:noProof/>
                <w:webHidden/>
              </w:rPr>
              <w:fldChar w:fldCharType="end"/>
            </w:r>
          </w:hyperlink>
        </w:p>
        <w:p w14:paraId="25FFAA90" w14:textId="6585E7E5" w:rsidR="009B1052" w:rsidRDefault="00FC3E57">
          <w:pPr>
            <w:pStyle w:val="31"/>
            <w:tabs>
              <w:tab w:val="left" w:pos="1320"/>
              <w:tab w:val="right" w:leader="dot" w:pos="10195"/>
            </w:tabs>
            <w:rPr>
              <w:rFonts w:asciiTheme="minorHAnsi" w:eastAsiaTheme="minorEastAsia" w:hAnsiTheme="minorHAnsi"/>
              <w:noProof/>
              <w:sz w:val="22"/>
              <w:szCs w:val="22"/>
              <w:lang w:eastAsia="ru-RU"/>
            </w:rPr>
          </w:pPr>
          <w:hyperlink w:anchor="_Toc518995550" w:history="1">
            <w:r w:rsidR="009B1052" w:rsidRPr="00150020">
              <w:rPr>
                <w:rStyle w:val="ac"/>
                <w:noProof/>
              </w:rPr>
              <w:t>2.1.6</w:t>
            </w:r>
            <w:r w:rsidR="009B1052">
              <w:rPr>
                <w:rFonts w:asciiTheme="minorHAnsi" w:eastAsiaTheme="minorEastAsia" w:hAnsiTheme="minorHAnsi"/>
                <w:noProof/>
                <w:sz w:val="22"/>
                <w:szCs w:val="22"/>
                <w:lang w:eastAsia="ru-RU"/>
              </w:rPr>
              <w:tab/>
            </w:r>
            <w:r w:rsidR="009B1052" w:rsidRPr="00150020">
              <w:rPr>
                <w:rStyle w:val="ac"/>
                <w:noProof/>
              </w:rPr>
              <w:t>Печатные формы</w:t>
            </w:r>
            <w:r w:rsidR="009B1052">
              <w:rPr>
                <w:noProof/>
                <w:webHidden/>
              </w:rPr>
              <w:tab/>
            </w:r>
            <w:r w:rsidR="009B1052">
              <w:rPr>
                <w:noProof/>
                <w:webHidden/>
              </w:rPr>
              <w:fldChar w:fldCharType="begin"/>
            </w:r>
            <w:r w:rsidR="009B1052">
              <w:rPr>
                <w:noProof/>
                <w:webHidden/>
              </w:rPr>
              <w:instrText xml:space="preserve"> PAGEREF _Toc518995550 \h </w:instrText>
            </w:r>
            <w:r w:rsidR="009B1052">
              <w:rPr>
                <w:noProof/>
                <w:webHidden/>
              </w:rPr>
            </w:r>
            <w:r w:rsidR="009B1052">
              <w:rPr>
                <w:noProof/>
                <w:webHidden/>
              </w:rPr>
              <w:fldChar w:fldCharType="separate"/>
            </w:r>
            <w:r w:rsidR="009B1052">
              <w:rPr>
                <w:noProof/>
                <w:webHidden/>
              </w:rPr>
              <w:t>15</w:t>
            </w:r>
            <w:r w:rsidR="009B1052">
              <w:rPr>
                <w:noProof/>
                <w:webHidden/>
              </w:rPr>
              <w:fldChar w:fldCharType="end"/>
            </w:r>
          </w:hyperlink>
        </w:p>
        <w:p w14:paraId="5C3F189F" w14:textId="32C09400" w:rsidR="009B1052" w:rsidRDefault="00FC3E57">
          <w:pPr>
            <w:pStyle w:val="31"/>
            <w:tabs>
              <w:tab w:val="left" w:pos="1320"/>
              <w:tab w:val="right" w:leader="dot" w:pos="10195"/>
            </w:tabs>
            <w:rPr>
              <w:rFonts w:asciiTheme="minorHAnsi" w:eastAsiaTheme="minorEastAsia" w:hAnsiTheme="minorHAnsi"/>
              <w:noProof/>
              <w:sz w:val="22"/>
              <w:szCs w:val="22"/>
              <w:lang w:eastAsia="ru-RU"/>
            </w:rPr>
          </w:pPr>
          <w:hyperlink w:anchor="_Toc518995551" w:history="1">
            <w:r w:rsidR="009B1052" w:rsidRPr="00150020">
              <w:rPr>
                <w:rStyle w:val="ac"/>
                <w:rFonts w:ascii="Arial" w:hAnsi="Arial"/>
                <w:noProof/>
              </w:rPr>
              <w:t>2.1.7</w:t>
            </w:r>
            <w:r w:rsidR="009B1052">
              <w:rPr>
                <w:rFonts w:asciiTheme="minorHAnsi" w:eastAsiaTheme="minorEastAsia" w:hAnsiTheme="minorHAnsi"/>
                <w:noProof/>
                <w:sz w:val="22"/>
                <w:szCs w:val="22"/>
                <w:lang w:eastAsia="ru-RU"/>
              </w:rPr>
              <w:tab/>
            </w:r>
            <w:r w:rsidR="009B1052" w:rsidRPr="00150020">
              <w:rPr>
                <w:rStyle w:val="ac"/>
                <w:noProof/>
              </w:rPr>
              <w:t>Инплейс-редактирование</w:t>
            </w:r>
            <w:r w:rsidR="009B1052">
              <w:rPr>
                <w:noProof/>
                <w:webHidden/>
              </w:rPr>
              <w:tab/>
            </w:r>
            <w:r w:rsidR="009B1052">
              <w:rPr>
                <w:noProof/>
                <w:webHidden/>
              </w:rPr>
              <w:fldChar w:fldCharType="begin"/>
            </w:r>
            <w:r w:rsidR="009B1052">
              <w:rPr>
                <w:noProof/>
                <w:webHidden/>
              </w:rPr>
              <w:instrText xml:space="preserve"> PAGEREF _Toc518995551 \h </w:instrText>
            </w:r>
            <w:r w:rsidR="009B1052">
              <w:rPr>
                <w:noProof/>
                <w:webHidden/>
              </w:rPr>
            </w:r>
            <w:r w:rsidR="009B1052">
              <w:rPr>
                <w:noProof/>
                <w:webHidden/>
              </w:rPr>
              <w:fldChar w:fldCharType="separate"/>
            </w:r>
            <w:r w:rsidR="009B1052">
              <w:rPr>
                <w:noProof/>
                <w:webHidden/>
              </w:rPr>
              <w:t>16</w:t>
            </w:r>
            <w:r w:rsidR="009B1052">
              <w:rPr>
                <w:noProof/>
                <w:webHidden/>
              </w:rPr>
              <w:fldChar w:fldCharType="end"/>
            </w:r>
          </w:hyperlink>
        </w:p>
        <w:p w14:paraId="7BA08272" w14:textId="5FA75B35" w:rsidR="009B1052" w:rsidRDefault="00FC3E57">
          <w:pPr>
            <w:pStyle w:val="11"/>
            <w:rPr>
              <w:rFonts w:asciiTheme="minorHAnsi" w:eastAsiaTheme="minorEastAsia" w:hAnsiTheme="minorHAnsi"/>
              <w:noProof/>
              <w:sz w:val="22"/>
              <w:szCs w:val="22"/>
              <w:lang w:eastAsia="ru-RU"/>
            </w:rPr>
          </w:pPr>
          <w:hyperlink w:anchor="_Toc518995552" w:history="1">
            <w:r w:rsidR="009B1052" w:rsidRPr="00150020">
              <w:rPr>
                <w:rStyle w:val="ac"/>
                <w:noProof/>
              </w:rPr>
              <w:t>3.</w:t>
            </w:r>
            <w:r w:rsidR="009B1052">
              <w:rPr>
                <w:rFonts w:asciiTheme="minorHAnsi" w:eastAsiaTheme="minorEastAsia" w:hAnsiTheme="minorHAnsi"/>
                <w:noProof/>
                <w:sz w:val="22"/>
                <w:szCs w:val="22"/>
                <w:lang w:eastAsia="ru-RU"/>
              </w:rPr>
              <w:tab/>
            </w:r>
            <w:r w:rsidR="009B1052" w:rsidRPr="00150020">
              <w:rPr>
                <w:rStyle w:val="ac"/>
                <w:noProof/>
              </w:rPr>
              <w:t>Коллекция «Реестр»</w:t>
            </w:r>
            <w:r w:rsidR="009B1052">
              <w:rPr>
                <w:noProof/>
                <w:webHidden/>
              </w:rPr>
              <w:tab/>
            </w:r>
            <w:r w:rsidR="009B1052">
              <w:rPr>
                <w:noProof/>
                <w:webHidden/>
              </w:rPr>
              <w:fldChar w:fldCharType="begin"/>
            </w:r>
            <w:r w:rsidR="009B1052">
              <w:rPr>
                <w:noProof/>
                <w:webHidden/>
              </w:rPr>
              <w:instrText xml:space="preserve"> PAGEREF _Toc518995552 \h </w:instrText>
            </w:r>
            <w:r w:rsidR="009B1052">
              <w:rPr>
                <w:noProof/>
                <w:webHidden/>
              </w:rPr>
            </w:r>
            <w:r w:rsidR="009B1052">
              <w:rPr>
                <w:noProof/>
                <w:webHidden/>
              </w:rPr>
              <w:fldChar w:fldCharType="separate"/>
            </w:r>
            <w:r w:rsidR="009B1052">
              <w:rPr>
                <w:noProof/>
                <w:webHidden/>
              </w:rPr>
              <w:t>19</w:t>
            </w:r>
            <w:r w:rsidR="009B1052">
              <w:rPr>
                <w:noProof/>
                <w:webHidden/>
              </w:rPr>
              <w:fldChar w:fldCharType="end"/>
            </w:r>
          </w:hyperlink>
        </w:p>
        <w:p w14:paraId="57B944D3" w14:textId="3980F98F"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53" w:history="1">
            <w:r w:rsidR="009B1052" w:rsidRPr="00150020">
              <w:rPr>
                <w:rStyle w:val="ac"/>
                <w:noProof/>
              </w:rPr>
              <w:t>3.1</w:t>
            </w:r>
            <w:r w:rsidR="009B1052">
              <w:rPr>
                <w:rFonts w:asciiTheme="minorHAnsi" w:eastAsiaTheme="minorEastAsia" w:hAnsiTheme="minorHAnsi"/>
                <w:noProof/>
                <w:sz w:val="22"/>
                <w:szCs w:val="22"/>
                <w:lang w:eastAsia="ru-RU"/>
              </w:rPr>
              <w:tab/>
            </w:r>
            <w:r w:rsidR="009B1052" w:rsidRPr="00150020">
              <w:rPr>
                <w:rStyle w:val="ac"/>
                <w:noProof/>
              </w:rPr>
              <w:t>Объект «Персона»</w:t>
            </w:r>
            <w:r w:rsidR="009B1052">
              <w:rPr>
                <w:noProof/>
                <w:webHidden/>
              </w:rPr>
              <w:tab/>
            </w:r>
            <w:r w:rsidR="009B1052">
              <w:rPr>
                <w:noProof/>
                <w:webHidden/>
              </w:rPr>
              <w:fldChar w:fldCharType="begin"/>
            </w:r>
            <w:r w:rsidR="009B1052">
              <w:rPr>
                <w:noProof/>
                <w:webHidden/>
              </w:rPr>
              <w:instrText xml:space="preserve"> PAGEREF _Toc518995553 \h </w:instrText>
            </w:r>
            <w:r w:rsidR="009B1052">
              <w:rPr>
                <w:noProof/>
                <w:webHidden/>
              </w:rPr>
            </w:r>
            <w:r w:rsidR="009B1052">
              <w:rPr>
                <w:noProof/>
                <w:webHidden/>
              </w:rPr>
              <w:fldChar w:fldCharType="separate"/>
            </w:r>
            <w:r w:rsidR="009B1052">
              <w:rPr>
                <w:noProof/>
                <w:webHidden/>
              </w:rPr>
              <w:t>19</w:t>
            </w:r>
            <w:r w:rsidR="009B1052">
              <w:rPr>
                <w:noProof/>
                <w:webHidden/>
              </w:rPr>
              <w:fldChar w:fldCharType="end"/>
            </w:r>
          </w:hyperlink>
        </w:p>
        <w:p w14:paraId="799244C4" w14:textId="5E4E3352"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54" w:history="1">
            <w:r w:rsidR="009B1052" w:rsidRPr="00150020">
              <w:rPr>
                <w:rStyle w:val="ac"/>
                <w:noProof/>
              </w:rPr>
              <w:t>3.2</w:t>
            </w:r>
            <w:r w:rsidR="009B1052">
              <w:rPr>
                <w:rFonts w:asciiTheme="minorHAnsi" w:eastAsiaTheme="minorEastAsia" w:hAnsiTheme="minorHAnsi"/>
                <w:noProof/>
                <w:sz w:val="22"/>
                <w:szCs w:val="22"/>
                <w:lang w:eastAsia="ru-RU"/>
              </w:rPr>
              <w:tab/>
            </w:r>
            <w:r w:rsidR="009B1052" w:rsidRPr="00150020">
              <w:rPr>
                <w:rStyle w:val="ac"/>
                <w:noProof/>
              </w:rPr>
              <w:t>Объект «Семьи»</w:t>
            </w:r>
            <w:r w:rsidR="009B1052">
              <w:rPr>
                <w:noProof/>
                <w:webHidden/>
              </w:rPr>
              <w:tab/>
            </w:r>
            <w:r w:rsidR="009B1052">
              <w:rPr>
                <w:noProof/>
                <w:webHidden/>
              </w:rPr>
              <w:fldChar w:fldCharType="begin"/>
            </w:r>
            <w:r w:rsidR="009B1052">
              <w:rPr>
                <w:noProof/>
                <w:webHidden/>
              </w:rPr>
              <w:instrText xml:space="preserve"> PAGEREF _Toc518995554 \h </w:instrText>
            </w:r>
            <w:r w:rsidR="009B1052">
              <w:rPr>
                <w:noProof/>
                <w:webHidden/>
              </w:rPr>
            </w:r>
            <w:r w:rsidR="009B1052">
              <w:rPr>
                <w:noProof/>
                <w:webHidden/>
              </w:rPr>
              <w:fldChar w:fldCharType="separate"/>
            </w:r>
            <w:r w:rsidR="009B1052">
              <w:rPr>
                <w:noProof/>
                <w:webHidden/>
              </w:rPr>
              <w:t>20</w:t>
            </w:r>
            <w:r w:rsidR="009B1052">
              <w:rPr>
                <w:noProof/>
                <w:webHidden/>
              </w:rPr>
              <w:fldChar w:fldCharType="end"/>
            </w:r>
          </w:hyperlink>
        </w:p>
        <w:p w14:paraId="7B65058A" w14:textId="589C3BB2"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55" w:history="1">
            <w:r w:rsidR="009B1052" w:rsidRPr="00150020">
              <w:rPr>
                <w:rStyle w:val="ac"/>
                <w:noProof/>
              </w:rPr>
              <w:t>3.3</w:t>
            </w:r>
            <w:r w:rsidR="009B1052">
              <w:rPr>
                <w:rFonts w:asciiTheme="minorHAnsi" w:eastAsiaTheme="minorEastAsia" w:hAnsiTheme="minorHAnsi"/>
                <w:noProof/>
                <w:sz w:val="22"/>
                <w:szCs w:val="22"/>
                <w:lang w:eastAsia="ru-RU"/>
              </w:rPr>
              <w:tab/>
            </w:r>
            <w:r w:rsidR="009B1052" w:rsidRPr="00150020">
              <w:rPr>
                <w:rStyle w:val="ac"/>
                <w:noProof/>
              </w:rPr>
              <w:t>Объект «Получившие земельный участок»</w:t>
            </w:r>
            <w:r w:rsidR="009B1052">
              <w:rPr>
                <w:noProof/>
                <w:webHidden/>
              </w:rPr>
              <w:tab/>
            </w:r>
            <w:r w:rsidR="009B1052">
              <w:rPr>
                <w:noProof/>
                <w:webHidden/>
              </w:rPr>
              <w:fldChar w:fldCharType="begin"/>
            </w:r>
            <w:r w:rsidR="009B1052">
              <w:rPr>
                <w:noProof/>
                <w:webHidden/>
              </w:rPr>
              <w:instrText xml:space="preserve"> PAGEREF _Toc518995555 \h </w:instrText>
            </w:r>
            <w:r w:rsidR="009B1052">
              <w:rPr>
                <w:noProof/>
                <w:webHidden/>
              </w:rPr>
            </w:r>
            <w:r w:rsidR="009B1052">
              <w:rPr>
                <w:noProof/>
                <w:webHidden/>
              </w:rPr>
              <w:fldChar w:fldCharType="separate"/>
            </w:r>
            <w:r w:rsidR="009B1052">
              <w:rPr>
                <w:noProof/>
                <w:webHidden/>
              </w:rPr>
              <w:t>22</w:t>
            </w:r>
            <w:r w:rsidR="009B1052">
              <w:rPr>
                <w:noProof/>
                <w:webHidden/>
              </w:rPr>
              <w:fldChar w:fldCharType="end"/>
            </w:r>
          </w:hyperlink>
        </w:p>
        <w:p w14:paraId="6D928687" w14:textId="63AC6BA0"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56" w:history="1">
            <w:r w:rsidR="009B1052" w:rsidRPr="00150020">
              <w:rPr>
                <w:rStyle w:val="ac"/>
                <w:noProof/>
              </w:rPr>
              <w:t>3.4</w:t>
            </w:r>
            <w:r w:rsidR="009B1052">
              <w:rPr>
                <w:rFonts w:asciiTheme="minorHAnsi" w:eastAsiaTheme="minorEastAsia" w:hAnsiTheme="minorHAnsi"/>
                <w:noProof/>
                <w:sz w:val="22"/>
                <w:szCs w:val="22"/>
                <w:lang w:eastAsia="ru-RU"/>
              </w:rPr>
              <w:tab/>
            </w:r>
            <w:r w:rsidR="009B1052" w:rsidRPr="00150020">
              <w:rPr>
                <w:rStyle w:val="ac"/>
                <w:noProof/>
              </w:rPr>
              <w:t>Объект «Заявления»</w:t>
            </w:r>
            <w:r w:rsidR="009B1052">
              <w:rPr>
                <w:noProof/>
                <w:webHidden/>
              </w:rPr>
              <w:tab/>
            </w:r>
            <w:r w:rsidR="009B1052">
              <w:rPr>
                <w:noProof/>
                <w:webHidden/>
              </w:rPr>
              <w:fldChar w:fldCharType="begin"/>
            </w:r>
            <w:r w:rsidR="009B1052">
              <w:rPr>
                <w:noProof/>
                <w:webHidden/>
              </w:rPr>
              <w:instrText xml:space="preserve"> PAGEREF _Toc518995556 \h </w:instrText>
            </w:r>
            <w:r w:rsidR="009B1052">
              <w:rPr>
                <w:noProof/>
                <w:webHidden/>
              </w:rPr>
            </w:r>
            <w:r w:rsidR="009B1052">
              <w:rPr>
                <w:noProof/>
                <w:webHidden/>
              </w:rPr>
              <w:fldChar w:fldCharType="separate"/>
            </w:r>
            <w:r w:rsidR="009B1052">
              <w:rPr>
                <w:noProof/>
                <w:webHidden/>
              </w:rPr>
              <w:t>23</w:t>
            </w:r>
            <w:r w:rsidR="009B1052">
              <w:rPr>
                <w:noProof/>
                <w:webHidden/>
              </w:rPr>
              <w:fldChar w:fldCharType="end"/>
            </w:r>
          </w:hyperlink>
        </w:p>
        <w:p w14:paraId="293FCB93" w14:textId="233DFD71" w:rsidR="009B1052" w:rsidRDefault="00FC3E57">
          <w:pPr>
            <w:pStyle w:val="11"/>
            <w:rPr>
              <w:rFonts w:asciiTheme="minorHAnsi" w:eastAsiaTheme="minorEastAsia" w:hAnsiTheme="minorHAnsi"/>
              <w:noProof/>
              <w:sz w:val="22"/>
              <w:szCs w:val="22"/>
              <w:lang w:eastAsia="ru-RU"/>
            </w:rPr>
          </w:pPr>
          <w:hyperlink w:anchor="_Toc518995557" w:history="1">
            <w:r w:rsidR="009B1052" w:rsidRPr="00150020">
              <w:rPr>
                <w:rStyle w:val="ac"/>
                <w:noProof/>
              </w:rPr>
              <w:t>4.</w:t>
            </w:r>
            <w:r w:rsidR="009B1052">
              <w:rPr>
                <w:rFonts w:asciiTheme="minorHAnsi" w:eastAsiaTheme="minorEastAsia" w:hAnsiTheme="minorHAnsi"/>
                <w:noProof/>
                <w:sz w:val="22"/>
                <w:szCs w:val="22"/>
                <w:lang w:eastAsia="ru-RU"/>
              </w:rPr>
              <w:tab/>
            </w:r>
            <w:r w:rsidR="009B1052" w:rsidRPr="00150020">
              <w:rPr>
                <w:rStyle w:val="ac"/>
                <w:noProof/>
              </w:rPr>
              <w:t>Сворачиваемая коллекция «Связные значения»</w:t>
            </w:r>
            <w:r w:rsidR="009B1052">
              <w:rPr>
                <w:noProof/>
                <w:webHidden/>
              </w:rPr>
              <w:tab/>
            </w:r>
            <w:r w:rsidR="009B1052">
              <w:rPr>
                <w:noProof/>
                <w:webHidden/>
              </w:rPr>
              <w:fldChar w:fldCharType="begin"/>
            </w:r>
            <w:r w:rsidR="009B1052">
              <w:rPr>
                <w:noProof/>
                <w:webHidden/>
              </w:rPr>
              <w:instrText xml:space="preserve"> PAGEREF _Toc518995557 \h </w:instrText>
            </w:r>
            <w:r w:rsidR="009B1052">
              <w:rPr>
                <w:noProof/>
                <w:webHidden/>
              </w:rPr>
            </w:r>
            <w:r w:rsidR="009B1052">
              <w:rPr>
                <w:noProof/>
                <w:webHidden/>
              </w:rPr>
              <w:fldChar w:fldCharType="separate"/>
            </w:r>
            <w:r w:rsidR="009B1052">
              <w:rPr>
                <w:noProof/>
                <w:webHidden/>
              </w:rPr>
              <w:t>26</w:t>
            </w:r>
            <w:r w:rsidR="009B1052">
              <w:rPr>
                <w:noProof/>
                <w:webHidden/>
              </w:rPr>
              <w:fldChar w:fldCharType="end"/>
            </w:r>
          </w:hyperlink>
        </w:p>
        <w:p w14:paraId="0F719ADA" w14:textId="702A2471"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58" w:history="1">
            <w:r w:rsidR="009B1052" w:rsidRPr="00150020">
              <w:rPr>
                <w:rStyle w:val="ac"/>
                <w:noProof/>
              </w:rPr>
              <w:t>4.1</w:t>
            </w:r>
            <w:r w:rsidR="009B1052">
              <w:rPr>
                <w:rFonts w:asciiTheme="minorHAnsi" w:eastAsiaTheme="minorEastAsia" w:hAnsiTheme="minorHAnsi"/>
                <w:noProof/>
                <w:sz w:val="22"/>
                <w:szCs w:val="22"/>
                <w:lang w:eastAsia="ru-RU"/>
              </w:rPr>
              <w:tab/>
            </w:r>
            <w:r w:rsidR="009B1052" w:rsidRPr="00150020">
              <w:rPr>
                <w:rStyle w:val="ac"/>
                <w:noProof/>
              </w:rPr>
              <w:t>Объект «Адрес»</w:t>
            </w:r>
            <w:r w:rsidR="009B1052">
              <w:rPr>
                <w:noProof/>
                <w:webHidden/>
              </w:rPr>
              <w:tab/>
            </w:r>
            <w:r w:rsidR="009B1052">
              <w:rPr>
                <w:noProof/>
                <w:webHidden/>
              </w:rPr>
              <w:fldChar w:fldCharType="begin"/>
            </w:r>
            <w:r w:rsidR="009B1052">
              <w:rPr>
                <w:noProof/>
                <w:webHidden/>
              </w:rPr>
              <w:instrText xml:space="preserve"> PAGEREF _Toc518995558 \h </w:instrText>
            </w:r>
            <w:r w:rsidR="009B1052">
              <w:rPr>
                <w:noProof/>
                <w:webHidden/>
              </w:rPr>
            </w:r>
            <w:r w:rsidR="009B1052">
              <w:rPr>
                <w:noProof/>
                <w:webHidden/>
              </w:rPr>
              <w:fldChar w:fldCharType="separate"/>
            </w:r>
            <w:r w:rsidR="009B1052">
              <w:rPr>
                <w:noProof/>
                <w:webHidden/>
              </w:rPr>
              <w:t>26</w:t>
            </w:r>
            <w:r w:rsidR="009B1052">
              <w:rPr>
                <w:noProof/>
                <w:webHidden/>
              </w:rPr>
              <w:fldChar w:fldCharType="end"/>
            </w:r>
          </w:hyperlink>
        </w:p>
        <w:p w14:paraId="144E4582" w14:textId="074BCD4E"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59" w:history="1">
            <w:r w:rsidR="009B1052" w:rsidRPr="00150020">
              <w:rPr>
                <w:rStyle w:val="ac"/>
                <w:noProof/>
              </w:rPr>
              <w:t>4.2</w:t>
            </w:r>
            <w:r w:rsidR="009B1052">
              <w:rPr>
                <w:rFonts w:asciiTheme="minorHAnsi" w:eastAsiaTheme="minorEastAsia" w:hAnsiTheme="minorHAnsi"/>
                <w:noProof/>
                <w:sz w:val="22"/>
                <w:szCs w:val="22"/>
                <w:lang w:eastAsia="ru-RU"/>
              </w:rPr>
              <w:tab/>
            </w:r>
            <w:r w:rsidR="009B1052" w:rsidRPr="00150020">
              <w:rPr>
                <w:rStyle w:val="ac"/>
                <w:noProof/>
              </w:rPr>
              <w:t>Объект «Выделенный участок»</w:t>
            </w:r>
            <w:r w:rsidR="009B1052">
              <w:rPr>
                <w:noProof/>
                <w:webHidden/>
              </w:rPr>
              <w:tab/>
            </w:r>
            <w:r w:rsidR="009B1052">
              <w:rPr>
                <w:noProof/>
                <w:webHidden/>
              </w:rPr>
              <w:fldChar w:fldCharType="begin"/>
            </w:r>
            <w:r w:rsidR="009B1052">
              <w:rPr>
                <w:noProof/>
                <w:webHidden/>
              </w:rPr>
              <w:instrText xml:space="preserve"> PAGEREF _Toc518995559 \h </w:instrText>
            </w:r>
            <w:r w:rsidR="009B1052">
              <w:rPr>
                <w:noProof/>
                <w:webHidden/>
              </w:rPr>
            </w:r>
            <w:r w:rsidR="009B1052">
              <w:rPr>
                <w:noProof/>
                <w:webHidden/>
              </w:rPr>
              <w:fldChar w:fldCharType="separate"/>
            </w:r>
            <w:r w:rsidR="009B1052">
              <w:rPr>
                <w:noProof/>
                <w:webHidden/>
              </w:rPr>
              <w:t>27</w:t>
            </w:r>
            <w:r w:rsidR="009B1052">
              <w:rPr>
                <w:noProof/>
                <w:webHidden/>
              </w:rPr>
              <w:fldChar w:fldCharType="end"/>
            </w:r>
          </w:hyperlink>
        </w:p>
        <w:p w14:paraId="19CD5B6E" w14:textId="108FDE34"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60" w:history="1">
            <w:r w:rsidR="009B1052" w:rsidRPr="00150020">
              <w:rPr>
                <w:rStyle w:val="ac"/>
                <w:noProof/>
              </w:rPr>
              <w:t>4.3</w:t>
            </w:r>
            <w:r w:rsidR="009B1052">
              <w:rPr>
                <w:rFonts w:asciiTheme="minorHAnsi" w:eastAsiaTheme="minorEastAsia" w:hAnsiTheme="minorHAnsi"/>
                <w:noProof/>
                <w:sz w:val="22"/>
                <w:szCs w:val="22"/>
                <w:lang w:eastAsia="ru-RU"/>
              </w:rPr>
              <w:tab/>
            </w:r>
            <w:r w:rsidR="009B1052" w:rsidRPr="00150020">
              <w:rPr>
                <w:rStyle w:val="ac"/>
                <w:noProof/>
              </w:rPr>
              <w:t>Объект «Данные об отказах и неявках»</w:t>
            </w:r>
            <w:r w:rsidR="009B1052">
              <w:rPr>
                <w:noProof/>
                <w:webHidden/>
              </w:rPr>
              <w:tab/>
            </w:r>
            <w:r w:rsidR="009B1052">
              <w:rPr>
                <w:noProof/>
                <w:webHidden/>
              </w:rPr>
              <w:fldChar w:fldCharType="begin"/>
            </w:r>
            <w:r w:rsidR="009B1052">
              <w:rPr>
                <w:noProof/>
                <w:webHidden/>
              </w:rPr>
              <w:instrText xml:space="preserve"> PAGEREF _Toc518995560 \h </w:instrText>
            </w:r>
            <w:r w:rsidR="009B1052">
              <w:rPr>
                <w:noProof/>
                <w:webHidden/>
              </w:rPr>
            </w:r>
            <w:r w:rsidR="009B1052">
              <w:rPr>
                <w:noProof/>
                <w:webHidden/>
              </w:rPr>
              <w:fldChar w:fldCharType="separate"/>
            </w:r>
            <w:r w:rsidR="009B1052">
              <w:rPr>
                <w:noProof/>
                <w:webHidden/>
              </w:rPr>
              <w:t>27</w:t>
            </w:r>
            <w:r w:rsidR="009B1052">
              <w:rPr>
                <w:noProof/>
                <w:webHidden/>
              </w:rPr>
              <w:fldChar w:fldCharType="end"/>
            </w:r>
          </w:hyperlink>
        </w:p>
        <w:p w14:paraId="76393E35" w14:textId="22626CE2"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61" w:history="1">
            <w:r w:rsidR="009B1052" w:rsidRPr="00150020">
              <w:rPr>
                <w:rStyle w:val="ac"/>
                <w:noProof/>
              </w:rPr>
              <w:t>4.4</w:t>
            </w:r>
            <w:r w:rsidR="009B1052">
              <w:rPr>
                <w:rFonts w:asciiTheme="minorHAnsi" w:eastAsiaTheme="minorEastAsia" w:hAnsiTheme="minorHAnsi"/>
                <w:noProof/>
                <w:sz w:val="22"/>
                <w:szCs w:val="22"/>
                <w:lang w:eastAsia="ru-RU"/>
              </w:rPr>
              <w:tab/>
            </w:r>
            <w:r w:rsidR="009B1052" w:rsidRPr="00150020">
              <w:rPr>
                <w:rStyle w:val="ac"/>
                <w:noProof/>
              </w:rPr>
              <w:t>Объект «Данные о выделении участка»</w:t>
            </w:r>
            <w:r w:rsidR="009B1052">
              <w:rPr>
                <w:noProof/>
                <w:webHidden/>
              </w:rPr>
              <w:tab/>
            </w:r>
            <w:r w:rsidR="009B1052">
              <w:rPr>
                <w:noProof/>
                <w:webHidden/>
              </w:rPr>
              <w:fldChar w:fldCharType="begin"/>
            </w:r>
            <w:r w:rsidR="009B1052">
              <w:rPr>
                <w:noProof/>
                <w:webHidden/>
              </w:rPr>
              <w:instrText xml:space="preserve"> PAGEREF _Toc518995561 \h </w:instrText>
            </w:r>
            <w:r w:rsidR="009B1052">
              <w:rPr>
                <w:noProof/>
                <w:webHidden/>
              </w:rPr>
            </w:r>
            <w:r w:rsidR="009B1052">
              <w:rPr>
                <w:noProof/>
                <w:webHidden/>
              </w:rPr>
              <w:fldChar w:fldCharType="separate"/>
            </w:r>
            <w:r w:rsidR="009B1052">
              <w:rPr>
                <w:noProof/>
                <w:webHidden/>
              </w:rPr>
              <w:t>28</w:t>
            </w:r>
            <w:r w:rsidR="009B1052">
              <w:rPr>
                <w:noProof/>
                <w:webHidden/>
              </w:rPr>
              <w:fldChar w:fldCharType="end"/>
            </w:r>
          </w:hyperlink>
        </w:p>
        <w:p w14:paraId="0D1480C0" w14:textId="11C112FB"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62" w:history="1">
            <w:r w:rsidR="009B1052" w:rsidRPr="00150020">
              <w:rPr>
                <w:rStyle w:val="ac"/>
                <w:noProof/>
              </w:rPr>
              <w:t>4.5</w:t>
            </w:r>
            <w:r w:rsidR="009B1052">
              <w:rPr>
                <w:rFonts w:asciiTheme="minorHAnsi" w:eastAsiaTheme="minorEastAsia" w:hAnsiTheme="minorHAnsi"/>
                <w:noProof/>
                <w:sz w:val="22"/>
                <w:szCs w:val="22"/>
                <w:lang w:eastAsia="ru-RU"/>
              </w:rPr>
              <w:tab/>
            </w:r>
            <w:r w:rsidR="009B1052" w:rsidRPr="00150020">
              <w:rPr>
                <w:rStyle w:val="ac"/>
                <w:noProof/>
              </w:rPr>
              <w:t>Объект «Данные о принятых решениях»</w:t>
            </w:r>
            <w:r w:rsidR="009B1052">
              <w:rPr>
                <w:noProof/>
                <w:webHidden/>
              </w:rPr>
              <w:tab/>
            </w:r>
            <w:r w:rsidR="009B1052">
              <w:rPr>
                <w:noProof/>
                <w:webHidden/>
              </w:rPr>
              <w:fldChar w:fldCharType="begin"/>
            </w:r>
            <w:r w:rsidR="009B1052">
              <w:rPr>
                <w:noProof/>
                <w:webHidden/>
              </w:rPr>
              <w:instrText xml:space="preserve"> PAGEREF _Toc518995562 \h </w:instrText>
            </w:r>
            <w:r w:rsidR="009B1052">
              <w:rPr>
                <w:noProof/>
                <w:webHidden/>
              </w:rPr>
            </w:r>
            <w:r w:rsidR="009B1052">
              <w:rPr>
                <w:noProof/>
                <w:webHidden/>
              </w:rPr>
              <w:fldChar w:fldCharType="separate"/>
            </w:r>
            <w:r w:rsidR="009B1052">
              <w:rPr>
                <w:noProof/>
                <w:webHidden/>
              </w:rPr>
              <w:t>28</w:t>
            </w:r>
            <w:r w:rsidR="009B1052">
              <w:rPr>
                <w:noProof/>
                <w:webHidden/>
              </w:rPr>
              <w:fldChar w:fldCharType="end"/>
            </w:r>
          </w:hyperlink>
        </w:p>
        <w:p w14:paraId="669C0536" w14:textId="5805E29D"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63" w:history="1">
            <w:r w:rsidR="009B1052" w:rsidRPr="00150020">
              <w:rPr>
                <w:rStyle w:val="ac"/>
                <w:noProof/>
              </w:rPr>
              <w:t>4.6</w:t>
            </w:r>
            <w:r w:rsidR="009B1052">
              <w:rPr>
                <w:rFonts w:asciiTheme="minorHAnsi" w:eastAsiaTheme="minorEastAsia" w:hAnsiTheme="minorHAnsi"/>
                <w:noProof/>
                <w:sz w:val="22"/>
                <w:szCs w:val="22"/>
                <w:lang w:eastAsia="ru-RU"/>
              </w:rPr>
              <w:tab/>
            </w:r>
            <w:r w:rsidR="009B1052" w:rsidRPr="00150020">
              <w:rPr>
                <w:rStyle w:val="ac"/>
                <w:noProof/>
              </w:rPr>
              <w:t>Объект «Договор аренды участка»</w:t>
            </w:r>
            <w:r w:rsidR="009B1052">
              <w:rPr>
                <w:noProof/>
                <w:webHidden/>
              </w:rPr>
              <w:tab/>
            </w:r>
            <w:r w:rsidR="009B1052">
              <w:rPr>
                <w:noProof/>
                <w:webHidden/>
              </w:rPr>
              <w:fldChar w:fldCharType="begin"/>
            </w:r>
            <w:r w:rsidR="009B1052">
              <w:rPr>
                <w:noProof/>
                <w:webHidden/>
              </w:rPr>
              <w:instrText xml:space="preserve"> PAGEREF _Toc518995563 \h </w:instrText>
            </w:r>
            <w:r w:rsidR="009B1052">
              <w:rPr>
                <w:noProof/>
                <w:webHidden/>
              </w:rPr>
            </w:r>
            <w:r w:rsidR="009B1052">
              <w:rPr>
                <w:noProof/>
                <w:webHidden/>
              </w:rPr>
              <w:fldChar w:fldCharType="separate"/>
            </w:r>
            <w:r w:rsidR="009B1052">
              <w:rPr>
                <w:noProof/>
                <w:webHidden/>
              </w:rPr>
              <w:t>29</w:t>
            </w:r>
            <w:r w:rsidR="009B1052">
              <w:rPr>
                <w:noProof/>
                <w:webHidden/>
              </w:rPr>
              <w:fldChar w:fldCharType="end"/>
            </w:r>
          </w:hyperlink>
        </w:p>
        <w:p w14:paraId="0A80E30E" w14:textId="3E434EB4"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64" w:history="1">
            <w:r w:rsidR="009B1052" w:rsidRPr="00150020">
              <w:rPr>
                <w:rStyle w:val="ac"/>
                <w:noProof/>
              </w:rPr>
              <w:t>4.7</w:t>
            </w:r>
            <w:r w:rsidR="009B1052">
              <w:rPr>
                <w:rFonts w:asciiTheme="minorHAnsi" w:eastAsiaTheme="minorEastAsia" w:hAnsiTheme="minorHAnsi"/>
                <w:noProof/>
                <w:sz w:val="22"/>
                <w:szCs w:val="22"/>
                <w:lang w:eastAsia="ru-RU"/>
              </w:rPr>
              <w:tab/>
            </w:r>
            <w:r w:rsidR="009B1052" w:rsidRPr="00150020">
              <w:rPr>
                <w:rStyle w:val="ac"/>
                <w:noProof/>
              </w:rPr>
              <w:t>Объект «Родственная связь на проверке»</w:t>
            </w:r>
            <w:r w:rsidR="009B1052">
              <w:rPr>
                <w:noProof/>
                <w:webHidden/>
              </w:rPr>
              <w:tab/>
            </w:r>
            <w:r w:rsidR="009B1052">
              <w:rPr>
                <w:noProof/>
                <w:webHidden/>
              </w:rPr>
              <w:fldChar w:fldCharType="begin"/>
            </w:r>
            <w:r w:rsidR="009B1052">
              <w:rPr>
                <w:noProof/>
                <w:webHidden/>
              </w:rPr>
              <w:instrText xml:space="preserve"> PAGEREF _Toc518995564 \h </w:instrText>
            </w:r>
            <w:r w:rsidR="009B1052">
              <w:rPr>
                <w:noProof/>
                <w:webHidden/>
              </w:rPr>
            </w:r>
            <w:r w:rsidR="009B1052">
              <w:rPr>
                <w:noProof/>
                <w:webHidden/>
              </w:rPr>
              <w:fldChar w:fldCharType="separate"/>
            </w:r>
            <w:r w:rsidR="009B1052">
              <w:rPr>
                <w:noProof/>
                <w:webHidden/>
              </w:rPr>
              <w:t>30</w:t>
            </w:r>
            <w:r w:rsidR="009B1052">
              <w:rPr>
                <w:noProof/>
                <w:webHidden/>
              </w:rPr>
              <w:fldChar w:fldCharType="end"/>
            </w:r>
          </w:hyperlink>
        </w:p>
        <w:p w14:paraId="0D933BEC" w14:textId="5CB9F242"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65" w:history="1">
            <w:r w:rsidR="009B1052" w:rsidRPr="00150020">
              <w:rPr>
                <w:rStyle w:val="ac"/>
                <w:noProof/>
              </w:rPr>
              <w:t>4.8</w:t>
            </w:r>
            <w:r w:rsidR="009B1052">
              <w:rPr>
                <w:rFonts w:asciiTheme="minorHAnsi" w:eastAsiaTheme="minorEastAsia" w:hAnsiTheme="minorHAnsi"/>
                <w:noProof/>
                <w:sz w:val="22"/>
                <w:szCs w:val="22"/>
                <w:lang w:eastAsia="ru-RU"/>
              </w:rPr>
              <w:tab/>
            </w:r>
            <w:r w:rsidR="009B1052" w:rsidRPr="00150020">
              <w:rPr>
                <w:rStyle w:val="ac"/>
                <w:noProof/>
              </w:rPr>
              <w:t>Объект «Семья на проверке»</w:t>
            </w:r>
            <w:r w:rsidR="009B1052">
              <w:rPr>
                <w:noProof/>
                <w:webHidden/>
              </w:rPr>
              <w:tab/>
            </w:r>
            <w:r w:rsidR="009B1052">
              <w:rPr>
                <w:noProof/>
                <w:webHidden/>
              </w:rPr>
              <w:fldChar w:fldCharType="begin"/>
            </w:r>
            <w:r w:rsidR="009B1052">
              <w:rPr>
                <w:noProof/>
                <w:webHidden/>
              </w:rPr>
              <w:instrText xml:space="preserve"> PAGEREF _Toc518995565 \h </w:instrText>
            </w:r>
            <w:r w:rsidR="009B1052">
              <w:rPr>
                <w:noProof/>
                <w:webHidden/>
              </w:rPr>
            </w:r>
            <w:r w:rsidR="009B1052">
              <w:rPr>
                <w:noProof/>
                <w:webHidden/>
              </w:rPr>
              <w:fldChar w:fldCharType="separate"/>
            </w:r>
            <w:r w:rsidR="009B1052">
              <w:rPr>
                <w:noProof/>
                <w:webHidden/>
              </w:rPr>
              <w:t>30</w:t>
            </w:r>
            <w:r w:rsidR="009B1052">
              <w:rPr>
                <w:noProof/>
                <w:webHidden/>
              </w:rPr>
              <w:fldChar w:fldCharType="end"/>
            </w:r>
          </w:hyperlink>
        </w:p>
        <w:p w14:paraId="646E8A2C" w14:textId="44AEC958"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66" w:history="1">
            <w:r w:rsidR="009B1052" w:rsidRPr="00150020">
              <w:rPr>
                <w:rStyle w:val="ac"/>
                <w:noProof/>
              </w:rPr>
              <w:t>4.9</w:t>
            </w:r>
            <w:r w:rsidR="009B1052">
              <w:rPr>
                <w:rFonts w:asciiTheme="minorHAnsi" w:eastAsiaTheme="minorEastAsia" w:hAnsiTheme="minorHAnsi"/>
                <w:noProof/>
                <w:sz w:val="22"/>
                <w:szCs w:val="22"/>
                <w:lang w:eastAsia="ru-RU"/>
              </w:rPr>
              <w:tab/>
            </w:r>
            <w:r w:rsidR="009B1052" w:rsidRPr="00150020">
              <w:rPr>
                <w:rStyle w:val="ac"/>
                <w:noProof/>
              </w:rPr>
              <w:t>Объект «Снятие с учета»</w:t>
            </w:r>
            <w:r w:rsidR="009B1052">
              <w:rPr>
                <w:noProof/>
                <w:webHidden/>
              </w:rPr>
              <w:tab/>
            </w:r>
            <w:r w:rsidR="009B1052">
              <w:rPr>
                <w:noProof/>
                <w:webHidden/>
              </w:rPr>
              <w:fldChar w:fldCharType="begin"/>
            </w:r>
            <w:r w:rsidR="009B1052">
              <w:rPr>
                <w:noProof/>
                <w:webHidden/>
              </w:rPr>
              <w:instrText xml:space="preserve"> PAGEREF _Toc518995566 \h </w:instrText>
            </w:r>
            <w:r w:rsidR="009B1052">
              <w:rPr>
                <w:noProof/>
                <w:webHidden/>
              </w:rPr>
            </w:r>
            <w:r w:rsidR="009B1052">
              <w:rPr>
                <w:noProof/>
                <w:webHidden/>
              </w:rPr>
              <w:fldChar w:fldCharType="separate"/>
            </w:r>
            <w:r w:rsidR="009B1052">
              <w:rPr>
                <w:noProof/>
                <w:webHidden/>
              </w:rPr>
              <w:t>31</w:t>
            </w:r>
            <w:r w:rsidR="009B1052">
              <w:rPr>
                <w:noProof/>
                <w:webHidden/>
              </w:rPr>
              <w:fldChar w:fldCharType="end"/>
            </w:r>
          </w:hyperlink>
        </w:p>
        <w:p w14:paraId="7FB7B816" w14:textId="44FD2665" w:rsidR="009B1052" w:rsidRDefault="00FC3E57">
          <w:pPr>
            <w:pStyle w:val="11"/>
            <w:rPr>
              <w:rFonts w:asciiTheme="minorHAnsi" w:eastAsiaTheme="minorEastAsia" w:hAnsiTheme="minorHAnsi"/>
              <w:noProof/>
              <w:sz w:val="22"/>
              <w:szCs w:val="22"/>
              <w:lang w:eastAsia="ru-RU"/>
            </w:rPr>
          </w:pPr>
          <w:hyperlink w:anchor="_Toc518995567" w:history="1">
            <w:r w:rsidR="009B1052" w:rsidRPr="00150020">
              <w:rPr>
                <w:rStyle w:val="ac"/>
                <w:noProof/>
              </w:rPr>
              <w:t>5.</w:t>
            </w:r>
            <w:r w:rsidR="009B1052">
              <w:rPr>
                <w:rFonts w:asciiTheme="minorHAnsi" w:eastAsiaTheme="minorEastAsia" w:hAnsiTheme="minorHAnsi"/>
                <w:noProof/>
                <w:sz w:val="22"/>
                <w:szCs w:val="22"/>
                <w:lang w:eastAsia="ru-RU"/>
              </w:rPr>
              <w:tab/>
            </w:r>
            <w:r w:rsidR="009B1052" w:rsidRPr="00150020">
              <w:rPr>
                <w:rStyle w:val="ac"/>
                <w:noProof/>
              </w:rPr>
              <w:t>Сворачиваемая коллекция «Справочники»</w:t>
            </w:r>
            <w:r w:rsidR="009B1052">
              <w:rPr>
                <w:noProof/>
                <w:webHidden/>
              </w:rPr>
              <w:tab/>
            </w:r>
            <w:r w:rsidR="009B1052">
              <w:rPr>
                <w:noProof/>
                <w:webHidden/>
              </w:rPr>
              <w:fldChar w:fldCharType="begin"/>
            </w:r>
            <w:r w:rsidR="009B1052">
              <w:rPr>
                <w:noProof/>
                <w:webHidden/>
              </w:rPr>
              <w:instrText xml:space="preserve"> PAGEREF _Toc518995567 \h </w:instrText>
            </w:r>
            <w:r w:rsidR="009B1052">
              <w:rPr>
                <w:noProof/>
                <w:webHidden/>
              </w:rPr>
            </w:r>
            <w:r w:rsidR="009B1052">
              <w:rPr>
                <w:noProof/>
                <w:webHidden/>
              </w:rPr>
              <w:fldChar w:fldCharType="separate"/>
            </w:r>
            <w:r w:rsidR="009B1052">
              <w:rPr>
                <w:noProof/>
                <w:webHidden/>
              </w:rPr>
              <w:t>33</w:t>
            </w:r>
            <w:r w:rsidR="009B1052">
              <w:rPr>
                <w:noProof/>
                <w:webHidden/>
              </w:rPr>
              <w:fldChar w:fldCharType="end"/>
            </w:r>
          </w:hyperlink>
        </w:p>
        <w:p w14:paraId="461E18BB" w14:textId="23FD0B38"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68" w:history="1">
            <w:r w:rsidR="009B1052" w:rsidRPr="00150020">
              <w:rPr>
                <w:rStyle w:val="ac"/>
                <w:noProof/>
              </w:rPr>
              <w:t>5.1</w:t>
            </w:r>
            <w:r w:rsidR="009B1052">
              <w:rPr>
                <w:rFonts w:asciiTheme="minorHAnsi" w:eastAsiaTheme="minorEastAsia" w:hAnsiTheme="minorHAnsi"/>
                <w:noProof/>
                <w:sz w:val="22"/>
                <w:szCs w:val="22"/>
                <w:lang w:eastAsia="ru-RU"/>
              </w:rPr>
              <w:tab/>
            </w:r>
            <w:r w:rsidR="009B1052" w:rsidRPr="00150020">
              <w:rPr>
                <w:rStyle w:val="ac"/>
                <w:noProof/>
              </w:rPr>
              <w:t>Объект «Доверенность»</w:t>
            </w:r>
            <w:r w:rsidR="009B1052">
              <w:rPr>
                <w:noProof/>
                <w:webHidden/>
              </w:rPr>
              <w:tab/>
            </w:r>
            <w:r w:rsidR="009B1052">
              <w:rPr>
                <w:noProof/>
                <w:webHidden/>
              </w:rPr>
              <w:fldChar w:fldCharType="begin"/>
            </w:r>
            <w:r w:rsidR="009B1052">
              <w:rPr>
                <w:noProof/>
                <w:webHidden/>
              </w:rPr>
              <w:instrText xml:space="preserve"> PAGEREF _Toc518995568 \h </w:instrText>
            </w:r>
            <w:r w:rsidR="009B1052">
              <w:rPr>
                <w:noProof/>
                <w:webHidden/>
              </w:rPr>
            </w:r>
            <w:r w:rsidR="009B1052">
              <w:rPr>
                <w:noProof/>
                <w:webHidden/>
              </w:rPr>
              <w:fldChar w:fldCharType="separate"/>
            </w:r>
            <w:r w:rsidR="009B1052">
              <w:rPr>
                <w:noProof/>
                <w:webHidden/>
              </w:rPr>
              <w:t>33</w:t>
            </w:r>
            <w:r w:rsidR="009B1052">
              <w:rPr>
                <w:noProof/>
                <w:webHidden/>
              </w:rPr>
              <w:fldChar w:fldCharType="end"/>
            </w:r>
          </w:hyperlink>
        </w:p>
        <w:p w14:paraId="0BA797C7" w14:textId="21C5B4EC"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69" w:history="1">
            <w:r w:rsidR="009B1052" w:rsidRPr="00150020">
              <w:rPr>
                <w:rStyle w:val="ac"/>
                <w:noProof/>
              </w:rPr>
              <w:t>5.2</w:t>
            </w:r>
            <w:r w:rsidR="009B1052">
              <w:rPr>
                <w:rFonts w:asciiTheme="minorHAnsi" w:eastAsiaTheme="minorEastAsia" w:hAnsiTheme="minorHAnsi"/>
                <w:noProof/>
                <w:sz w:val="22"/>
                <w:szCs w:val="22"/>
                <w:lang w:eastAsia="ru-RU"/>
              </w:rPr>
              <w:tab/>
            </w:r>
            <w:r w:rsidR="009B1052" w:rsidRPr="00150020">
              <w:rPr>
                <w:rStyle w:val="ac"/>
                <w:noProof/>
              </w:rPr>
              <w:t>Объект «КГКУ ЦСПН»</w:t>
            </w:r>
            <w:r w:rsidR="009B1052">
              <w:rPr>
                <w:noProof/>
                <w:webHidden/>
              </w:rPr>
              <w:tab/>
            </w:r>
            <w:r w:rsidR="009B1052">
              <w:rPr>
                <w:noProof/>
                <w:webHidden/>
              </w:rPr>
              <w:fldChar w:fldCharType="begin"/>
            </w:r>
            <w:r w:rsidR="009B1052">
              <w:rPr>
                <w:noProof/>
                <w:webHidden/>
              </w:rPr>
              <w:instrText xml:space="preserve"> PAGEREF _Toc518995569 \h </w:instrText>
            </w:r>
            <w:r w:rsidR="009B1052">
              <w:rPr>
                <w:noProof/>
                <w:webHidden/>
              </w:rPr>
            </w:r>
            <w:r w:rsidR="009B1052">
              <w:rPr>
                <w:noProof/>
                <w:webHidden/>
              </w:rPr>
              <w:fldChar w:fldCharType="separate"/>
            </w:r>
            <w:r w:rsidR="009B1052">
              <w:rPr>
                <w:noProof/>
                <w:webHidden/>
              </w:rPr>
              <w:t>34</w:t>
            </w:r>
            <w:r w:rsidR="009B1052">
              <w:rPr>
                <w:noProof/>
                <w:webHidden/>
              </w:rPr>
              <w:fldChar w:fldCharType="end"/>
            </w:r>
          </w:hyperlink>
        </w:p>
        <w:p w14:paraId="3776589A" w14:textId="36150312"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70" w:history="1">
            <w:r w:rsidR="009B1052" w:rsidRPr="00150020">
              <w:rPr>
                <w:rStyle w:val="ac"/>
                <w:noProof/>
              </w:rPr>
              <w:t>5.3</w:t>
            </w:r>
            <w:r w:rsidR="009B1052">
              <w:rPr>
                <w:rFonts w:asciiTheme="minorHAnsi" w:eastAsiaTheme="minorEastAsia" w:hAnsiTheme="minorHAnsi"/>
                <w:noProof/>
                <w:sz w:val="22"/>
                <w:szCs w:val="22"/>
                <w:lang w:eastAsia="ru-RU"/>
              </w:rPr>
              <w:tab/>
            </w:r>
            <w:r w:rsidR="009B1052" w:rsidRPr="00150020">
              <w:rPr>
                <w:rStyle w:val="ac"/>
                <w:noProof/>
              </w:rPr>
              <w:t>Объект «Место подачи заявления»</w:t>
            </w:r>
            <w:r w:rsidR="009B1052">
              <w:rPr>
                <w:noProof/>
                <w:webHidden/>
              </w:rPr>
              <w:tab/>
            </w:r>
            <w:r w:rsidR="009B1052">
              <w:rPr>
                <w:noProof/>
                <w:webHidden/>
              </w:rPr>
              <w:fldChar w:fldCharType="begin"/>
            </w:r>
            <w:r w:rsidR="009B1052">
              <w:rPr>
                <w:noProof/>
                <w:webHidden/>
              </w:rPr>
              <w:instrText xml:space="preserve"> PAGEREF _Toc518995570 \h </w:instrText>
            </w:r>
            <w:r w:rsidR="009B1052">
              <w:rPr>
                <w:noProof/>
                <w:webHidden/>
              </w:rPr>
            </w:r>
            <w:r w:rsidR="009B1052">
              <w:rPr>
                <w:noProof/>
                <w:webHidden/>
              </w:rPr>
              <w:fldChar w:fldCharType="separate"/>
            </w:r>
            <w:r w:rsidR="009B1052">
              <w:rPr>
                <w:noProof/>
                <w:webHidden/>
              </w:rPr>
              <w:t>35</w:t>
            </w:r>
            <w:r w:rsidR="009B1052">
              <w:rPr>
                <w:noProof/>
                <w:webHidden/>
              </w:rPr>
              <w:fldChar w:fldCharType="end"/>
            </w:r>
          </w:hyperlink>
        </w:p>
        <w:p w14:paraId="5231E555" w14:textId="197C6129"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71" w:history="1">
            <w:r w:rsidR="009B1052" w:rsidRPr="00150020">
              <w:rPr>
                <w:rStyle w:val="ac"/>
                <w:noProof/>
              </w:rPr>
              <w:t>5.4</w:t>
            </w:r>
            <w:r w:rsidR="009B1052">
              <w:rPr>
                <w:rFonts w:asciiTheme="minorHAnsi" w:eastAsiaTheme="minorEastAsia" w:hAnsiTheme="minorHAnsi"/>
                <w:noProof/>
                <w:sz w:val="22"/>
                <w:szCs w:val="22"/>
                <w:lang w:eastAsia="ru-RU"/>
              </w:rPr>
              <w:tab/>
            </w:r>
            <w:r w:rsidR="009B1052" w:rsidRPr="00150020">
              <w:rPr>
                <w:rStyle w:val="ac"/>
                <w:noProof/>
              </w:rPr>
              <w:t>Объект «Местоположение земельного участка»</w:t>
            </w:r>
            <w:r w:rsidR="009B1052">
              <w:rPr>
                <w:noProof/>
                <w:webHidden/>
              </w:rPr>
              <w:tab/>
            </w:r>
            <w:r w:rsidR="009B1052">
              <w:rPr>
                <w:noProof/>
                <w:webHidden/>
              </w:rPr>
              <w:fldChar w:fldCharType="begin"/>
            </w:r>
            <w:r w:rsidR="009B1052">
              <w:rPr>
                <w:noProof/>
                <w:webHidden/>
              </w:rPr>
              <w:instrText xml:space="preserve"> PAGEREF _Toc518995571 \h </w:instrText>
            </w:r>
            <w:r w:rsidR="009B1052">
              <w:rPr>
                <w:noProof/>
                <w:webHidden/>
              </w:rPr>
            </w:r>
            <w:r w:rsidR="009B1052">
              <w:rPr>
                <w:noProof/>
                <w:webHidden/>
              </w:rPr>
              <w:fldChar w:fldCharType="separate"/>
            </w:r>
            <w:r w:rsidR="009B1052">
              <w:rPr>
                <w:noProof/>
                <w:webHidden/>
              </w:rPr>
              <w:t>36</w:t>
            </w:r>
            <w:r w:rsidR="009B1052">
              <w:rPr>
                <w:noProof/>
                <w:webHidden/>
              </w:rPr>
              <w:fldChar w:fldCharType="end"/>
            </w:r>
          </w:hyperlink>
        </w:p>
        <w:p w14:paraId="5F37E277" w14:textId="70F06D30"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72" w:history="1">
            <w:r w:rsidR="009B1052" w:rsidRPr="00150020">
              <w:rPr>
                <w:rStyle w:val="ac"/>
                <w:noProof/>
              </w:rPr>
              <w:t>5.5</w:t>
            </w:r>
            <w:r w:rsidR="009B1052">
              <w:rPr>
                <w:rFonts w:asciiTheme="minorHAnsi" w:eastAsiaTheme="minorEastAsia" w:hAnsiTheme="minorHAnsi"/>
                <w:noProof/>
                <w:sz w:val="22"/>
                <w:szCs w:val="22"/>
                <w:lang w:eastAsia="ru-RU"/>
              </w:rPr>
              <w:tab/>
            </w:r>
            <w:r w:rsidR="009B1052" w:rsidRPr="00150020">
              <w:rPr>
                <w:rStyle w:val="ac"/>
                <w:noProof/>
              </w:rPr>
              <w:t>Объект «МФЦ»</w:t>
            </w:r>
            <w:r w:rsidR="009B1052">
              <w:rPr>
                <w:noProof/>
                <w:webHidden/>
              </w:rPr>
              <w:tab/>
            </w:r>
            <w:r w:rsidR="009B1052">
              <w:rPr>
                <w:noProof/>
                <w:webHidden/>
              </w:rPr>
              <w:fldChar w:fldCharType="begin"/>
            </w:r>
            <w:r w:rsidR="009B1052">
              <w:rPr>
                <w:noProof/>
                <w:webHidden/>
              </w:rPr>
              <w:instrText xml:space="preserve"> PAGEREF _Toc518995572 \h </w:instrText>
            </w:r>
            <w:r w:rsidR="009B1052">
              <w:rPr>
                <w:noProof/>
                <w:webHidden/>
              </w:rPr>
            </w:r>
            <w:r w:rsidR="009B1052">
              <w:rPr>
                <w:noProof/>
                <w:webHidden/>
              </w:rPr>
              <w:fldChar w:fldCharType="separate"/>
            </w:r>
            <w:r w:rsidR="009B1052">
              <w:rPr>
                <w:noProof/>
                <w:webHidden/>
              </w:rPr>
              <w:t>36</w:t>
            </w:r>
            <w:r w:rsidR="009B1052">
              <w:rPr>
                <w:noProof/>
                <w:webHidden/>
              </w:rPr>
              <w:fldChar w:fldCharType="end"/>
            </w:r>
          </w:hyperlink>
        </w:p>
        <w:p w14:paraId="7DF7E158" w14:textId="2797628E"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73" w:history="1">
            <w:r w:rsidR="009B1052" w:rsidRPr="00150020">
              <w:rPr>
                <w:rStyle w:val="ac"/>
                <w:noProof/>
              </w:rPr>
              <w:t>5.6</w:t>
            </w:r>
            <w:r w:rsidR="009B1052">
              <w:rPr>
                <w:rFonts w:asciiTheme="minorHAnsi" w:eastAsiaTheme="minorEastAsia" w:hAnsiTheme="minorHAnsi"/>
                <w:noProof/>
                <w:sz w:val="22"/>
                <w:szCs w:val="22"/>
                <w:lang w:eastAsia="ru-RU"/>
              </w:rPr>
              <w:tab/>
            </w:r>
            <w:r w:rsidR="009B1052" w:rsidRPr="00150020">
              <w:rPr>
                <w:rStyle w:val="ac"/>
                <w:noProof/>
              </w:rPr>
              <w:t>Объект «Районы и муниципальные образования»</w:t>
            </w:r>
            <w:r w:rsidR="009B1052">
              <w:rPr>
                <w:noProof/>
                <w:webHidden/>
              </w:rPr>
              <w:tab/>
            </w:r>
            <w:r w:rsidR="009B1052">
              <w:rPr>
                <w:noProof/>
                <w:webHidden/>
              </w:rPr>
              <w:fldChar w:fldCharType="begin"/>
            </w:r>
            <w:r w:rsidR="009B1052">
              <w:rPr>
                <w:noProof/>
                <w:webHidden/>
              </w:rPr>
              <w:instrText xml:space="preserve"> PAGEREF _Toc518995573 \h </w:instrText>
            </w:r>
            <w:r w:rsidR="009B1052">
              <w:rPr>
                <w:noProof/>
                <w:webHidden/>
              </w:rPr>
            </w:r>
            <w:r w:rsidR="009B1052">
              <w:rPr>
                <w:noProof/>
                <w:webHidden/>
              </w:rPr>
              <w:fldChar w:fldCharType="separate"/>
            </w:r>
            <w:r w:rsidR="009B1052">
              <w:rPr>
                <w:noProof/>
                <w:webHidden/>
              </w:rPr>
              <w:t>37</w:t>
            </w:r>
            <w:r w:rsidR="009B1052">
              <w:rPr>
                <w:noProof/>
                <w:webHidden/>
              </w:rPr>
              <w:fldChar w:fldCharType="end"/>
            </w:r>
          </w:hyperlink>
        </w:p>
        <w:p w14:paraId="298CDF50" w14:textId="130F8DB4"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74" w:history="1">
            <w:r w:rsidR="009B1052" w:rsidRPr="00150020">
              <w:rPr>
                <w:rStyle w:val="ac"/>
                <w:noProof/>
              </w:rPr>
              <w:t>5.7</w:t>
            </w:r>
            <w:r w:rsidR="009B1052">
              <w:rPr>
                <w:rFonts w:asciiTheme="minorHAnsi" w:eastAsiaTheme="minorEastAsia" w:hAnsiTheme="minorHAnsi"/>
                <w:noProof/>
                <w:sz w:val="22"/>
                <w:szCs w:val="22"/>
                <w:lang w:eastAsia="ru-RU"/>
              </w:rPr>
              <w:tab/>
            </w:r>
            <w:r w:rsidR="009B1052" w:rsidRPr="00150020">
              <w:rPr>
                <w:rStyle w:val="ac"/>
                <w:noProof/>
              </w:rPr>
              <w:t>Объект «Способ подачи или получения»</w:t>
            </w:r>
            <w:r w:rsidR="009B1052">
              <w:rPr>
                <w:noProof/>
                <w:webHidden/>
              </w:rPr>
              <w:tab/>
            </w:r>
            <w:r w:rsidR="009B1052">
              <w:rPr>
                <w:noProof/>
                <w:webHidden/>
              </w:rPr>
              <w:fldChar w:fldCharType="begin"/>
            </w:r>
            <w:r w:rsidR="009B1052">
              <w:rPr>
                <w:noProof/>
                <w:webHidden/>
              </w:rPr>
              <w:instrText xml:space="preserve"> PAGEREF _Toc518995574 \h </w:instrText>
            </w:r>
            <w:r w:rsidR="009B1052">
              <w:rPr>
                <w:noProof/>
                <w:webHidden/>
              </w:rPr>
            </w:r>
            <w:r w:rsidR="009B1052">
              <w:rPr>
                <w:noProof/>
                <w:webHidden/>
              </w:rPr>
              <w:fldChar w:fldCharType="separate"/>
            </w:r>
            <w:r w:rsidR="009B1052">
              <w:rPr>
                <w:noProof/>
                <w:webHidden/>
              </w:rPr>
              <w:t>38</w:t>
            </w:r>
            <w:r w:rsidR="009B1052">
              <w:rPr>
                <w:noProof/>
                <w:webHidden/>
              </w:rPr>
              <w:fldChar w:fldCharType="end"/>
            </w:r>
          </w:hyperlink>
        </w:p>
        <w:p w14:paraId="1C5FBABC" w14:textId="1BAD02A5"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75" w:history="1">
            <w:r w:rsidR="009B1052" w:rsidRPr="00150020">
              <w:rPr>
                <w:rStyle w:val="ac"/>
                <w:noProof/>
              </w:rPr>
              <w:t>5.8</w:t>
            </w:r>
            <w:r w:rsidR="009B1052">
              <w:rPr>
                <w:rFonts w:asciiTheme="minorHAnsi" w:eastAsiaTheme="minorEastAsia" w:hAnsiTheme="minorHAnsi"/>
                <w:noProof/>
                <w:sz w:val="22"/>
                <w:szCs w:val="22"/>
                <w:lang w:eastAsia="ru-RU"/>
              </w:rPr>
              <w:tab/>
            </w:r>
            <w:r w:rsidR="009B1052" w:rsidRPr="00150020">
              <w:rPr>
                <w:rStyle w:val="ac"/>
                <w:noProof/>
              </w:rPr>
              <w:t>Объект «Типы документов»</w:t>
            </w:r>
            <w:r w:rsidR="009B1052">
              <w:rPr>
                <w:noProof/>
                <w:webHidden/>
              </w:rPr>
              <w:tab/>
            </w:r>
            <w:r w:rsidR="009B1052">
              <w:rPr>
                <w:noProof/>
                <w:webHidden/>
              </w:rPr>
              <w:fldChar w:fldCharType="begin"/>
            </w:r>
            <w:r w:rsidR="009B1052">
              <w:rPr>
                <w:noProof/>
                <w:webHidden/>
              </w:rPr>
              <w:instrText xml:space="preserve"> PAGEREF _Toc518995575 \h </w:instrText>
            </w:r>
            <w:r w:rsidR="009B1052">
              <w:rPr>
                <w:noProof/>
                <w:webHidden/>
              </w:rPr>
            </w:r>
            <w:r w:rsidR="009B1052">
              <w:rPr>
                <w:noProof/>
                <w:webHidden/>
              </w:rPr>
              <w:fldChar w:fldCharType="separate"/>
            </w:r>
            <w:r w:rsidR="009B1052">
              <w:rPr>
                <w:noProof/>
                <w:webHidden/>
              </w:rPr>
              <w:t>39</w:t>
            </w:r>
            <w:r w:rsidR="009B1052">
              <w:rPr>
                <w:noProof/>
                <w:webHidden/>
              </w:rPr>
              <w:fldChar w:fldCharType="end"/>
            </w:r>
          </w:hyperlink>
        </w:p>
        <w:p w14:paraId="1F8B7A64" w14:textId="157BA001"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76" w:history="1">
            <w:r w:rsidR="009B1052" w:rsidRPr="00150020">
              <w:rPr>
                <w:rStyle w:val="ac"/>
                <w:noProof/>
              </w:rPr>
              <w:t>5.9</w:t>
            </w:r>
            <w:r w:rsidR="009B1052">
              <w:rPr>
                <w:rFonts w:asciiTheme="minorHAnsi" w:eastAsiaTheme="minorEastAsia" w:hAnsiTheme="minorHAnsi"/>
                <w:noProof/>
                <w:sz w:val="22"/>
                <w:szCs w:val="22"/>
                <w:lang w:eastAsia="ru-RU"/>
              </w:rPr>
              <w:tab/>
            </w:r>
            <w:r w:rsidR="009B1052" w:rsidRPr="00150020">
              <w:rPr>
                <w:rStyle w:val="ac"/>
                <w:noProof/>
              </w:rPr>
              <w:t>Объект «Удостоверяющие документы»</w:t>
            </w:r>
            <w:r w:rsidR="009B1052">
              <w:rPr>
                <w:noProof/>
                <w:webHidden/>
              </w:rPr>
              <w:tab/>
            </w:r>
            <w:r w:rsidR="009B1052">
              <w:rPr>
                <w:noProof/>
                <w:webHidden/>
              </w:rPr>
              <w:fldChar w:fldCharType="begin"/>
            </w:r>
            <w:r w:rsidR="009B1052">
              <w:rPr>
                <w:noProof/>
                <w:webHidden/>
              </w:rPr>
              <w:instrText xml:space="preserve"> PAGEREF _Toc518995576 \h </w:instrText>
            </w:r>
            <w:r w:rsidR="009B1052">
              <w:rPr>
                <w:noProof/>
                <w:webHidden/>
              </w:rPr>
            </w:r>
            <w:r w:rsidR="009B1052">
              <w:rPr>
                <w:noProof/>
                <w:webHidden/>
              </w:rPr>
              <w:fldChar w:fldCharType="separate"/>
            </w:r>
            <w:r w:rsidR="009B1052">
              <w:rPr>
                <w:noProof/>
                <w:webHidden/>
              </w:rPr>
              <w:t>40</w:t>
            </w:r>
            <w:r w:rsidR="009B1052">
              <w:rPr>
                <w:noProof/>
                <w:webHidden/>
              </w:rPr>
              <w:fldChar w:fldCharType="end"/>
            </w:r>
          </w:hyperlink>
        </w:p>
        <w:p w14:paraId="44E31BBB" w14:textId="4FE57435" w:rsidR="009B1052" w:rsidRDefault="00FC3E57">
          <w:pPr>
            <w:pStyle w:val="11"/>
            <w:rPr>
              <w:rFonts w:asciiTheme="minorHAnsi" w:eastAsiaTheme="minorEastAsia" w:hAnsiTheme="minorHAnsi"/>
              <w:noProof/>
              <w:sz w:val="22"/>
              <w:szCs w:val="22"/>
              <w:lang w:eastAsia="ru-RU"/>
            </w:rPr>
          </w:pPr>
          <w:hyperlink w:anchor="_Toc518995577" w:history="1">
            <w:r w:rsidR="009B1052" w:rsidRPr="00150020">
              <w:rPr>
                <w:rStyle w:val="ac"/>
                <w:noProof/>
              </w:rPr>
              <w:t>6.</w:t>
            </w:r>
            <w:r w:rsidR="009B1052">
              <w:rPr>
                <w:rFonts w:asciiTheme="minorHAnsi" w:eastAsiaTheme="minorEastAsia" w:hAnsiTheme="minorHAnsi"/>
                <w:noProof/>
                <w:sz w:val="22"/>
                <w:szCs w:val="22"/>
                <w:lang w:eastAsia="ru-RU"/>
              </w:rPr>
              <w:tab/>
            </w:r>
            <w:r w:rsidR="009B1052" w:rsidRPr="00150020">
              <w:rPr>
                <w:rStyle w:val="ac"/>
                <w:noProof/>
              </w:rPr>
              <w:t>Схема бизнес-процесса заявления</w:t>
            </w:r>
            <w:r w:rsidR="009B1052">
              <w:rPr>
                <w:noProof/>
                <w:webHidden/>
              </w:rPr>
              <w:tab/>
            </w:r>
            <w:r w:rsidR="009B1052">
              <w:rPr>
                <w:noProof/>
                <w:webHidden/>
              </w:rPr>
              <w:fldChar w:fldCharType="begin"/>
            </w:r>
            <w:r w:rsidR="009B1052">
              <w:rPr>
                <w:noProof/>
                <w:webHidden/>
              </w:rPr>
              <w:instrText xml:space="preserve"> PAGEREF _Toc518995577 \h </w:instrText>
            </w:r>
            <w:r w:rsidR="009B1052">
              <w:rPr>
                <w:noProof/>
                <w:webHidden/>
              </w:rPr>
            </w:r>
            <w:r w:rsidR="009B1052">
              <w:rPr>
                <w:noProof/>
                <w:webHidden/>
              </w:rPr>
              <w:fldChar w:fldCharType="separate"/>
            </w:r>
            <w:r w:rsidR="009B1052">
              <w:rPr>
                <w:noProof/>
                <w:webHidden/>
              </w:rPr>
              <w:t>41</w:t>
            </w:r>
            <w:r w:rsidR="009B1052">
              <w:rPr>
                <w:noProof/>
                <w:webHidden/>
              </w:rPr>
              <w:fldChar w:fldCharType="end"/>
            </w:r>
          </w:hyperlink>
        </w:p>
        <w:p w14:paraId="57ABA0C3" w14:textId="5A4A5A65" w:rsidR="009B1052" w:rsidRDefault="00FC3E57">
          <w:pPr>
            <w:pStyle w:val="11"/>
            <w:rPr>
              <w:rFonts w:asciiTheme="minorHAnsi" w:eastAsiaTheme="minorEastAsia" w:hAnsiTheme="minorHAnsi"/>
              <w:noProof/>
              <w:sz w:val="22"/>
              <w:szCs w:val="22"/>
              <w:lang w:eastAsia="ru-RU"/>
            </w:rPr>
          </w:pPr>
          <w:hyperlink w:anchor="_Toc518995578" w:history="1">
            <w:r w:rsidR="009B1052" w:rsidRPr="00150020">
              <w:rPr>
                <w:rStyle w:val="ac"/>
                <w:noProof/>
              </w:rPr>
              <w:t>7.</w:t>
            </w:r>
            <w:r w:rsidR="009B1052">
              <w:rPr>
                <w:rFonts w:asciiTheme="minorHAnsi" w:eastAsiaTheme="minorEastAsia" w:hAnsiTheme="minorHAnsi"/>
                <w:noProof/>
                <w:sz w:val="22"/>
                <w:szCs w:val="22"/>
                <w:lang w:eastAsia="ru-RU"/>
              </w:rPr>
              <w:tab/>
            </w:r>
            <w:r w:rsidR="009B1052" w:rsidRPr="00150020">
              <w:rPr>
                <w:rStyle w:val="ac"/>
                <w:noProof/>
              </w:rPr>
              <w:t>Печатная форма «ВЫПИСКА из Единого реестра граждан, поставленных на учет в качестве лиц, имеющих право на предоставление земельных участков в собственность бесплатно, и граждан, получивших земельные участки в собственность бесплатно на территории Хабаровского края» для объекта «семьи»</w:t>
            </w:r>
            <w:r w:rsidR="009B1052">
              <w:rPr>
                <w:noProof/>
                <w:webHidden/>
              </w:rPr>
              <w:tab/>
            </w:r>
            <w:r w:rsidR="009B1052">
              <w:rPr>
                <w:noProof/>
                <w:webHidden/>
              </w:rPr>
              <w:fldChar w:fldCharType="begin"/>
            </w:r>
            <w:r w:rsidR="009B1052">
              <w:rPr>
                <w:noProof/>
                <w:webHidden/>
              </w:rPr>
              <w:instrText xml:space="preserve"> PAGEREF _Toc518995578 \h </w:instrText>
            </w:r>
            <w:r w:rsidR="009B1052">
              <w:rPr>
                <w:noProof/>
                <w:webHidden/>
              </w:rPr>
            </w:r>
            <w:r w:rsidR="009B1052">
              <w:rPr>
                <w:noProof/>
                <w:webHidden/>
              </w:rPr>
              <w:fldChar w:fldCharType="separate"/>
            </w:r>
            <w:r w:rsidR="009B1052">
              <w:rPr>
                <w:noProof/>
                <w:webHidden/>
              </w:rPr>
              <w:t>42</w:t>
            </w:r>
            <w:r w:rsidR="009B1052">
              <w:rPr>
                <w:noProof/>
                <w:webHidden/>
              </w:rPr>
              <w:fldChar w:fldCharType="end"/>
            </w:r>
          </w:hyperlink>
        </w:p>
        <w:p w14:paraId="6E432BC8" w14:textId="45CED0C1" w:rsidR="009B1052" w:rsidRDefault="00FC3E57">
          <w:pPr>
            <w:pStyle w:val="11"/>
            <w:rPr>
              <w:rFonts w:asciiTheme="minorHAnsi" w:eastAsiaTheme="minorEastAsia" w:hAnsiTheme="minorHAnsi"/>
              <w:noProof/>
              <w:sz w:val="22"/>
              <w:szCs w:val="22"/>
              <w:lang w:eastAsia="ru-RU"/>
            </w:rPr>
          </w:pPr>
          <w:hyperlink w:anchor="_Toc518995579" w:history="1">
            <w:r w:rsidR="009B1052" w:rsidRPr="00150020">
              <w:rPr>
                <w:rStyle w:val="ac"/>
                <w:noProof/>
              </w:rPr>
              <w:t>8.</w:t>
            </w:r>
            <w:r w:rsidR="009B1052">
              <w:rPr>
                <w:rFonts w:asciiTheme="minorHAnsi" w:eastAsiaTheme="minorEastAsia" w:hAnsiTheme="minorHAnsi"/>
                <w:noProof/>
                <w:sz w:val="22"/>
                <w:szCs w:val="22"/>
                <w:lang w:eastAsia="ru-RU"/>
              </w:rPr>
              <w:tab/>
            </w:r>
            <w:r w:rsidR="009B1052" w:rsidRPr="00150020">
              <w:rPr>
                <w:rStyle w:val="ac"/>
                <w:noProof/>
              </w:rPr>
              <w:t>Печатная форма «ВЫПИСКА из Единого реестра граждан, поставленных на учет в качестве лиц, имеющих право на предоставление земельных участков в собственность бесплатно, и граждан, получивших земельные участки в собственность бесплатно на территории Хабаровского края» для объекта «получившие земельный участок»</w:t>
            </w:r>
            <w:r w:rsidR="009B1052">
              <w:rPr>
                <w:noProof/>
                <w:webHidden/>
              </w:rPr>
              <w:tab/>
            </w:r>
            <w:r w:rsidR="009B1052">
              <w:rPr>
                <w:noProof/>
                <w:webHidden/>
              </w:rPr>
              <w:fldChar w:fldCharType="begin"/>
            </w:r>
            <w:r w:rsidR="009B1052">
              <w:rPr>
                <w:noProof/>
                <w:webHidden/>
              </w:rPr>
              <w:instrText xml:space="preserve"> PAGEREF _Toc518995579 \h </w:instrText>
            </w:r>
            <w:r w:rsidR="009B1052">
              <w:rPr>
                <w:noProof/>
                <w:webHidden/>
              </w:rPr>
            </w:r>
            <w:r w:rsidR="009B1052">
              <w:rPr>
                <w:noProof/>
                <w:webHidden/>
              </w:rPr>
              <w:fldChar w:fldCharType="separate"/>
            </w:r>
            <w:r w:rsidR="009B1052">
              <w:rPr>
                <w:noProof/>
                <w:webHidden/>
              </w:rPr>
              <w:t>44</w:t>
            </w:r>
            <w:r w:rsidR="009B1052">
              <w:rPr>
                <w:noProof/>
                <w:webHidden/>
              </w:rPr>
              <w:fldChar w:fldCharType="end"/>
            </w:r>
          </w:hyperlink>
        </w:p>
        <w:p w14:paraId="21F39AC8" w14:textId="2AFF8F37" w:rsidR="009B1052" w:rsidRDefault="00FC3E57">
          <w:pPr>
            <w:pStyle w:val="11"/>
            <w:rPr>
              <w:rFonts w:asciiTheme="minorHAnsi" w:eastAsiaTheme="minorEastAsia" w:hAnsiTheme="minorHAnsi"/>
              <w:noProof/>
              <w:sz w:val="22"/>
              <w:szCs w:val="22"/>
              <w:lang w:eastAsia="ru-RU"/>
            </w:rPr>
          </w:pPr>
          <w:hyperlink w:anchor="_Toc518995580" w:history="1">
            <w:r w:rsidR="009B1052" w:rsidRPr="00150020">
              <w:rPr>
                <w:rStyle w:val="ac"/>
                <w:noProof/>
              </w:rPr>
              <w:t>9.</w:t>
            </w:r>
            <w:r w:rsidR="009B1052">
              <w:rPr>
                <w:rFonts w:asciiTheme="minorHAnsi" w:eastAsiaTheme="minorEastAsia" w:hAnsiTheme="minorHAnsi"/>
                <w:noProof/>
                <w:sz w:val="22"/>
                <w:szCs w:val="22"/>
                <w:lang w:eastAsia="ru-RU"/>
              </w:rPr>
              <w:tab/>
            </w:r>
            <w:r w:rsidR="009B1052" w:rsidRPr="00150020">
              <w:rPr>
                <w:rStyle w:val="ac"/>
                <w:noProof/>
              </w:rPr>
              <w:t>Печатная форма «ЗАЯВЛЕНИЕ о постановке на учет граждан, имеющих трех и более детей, в качестве лиц, имеющих право на предоставление земельных участков в собственность бесплатно» для списка объектов «заявления»</w:t>
            </w:r>
            <w:r w:rsidR="009B1052">
              <w:rPr>
                <w:noProof/>
                <w:webHidden/>
              </w:rPr>
              <w:tab/>
            </w:r>
            <w:r w:rsidR="009B1052">
              <w:rPr>
                <w:noProof/>
                <w:webHidden/>
              </w:rPr>
              <w:fldChar w:fldCharType="begin"/>
            </w:r>
            <w:r w:rsidR="009B1052">
              <w:rPr>
                <w:noProof/>
                <w:webHidden/>
              </w:rPr>
              <w:instrText xml:space="preserve"> PAGEREF _Toc518995580 \h </w:instrText>
            </w:r>
            <w:r w:rsidR="009B1052">
              <w:rPr>
                <w:noProof/>
                <w:webHidden/>
              </w:rPr>
            </w:r>
            <w:r w:rsidR="009B1052">
              <w:rPr>
                <w:noProof/>
                <w:webHidden/>
              </w:rPr>
              <w:fldChar w:fldCharType="separate"/>
            </w:r>
            <w:r w:rsidR="009B1052">
              <w:rPr>
                <w:noProof/>
                <w:webHidden/>
              </w:rPr>
              <w:t>46</w:t>
            </w:r>
            <w:r w:rsidR="009B1052">
              <w:rPr>
                <w:noProof/>
                <w:webHidden/>
              </w:rPr>
              <w:fldChar w:fldCharType="end"/>
            </w:r>
          </w:hyperlink>
        </w:p>
        <w:p w14:paraId="1985BFB4" w14:textId="47C48CF7" w:rsidR="009B1052" w:rsidRDefault="00FC3E57">
          <w:pPr>
            <w:pStyle w:val="11"/>
            <w:rPr>
              <w:rFonts w:asciiTheme="minorHAnsi" w:eastAsiaTheme="minorEastAsia" w:hAnsiTheme="minorHAnsi"/>
              <w:noProof/>
              <w:sz w:val="22"/>
              <w:szCs w:val="22"/>
              <w:lang w:eastAsia="ru-RU"/>
            </w:rPr>
          </w:pPr>
          <w:hyperlink w:anchor="_Toc518995581" w:history="1">
            <w:r w:rsidR="009B1052" w:rsidRPr="00150020">
              <w:rPr>
                <w:rStyle w:val="ac"/>
                <w:noProof/>
              </w:rPr>
              <w:t>10.</w:t>
            </w:r>
            <w:r w:rsidR="009B1052">
              <w:rPr>
                <w:rFonts w:asciiTheme="minorHAnsi" w:eastAsiaTheme="minorEastAsia" w:hAnsiTheme="minorHAnsi"/>
                <w:noProof/>
                <w:sz w:val="22"/>
                <w:szCs w:val="22"/>
                <w:lang w:eastAsia="ru-RU"/>
              </w:rPr>
              <w:tab/>
            </w:r>
            <w:r w:rsidR="009B1052" w:rsidRPr="00150020">
              <w:rPr>
                <w:rStyle w:val="ac"/>
                <w:noProof/>
              </w:rPr>
              <w:t>Работа с отчетами</w:t>
            </w:r>
            <w:r w:rsidR="009B1052">
              <w:rPr>
                <w:noProof/>
                <w:webHidden/>
              </w:rPr>
              <w:tab/>
            </w:r>
            <w:r w:rsidR="009B1052">
              <w:rPr>
                <w:noProof/>
                <w:webHidden/>
              </w:rPr>
              <w:fldChar w:fldCharType="begin"/>
            </w:r>
            <w:r w:rsidR="009B1052">
              <w:rPr>
                <w:noProof/>
                <w:webHidden/>
              </w:rPr>
              <w:instrText xml:space="preserve"> PAGEREF _Toc518995581 \h </w:instrText>
            </w:r>
            <w:r w:rsidR="009B1052">
              <w:rPr>
                <w:noProof/>
                <w:webHidden/>
              </w:rPr>
            </w:r>
            <w:r w:rsidR="009B1052">
              <w:rPr>
                <w:noProof/>
                <w:webHidden/>
              </w:rPr>
              <w:fldChar w:fldCharType="separate"/>
            </w:r>
            <w:r w:rsidR="009B1052">
              <w:rPr>
                <w:noProof/>
                <w:webHidden/>
              </w:rPr>
              <w:t>47</w:t>
            </w:r>
            <w:r w:rsidR="009B1052">
              <w:rPr>
                <w:noProof/>
                <w:webHidden/>
              </w:rPr>
              <w:fldChar w:fldCharType="end"/>
            </w:r>
          </w:hyperlink>
        </w:p>
        <w:p w14:paraId="3B181616" w14:textId="61C094A0" w:rsidR="009B1052" w:rsidRDefault="00FC3E57">
          <w:pPr>
            <w:pStyle w:val="21"/>
            <w:tabs>
              <w:tab w:val="left" w:pos="1100"/>
              <w:tab w:val="right" w:leader="dot" w:pos="10195"/>
            </w:tabs>
            <w:rPr>
              <w:rFonts w:asciiTheme="minorHAnsi" w:eastAsiaTheme="minorEastAsia" w:hAnsiTheme="minorHAnsi"/>
              <w:noProof/>
              <w:sz w:val="22"/>
              <w:szCs w:val="22"/>
              <w:lang w:eastAsia="ru-RU"/>
            </w:rPr>
          </w:pPr>
          <w:hyperlink w:anchor="_Toc518995582" w:history="1">
            <w:r w:rsidR="009B1052" w:rsidRPr="00150020">
              <w:rPr>
                <w:rStyle w:val="ac"/>
                <w:noProof/>
              </w:rPr>
              <w:t>10.1</w:t>
            </w:r>
            <w:r w:rsidR="009B1052">
              <w:rPr>
                <w:rFonts w:asciiTheme="minorHAnsi" w:eastAsiaTheme="minorEastAsia" w:hAnsiTheme="minorHAnsi"/>
                <w:noProof/>
                <w:sz w:val="22"/>
                <w:szCs w:val="22"/>
                <w:lang w:eastAsia="ru-RU"/>
              </w:rPr>
              <w:tab/>
            </w:r>
            <w:r w:rsidR="009B1052" w:rsidRPr="00150020">
              <w:rPr>
                <w:rStyle w:val="ac"/>
                <w:noProof/>
              </w:rPr>
              <w:t>Описание</w:t>
            </w:r>
            <w:r w:rsidR="009B1052">
              <w:rPr>
                <w:noProof/>
                <w:webHidden/>
              </w:rPr>
              <w:tab/>
            </w:r>
            <w:r w:rsidR="009B1052">
              <w:rPr>
                <w:noProof/>
                <w:webHidden/>
              </w:rPr>
              <w:fldChar w:fldCharType="begin"/>
            </w:r>
            <w:r w:rsidR="009B1052">
              <w:rPr>
                <w:noProof/>
                <w:webHidden/>
              </w:rPr>
              <w:instrText xml:space="preserve"> PAGEREF _Toc518995582 \h </w:instrText>
            </w:r>
            <w:r w:rsidR="009B1052">
              <w:rPr>
                <w:noProof/>
                <w:webHidden/>
              </w:rPr>
            </w:r>
            <w:r w:rsidR="009B1052">
              <w:rPr>
                <w:noProof/>
                <w:webHidden/>
              </w:rPr>
              <w:fldChar w:fldCharType="separate"/>
            </w:r>
            <w:r w:rsidR="009B1052">
              <w:rPr>
                <w:noProof/>
                <w:webHidden/>
              </w:rPr>
              <w:t>47</w:t>
            </w:r>
            <w:r w:rsidR="009B1052">
              <w:rPr>
                <w:noProof/>
                <w:webHidden/>
              </w:rPr>
              <w:fldChar w:fldCharType="end"/>
            </w:r>
          </w:hyperlink>
        </w:p>
        <w:p w14:paraId="26141E97" w14:textId="7BAD4030" w:rsidR="009B1052" w:rsidRDefault="00FC3E57">
          <w:pPr>
            <w:pStyle w:val="21"/>
            <w:tabs>
              <w:tab w:val="left" w:pos="1100"/>
              <w:tab w:val="right" w:leader="dot" w:pos="10195"/>
            </w:tabs>
            <w:rPr>
              <w:rFonts w:asciiTheme="minorHAnsi" w:eastAsiaTheme="minorEastAsia" w:hAnsiTheme="minorHAnsi"/>
              <w:noProof/>
              <w:sz w:val="22"/>
              <w:szCs w:val="22"/>
              <w:lang w:eastAsia="ru-RU"/>
            </w:rPr>
          </w:pPr>
          <w:hyperlink w:anchor="_Toc518995583" w:history="1">
            <w:r w:rsidR="009B1052" w:rsidRPr="00150020">
              <w:rPr>
                <w:rStyle w:val="ac"/>
                <w:noProof/>
              </w:rPr>
              <w:t>10.2</w:t>
            </w:r>
            <w:r w:rsidR="009B1052">
              <w:rPr>
                <w:rFonts w:asciiTheme="minorHAnsi" w:eastAsiaTheme="minorEastAsia" w:hAnsiTheme="minorHAnsi"/>
                <w:noProof/>
                <w:sz w:val="22"/>
                <w:szCs w:val="22"/>
                <w:lang w:eastAsia="ru-RU"/>
              </w:rPr>
              <w:tab/>
            </w:r>
            <w:r w:rsidR="009B1052" w:rsidRPr="00150020">
              <w:rPr>
                <w:rStyle w:val="ac"/>
                <w:noProof/>
              </w:rPr>
              <w:t>Отчет «Оперативная информация №2»</w:t>
            </w:r>
            <w:r w:rsidR="009B1052">
              <w:rPr>
                <w:noProof/>
                <w:webHidden/>
              </w:rPr>
              <w:tab/>
            </w:r>
            <w:r w:rsidR="009B1052">
              <w:rPr>
                <w:noProof/>
                <w:webHidden/>
              </w:rPr>
              <w:fldChar w:fldCharType="begin"/>
            </w:r>
            <w:r w:rsidR="009B1052">
              <w:rPr>
                <w:noProof/>
                <w:webHidden/>
              </w:rPr>
              <w:instrText xml:space="preserve"> PAGEREF _Toc518995583 \h </w:instrText>
            </w:r>
            <w:r w:rsidR="009B1052">
              <w:rPr>
                <w:noProof/>
                <w:webHidden/>
              </w:rPr>
            </w:r>
            <w:r w:rsidR="009B1052">
              <w:rPr>
                <w:noProof/>
                <w:webHidden/>
              </w:rPr>
              <w:fldChar w:fldCharType="separate"/>
            </w:r>
            <w:r w:rsidR="009B1052">
              <w:rPr>
                <w:noProof/>
                <w:webHidden/>
              </w:rPr>
              <w:t>47</w:t>
            </w:r>
            <w:r w:rsidR="009B1052">
              <w:rPr>
                <w:noProof/>
                <w:webHidden/>
              </w:rPr>
              <w:fldChar w:fldCharType="end"/>
            </w:r>
          </w:hyperlink>
        </w:p>
        <w:p w14:paraId="6CE63D1A" w14:textId="51F76A95" w:rsidR="009B1052" w:rsidRDefault="00FC3E57">
          <w:pPr>
            <w:pStyle w:val="21"/>
            <w:tabs>
              <w:tab w:val="left" w:pos="1100"/>
              <w:tab w:val="right" w:leader="dot" w:pos="10195"/>
            </w:tabs>
            <w:rPr>
              <w:rFonts w:asciiTheme="minorHAnsi" w:eastAsiaTheme="minorEastAsia" w:hAnsiTheme="minorHAnsi"/>
              <w:noProof/>
              <w:sz w:val="22"/>
              <w:szCs w:val="22"/>
              <w:lang w:eastAsia="ru-RU"/>
            </w:rPr>
          </w:pPr>
          <w:hyperlink w:anchor="_Toc518995584" w:history="1">
            <w:r w:rsidR="009B1052" w:rsidRPr="00150020">
              <w:rPr>
                <w:rStyle w:val="ac"/>
                <w:noProof/>
              </w:rPr>
              <w:t>10.3</w:t>
            </w:r>
            <w:r w:rsidR="009B1052">
              <w:rPr>
                <w:rFonts w:asciiTheme="minorHAnsi" w:eastAsiaTheme="minorEastAsia" w:hAnsiTheme="minorHAnsi"/>
                <w:noProof/>
                <w:sz w:val="22"/>
                <w:szCs w:val="22"/>
                <w:lang w:eastAsia="ru-RU"/>
              </w:rPr>
              <w:tab/>
            </w:r>
            <w:r w:rsidR="009B1052" w:rsidRPr="00150020">
              <w:rPr>
                <w:rStyle w:val="ac"/>
                <w:noProof/>
              </w:rPr>
              <w:t>Отчет «Выписка для администрации»</w:t>
            </w:r>
            <w:r w:rsidR="009B1052">
              <w:rPr>
                <w:noProof/>
                <w:webHidden/>
              </w:rPr>
              <w:tab/>
            </w:r>
            <w:r w:rsidR="009B1052">
              <w:rPr>
                <w:noProof/>
                <w:webHidden/>
              </w:rPr>
              <w:fldChar w:fldCharType="begin"/>
            </w:r>
            <w:r w:rsidR="009B1052">
              <w:rPr>
                <w:noProof/>
                <w:webHidden/>
              </w:rPr>
              <w:instrText xml:space="preserve"> PAGEREF _Toc518995584 \h </w:instrText>
            </w:r>
            <w:r w:rsidR="009B1052">
              <w:rPr>
                <w:noProof/>
                <w:webHidden/>
              </w:rPr>
            </w:r>
            <w:r w:rsidR="009B1052">
              <w:rPr>
                <w:noProof/>
                <w:webHidden/>
              </w:rPr>
              <w:fldChar w:fldCharType="separate"/>
            </w:r>
            <w:r w:rsidR="009B1052">
              <w:rPr>
                <w:noProof/>
                <w:webHidden/>
              </w:rPr>
              <w:t>49</w:t>
            </w:r>
            <w:r w:rsidR="009B1052">
              <w:rPr>
                <w:noProof/>
                <w:webHidden/>
              </w:rPr>
              <w:fldChar w:fldCharType="end"/>
            </w:r>
          </w:hyperlink>
        </w:p>
        <w:p w14:paraId="57C2FBC4" w14:textId="05DFECCA" w:rsidR="009B1052" w:rsidRDefault="00FC3E57">
          <w:pPr>
            <w:pStyle w:val="21"/>
            <w:tabs>
              <w:tab w:val="left" w:pos="1100"/>
              <w:tab w:val="right" w:leader="dot" w:pos="10195"/>
            </w:tabs>
            <w:rPr>
              <w:rFonts w:asciiTheme="minorHAnsi" w:eastAsiaTheme="minorEastAsia" w:hAnsiTheme="minorHAnsi"/>
              <w:noProof/>
              <w:sz w:val="22"/>
              <w:szCs w:val="22"/>
              <w:lang w:eastAsia="ru-RU"/>
            </w:rPr>
          </w:pPr>
          <w:hyperlink w:anchor="_Toc518995585" w:history="1">
            <w:r w:rsidR="009B1052" w:rsidRPr="00150020">
              <w:rPr>
                <w:rStyle w:val="ac"/>
                <w:noProof/>
              </w:rPr>
              <w:t>10.4</w:t>
            </w:r>
            <w:r w:rsidR="009B1052">
              <w:rPr>
                <w:rFonts w:asciiTheme="minorHAnsi" w:eastAsiaTheme="minorEastAsia" w:hAnsiTheme="minorHAnsi"/>
                <w:noProof/>
                <w:sz w:val="22"/>
                <w:szCs w:val="22"/>
                <w:lang w:eastAsia="ru-RU"/>
              </w:rPr>
              <w:tab/>
            </w:r>
            <w:r w:rsidR="009B1052" w:rsidRPr="00150020">
              <w:rPr>
                <w:rStyle w:val="ac"/>
                <w:noProof/>
              </w:rPr>
              <w:t>Отчет «Выписка из Единого реестра граждан по новому постановлению»</w:t>
            </w:r>
            <w:r w:rsidR="009B1052">
              <w:rPr>
                <w:noProof/>
                <w:webHidden/>
              </w:rPr>
              <w:tab/>
            </w:r>
            <w:r w:rsidR="009B1052">
              <w:rPr>
                <w:noProof/>
                <w:webHidden/>
              </w:rPr>
              <w:fldChar w:fldCharType="begin"/>
            </w:r>
            <w:r w:rsidR="009B1052">
              <w:rPr>
                <w:noProof/>
                <w:webHidden/>
              </w:rPr>
              <w:instrText xml:space="preserve"> PAGEREF _Toc518995585 \h </w:instrText>
            </w:r>
            <w:r w:rsidR="009B1052">
              <w:rPr>
                <w:noProof/>
                <w:webHidden/>
              </w:rPr>
            </w:r>
            <w:r w:rsidR="009B1052">
              <w:rPr>
                <w:noProof/>
                <w:webHidden/>
              </w:rPr>
              <w:fldChar w:fldCharType="separate"/>
            </w:r>
            <w:r w:rsidR="009B1052">
              <w:rPr>
                <w:noProof/>
                <w:webHidden/>
              </w:rPr>
              <w:t>49</w:t>
            </w:r>
            <w:r w:rsidR="009B1052">
              <w:rPr>
                <w:noProof/>
                <w:webHidden/>
              </w:rPr>
              <w:fldChar w:fldCharType="end"/>
            </w:r>
          </w:hyperlink>
        </w:p>
        <w:p w14:paraId="6E4168A4" w14:textId="0671F128" w:rsidR="009B1052" w:rsidRDefault="00FC3E57">
          <w:pPr>
            <w:pStyle w:val="21"/>
            <w:tabs>
              <w:tab w:val="left" w:pos="1100"/>
              <w:tab w:val="right" w:leader="dot" w:pos="10195"/>
            </w:tabs>
            <w:rPr>
              <w:rFonts w:asciiTheme="minorHAnsi" w:eastAsiaTheme="minorEastAsia" w:hAnsiTheme="minorHAnsi"/>
              <w:noProof/>
              <w:sz w:val="22"/>
              <w:szCs w:val="22"/>
              <w:lang w:eastAsia="ru-RU"/>
            </w:rPr>
          </w:pPr>
          <w:hyperlink w:anchor="_Toc518995586" w:history="1">
            <w:r w:rsidR="009B1052" w:rsidRPr="00150020">
              <w:rPr>
                <w:rStyle w:val="ac"/>
                <w:noProof/>
              </w:rPr>
              <w:t>10.5</w:t>
            </w:r>
            <w:r w:rsidR="009B1052">
              <w:rPr>
                <w:rFonts w:asciiTheme="minorHAnsi" w:eastAsiaTheme="minorEastAsia" w:hAnsiTheme="minorHAnsi"/>
                <w:noProof/>
                <w:sz w:val="22"/>
                <w:szCs w:val="22"/>
                <w:lang w:eastAsia="ru-RU"/>
              </w:rPr>
              <w:tab/>
            </w:r>
            <w:r w:rsidR="009B1052" w:rsidRPr="00150020">
              <w:rPr>
                <w:rStyle w:val="ac"/>
                <w:noProof/>
              </w:rPr>
              <w:t>Отчет «Выявление проблем»</w:t>
            </w:r>
            <w:r w:rsidR="009B1052">
              <w:rPr>
                <w:noProof/>
                <w:webHidden/>
              </w:rPr>
              <w:tab/>
            </w:r>
            <w:r w:rsidR="009B1052">
              <w:rPr>
                <w:noProof/>
                <w:webHidden/>
              </w:rPr>
              <w:fldChar w:fldCharType="begin"/>
            </w:r>
            <w:r w:rsidR="009B1052">
              <w:rPr>
                <w:noProof/>
                <w:webHidden/>
              </w:rPr>
              <w:instrText xml:space="preserve"> PAGEREF _Toc518995586 \h </w:instrText>
            </w:r>
            <w:r w:rsidR="009B1052">
              <w:rPr>
                <w:noProof/>
                <w:webHidden/>
              </w:rPr>
            </w:r>
            <w:r w:rsidR="009B1052">
              <w:rPr>
                <w:noProof/>
                <w:webHidden/>
              </w:rPr>
              <w:fldChar w:fldCharType="separate"/>
            </w:r>
            <w:r w:rsidR="009B1052">
              <w:rPr>
                <w:noProof/>
                <w:webHidden/>
              </w:rPr>
              <w:t>50</w:t>
            </w:r>
            <w:r w:rsidR="009B1052">
              <w:rPr>
                <w:noProof/>
                <w:webHidden/>
              </w:rPr>
              <w:fldChar w:fldCharType="end"/>
            </w:r>
          </w:hyperlink>
        </w:p>
        <w:p w14:paraId="5E583EA2" w14:textId="79A8B1B9" w:rsidR="009B1052" w:rsidRDefault="00FC3E57">
          <w:pPr>
            <w:pStyle w:val="31"/>
            <w:tabs>
              <w:tab w:val="left" w:pos="1540"/>
              <w:tab w:val="right" w:leader="dot" w:pos="10195"/>
            </w:tabs>
            <w:rPr>
              <w:rFonts w:asciiTheme="minorHAnsi" w:eastAsiaTheme="minorEastAsia" w:hAnsiTheme="minorHAnsi"/>
              <w:noProof/>
              <w:sz w:val="22"/>
              <w:szCs w:val="22"/>
              <w:lang w:eastAsia="ru-RU"/>
            </w:rPr>
          </w:pPr>
          <w:hyperlink w:anchor="_Toc518995587" w:history="1">
            <w:r w:rsidR="009B1052" w:rsidRPr="00150020">
              <w:rPr>
                <w:rStyle w:val="ac"/>
                <w:noProof/>
              </w:rPr>
              <w:t>10.5.1</w:t>
            </w:r>
            <w:r w:rsidR="009B1052">
              <w:rPr>
                <w:rFonts w:asciiTheme="minorHAnsi" w:eastAsiaTheme="minorEastAsia" w:hAnsiTheme="minorHAnsi"/>
                <w:noProof/>
                <w:sz w:val="22"/>
                <w:szCs w:val="22"/>
                <w:lang w:eastAsia="ru-RU"/>
              </w:rPr>
              <w:tab/>
            </w:r>
            <w:r w:rsidR="009B1052" w:rsidRPr="00150020">
              <w:rPr>
                <w:rStyle w:val="ac"/>
                <w:noProof/>
              </w:rPr>
              <w:t>Нет семьи в заявлении</w:t>
            </w:r>
            <w:r w:rsidR="009B1052">
              <w:rPr>
                <w:noProof/>
                <w:webHidden/>
              </w:rPr>
              <w:tab/>
            </w:r>
            <w:r w:rsidR="009B1052">
              <w:rPr>
                <w:noProof/>
                <w:webHidden/>
              </w:rPr>
              <w:fldChar w:fldCharType="begin"/>
            </w:r>
            <w:r w:rsidR="009B1052">
              <w:rPr>
                <w:noProof/>
                <w:webHidden/>
              </w:rPr>
              <w:instrText xml:space="preserve"> PAGEREF _Toc518995587 \h </w:instrText>
            </w:r>
            <w:r w:rsidR="009B1052">
              <w:rPr>
                <w:noProof/>
                <w:webHidden/>
              </w:rPr>
            </w:r>
            <w:r w:rsidR="009B1052">
              <w:rPr>
                <w:noProof/>
                <w:webHidden/>
              </w:rPr>
              <w:fldChar w:fldCharType="separate"/>
            </w:r>
            <w:r w:rsidR="009B1052">
              <w:rPr>
                <w:noProof/>
                <w:webHidden/>
              </w:rPr>
              <w:t>50</w:t>
            </w:r>
            <w:r w:rsidR="009B1052">
              <w:rPr>
                <w:noProof/>
                <w:webHidden/>
              </w:rPr>
              <w:fldChar w:fldCharType="end"/>
            </w:r>
          </w:hyperlink>
        </w:p>
        <w:p w14:paraId="7A67ABC8" w14:textId="40F05633" w:rsidR="009B1052" w:rsidRDefault="00FC3E57">
          <w:pPr>
            <w:pStyle w:val="31"/>
            <w:tabs>
              <w:tab w:val="left" w:pos="1540"/>
              <w:tab w:val="right" w:leader="dot" w:pos="10195"/>
            </w:tabs>
            <w:rPr>
              <w:rFonts w:asciiTheme="minorHAnsi" w:eastAsiaTheme="minorEastAsia" w:hAnsiTheme="minorHAnsi"/>
              <w:noProof/>
              <w:sz w:val="22"/>
              <w:szCs w:val="22"/>
              <w:lang w:eastAsia="ru-RU"/>
            </w:rPr>
          </w:pPr>
          <w:hyperlink w:anchor="_Toc518995588" w:history="1">
            <w:r w:rsidR="009B1052" w:rsidRPr="00150020">
              <w:rPr>
                <w:rStyle w:val="ac"/>
                <w:noProof/>
              </w:rPr>
              <w:t>10.5.2</w:t>
            </w:r>
            <w:r w:rsidR="009B1052">
              <w:rPr>
                <w:rFonts w:asciiTheme="minorHAnsi" w:eastAsiaTheme="minorEastAsia" w:hAnsiTheme="minorHAnsi"/>
                <w:noProof/>
                <w:sz w:val="22"/>
                <w:szCs w:val="22"/>
                <w:lang w:eastAsia="ru-RU"/>
              </w:rPr>
              <w:tab/>
            </w:r>
            <w:r w:rsidR="009B1052" w:rsidRPr="00150020">
              <w:rPr>
                <w:rStyle w:val="ac"/>
                <w:noProof/>
              </w:rPr>
              <w:t>Проверка детей</w:t>
            </w:r>
            <w:r w:rsidR="009B1052">
              <w:rPr>
                <w:noProof/>
                <w:webHidden/>
              </w:rPr>
              <w:tab/>
            </w:r>
            <w:r w:rsidR="009B1052">
              <w:rPr>
                <w:noProof/>
                <w:webHidden/>
              </w:rPr>
              <w:fldChar w:fldCharType="begin"/>
            </w:r>
            <w:r w:rsidR="009B1052">
              <w:rPr>
                <w:noProof/>
                <w:webHidden/>
              </w:rPr>
              <w:instrText xml:space="preserve"> PAGEREF _Toc518995588 \h </w:instrText>
            </w:r>
            <w:r w:rsidR="009B1052">
              <w:rPr>
                <w:noProof/>
                <w:webHidden/>
              </w:rPr>
            </w:r>
            <w:r w:rsidR="009B1052">
              <w:rPr>
                <w:noProof/>
                <w:webHidden/>
              </w:rPr>
              <w:fldChar w:fldCharType="separate"/>
            </w:r>
            <w:r w:rsidR="009B1052">
              <w:rPr>
                <w:noProof/>
                <w:webHidden/>
              </w:rPr>
              <w:t>51</w:t>
            </w:r>
            <w:r w:rsidR="009B1052">
              <w:rPr>
                <w:noProof/>
                <w:webHidden/>
              </w:rPr>
              <w:fldChar w:fldCharType="end"/>
            </w:r>
          </w:hyperlink>
        </w:p>
        <w:p w14:paraId="76361D2D" w14:textId="4A7E061A" w:rsidR="009B1052" w:rsidRDefault="00FC3E57">
          <w:pPr>
            <w:pStyle w:val="31"/>
            <w:tabs>
              <w:tab w:val="left" w:pos="1540"/>
              <w:tab w:val="right" w:leader="dot" w:pos="10195"/>
            </w:tabs>
            <w:rPr>
              <w:rFonts w:asciiTheme="minorHAnsi" w:eastAsiaTheme="minorEastAsia" w:hAnsiTheme="minorHAnsi"/>
              <w:noProof/>
              <w:sz w:val="22"/>
              <w:szCs w:val="22"/>
              <w:lang w:eastAsia="ru-RU"/>
            </w:rPr>
          </w:pPr>
          <w:hyperlink w:anchor="_Toc518995589" w:history="1">
            <w:r w:rsidR="009B1052" w:rsidRPr="00150020">
              <w:rPr>
                <w:rStyle w:val="ac"/>
                <w:noProof/>
              </w:rPr>
              <w:t>10.5.3</w:t>
            </w:r>
            <w:r w:rsidR="009B1052">
              <w:rPr>
                <w:rFonts w:asciiTheme="minorHAnsi" w:eastAsiaTheme="minorEastAsia" w:hAnsiTheme="minorHAnsi"/>
                <w:noProof/>
                <w:sz w:val="22"/>
                <w:szCs w:val="22"/>
                <w:lang w:eastAsia="ru-RU"/>
              </w:rPr>
              <w:tab/>
            </w:r>
            <w:r w:rsidR="009B1052" w:rsidRPr="00150020">
              <w:rPr>
                <w:rStyle w:val="ac"/>
                <w:noProof/>
              </w:rPr>
              <w:t>Проверка оперативной информации</w:t>
            </w:r>
            <w:r w:rsidR="009B1052">
              <w:rPr>
                <w:noProof/>
                <w:webHidden/>
              </w:rPr>
              <w:tab/>
            </w:r>
            <w:r w:rsidR="009B1052">
              <w:rPr>
                <w:noProof/>
                <w:webHidden/>
              </w:rPr>
              <w:fldChar w:fldCharType="begin"/>
            </w:r>
            <w:r w:rsidR="009B1052">
              <w:rPr>
                <w:noProof/>
                <w:webHidden/>
              </w:rPr>
              <w:instrText xml:space="preserve"> PAGEREF _Toc518995589 \h </w:instrText>
            </w:r>
            <w:r w:rsidR="009B1052">
              <w:rPr>
                <w:noProof/>
                <w:webHidden/>
              </w:rPr>
            </w:r>
            <w:r w:rsidR="009B1052">
              <w:rPr>
                <w:noProof/>
                <w:webHidden/>
              </w:rPr>
              <w:fldChar w:fldCharType="separate"/>
            </w:r>
            <w:r w:rsidR="009B1052">
              <w:rPr>
                <w:noProof/>
                <w:webHidden/>
              </w:rPr>
              <w:t>52</w:t>
            </w:r>
            <w:r w:rsidR="009B1052">
              <w:rPr>
                <w:noProof/>
                <w:webHidden/>
              </w:rPr>
              <w:fldChar w:fldCharType="end"/>
            </w:r>
          </w:hyperlink>
        </w:p>
        <w:p w14:paraId="150A3B90" w14:textId="60FBD932" w:rsidR="009B1052" w:rsidRDefault="00FC3E57">
          <w:pPr>
            <w:pStyle w:val="31"/>
            <w:tabs>
              <w:tab w:val="left" w:pos="1540"/>
              <w:tab w:val="right" w:leader="dot" w:pos="10195"/>
            </w:tabs>
            <w:rPr>
              <w:rFonts w:asciiTheme="minorHAnsi" w:eastAsiaTheme="minorEastAsia" w:hAnsiTheme="minorHAnsi"/>
              <w:noProof/>
              <w:sz w:val="22"/>
              <w:szCs w:val="22"/>
              <w:lang w:eastAsia="ru-RU"/>
            </w:rPr>
          </w:pPr>
          <w:hyperlink w:anchor="_Toc518995590" w:history="1">
            <w:r w:rsidR="009B1052" w:rsidRPr="00150020">
              <w:rPr>
                <w:rStyle w:val="ac"/>
                <w:noProof/>
              </w:rPr>
              <w:t>10.5.4</w:t>
            </w:r>
            <w:r w:rsidR="009B1052">
              <w:rPr>
                <w:rFonts w:asciiTheme="minorHAnsi" w:eastAsiaTheme="minorEastAsia" w:hAnsiTheme="minorHAnsi"/>
                <w:noProof/>
                <w:sz w:val="22"/>
                <w:szCs w:val="22"/>
                <w:lang w:eastAsia="ru-RU"/>
              </w:rPr>
              <w:tab/>
            </w:r>
            <w:r w:rsidR="009B1052" w:rsidRPr="00150020">
              <w:rPr>
                <w:rStyle w:val="ac"/>
                <w:noProof/>
              </w:rPr>
              <w:t>Проверка семьи</w:t>
            </w:r>
            <w:r w:rsidR="009B1052">
              <w:rPr>
                <w:noProof/>
                <w:webHidden/>
              </w:rPr>
              <w:tab/>
            </w:r>
            <w:r w:rsidR="009B1052">
              <w:rPr>
                <w:noProof/>
                <w:webHidden/>
              </w:rPr>
              <w:fldChar w:fldCharType="begin"/>
            </w:r>
            <w:r w:rsidR="009B1052">
              <w:rPr>
                <w:noProof/>
                <w:webHidden/>
              </w:rPr>
              <w:instrText xml:space="preserve"> PAGEREF _Toc518995590 \h </w:instrText>
            </w:r>
            <w:r w:rsidR="009B1052">
              <w:rPr>
                <w:noProof/>
                <w:webHidden/>
              </w:rPr>
            </w:r>
            <w:r w:rsidR="009B1052">
              <w:rPr>
                <w:noProof/>
                <w:webHidden/>
              </w:rPr>
              <w:fldChar w:fldCharType="separate"/>
            </w:r>
            <w:r w:rsidR="009B1052">
              <w:rPr>
                <w:noProof/>
                <w:webHidden/>
              </w:rPr>
              <w:t>53</w:t>
            </w:r>
            <w:r w:rsidR="009B1052">
              <w:rPr>
                <w:noProof/>
                <w:webHidden/>
              </w:rPr>
              <w:fldChar w:fldCharType="end"/>
            </w:r>
          </w:hyperlink>
        </w:p>
        <w:p w14:paraId="449BD2A9" w14:textId="44D3545F" w:rsidR="009B1052" w:rsidRDefault="00FC3E57">
          <w:pPr>
            <w:pStyle w:val="11"/>
            <w:rPr>
              <w:rFonts w:asciiTheme="minorHAnsi" w:eastAsiaTheme="minorEastAsia" w:hAnsiTheme="minorHAnsi"/>
              <w:noProof/>
              <w:sz w:val="22"/>
              <w:szCs w:val="22"/>
              <w:lang w:eastAsia="ru-RU"/>
            </w:rPr>
          </w:pPr>
          <w:hyperlink w:anchor="_Toc518995591" w:history="1">
            <w:r w:rsidR="009B1052" w:rsidRPr="00150020">
              <w:rPr>
                <w:rStyle w:val="ac"/>
                <w:noProof/>
              </w:rPr>
              <w:t>11.</w:t>
            </w:r>
            <w:r w:rsidR="009B1052">
              <w:rPr>
                <w:rFonts w:asciiTheme="minorHAnsi" w:eastAsiaTheme="minorEastAsia" w:hAnsiTheme="minorHAnsi"/>
                <w:noProof/>
                <w:sz w:val="22"/>
                <w:szCs w:val="22"/>
                <w:lang w:eastAsia="ru-RU"/>
              </w:rPr>
              <w:tab/>
            </w:r>
            <w:r w:rsidR="009B1052" w:rsidRPr="00150020">
              <w:rPr>
                <w:rStyle w:val="ac"/>
                <w:noProof/>
              </w:rPr>
              <w:t>АВАРИЙНЫЕ СИТУАЦИИ</w:t>
            </w:r>
            <w:r w:rsidR="009B1052">
              <w:rPr>
                <w:noProof/>
                <w:webHidden/>
              </w:rPr>
              <w:tab/>
            </w:r>
            <w:r w:rsidR="009B1052">
              <w:rPr>
                <w:noProof/>
                <w:webHidden/>
              </w:rPr>
              <w:fldChar w:fldCharType="begin"/>
            </w:r>
            <w:r w:rsidR="009B1052">
              <w:rPr>
                <w:noProof/>
                <w:webHidden/>
              </w:rPr>
              <w:instrText xml:space="preserve"> PAGEREF _Toc518995591 \h </w:instrText>
            </w:r>
            <w:r w:rsidR="009B1052">
              <w:rPr>
                <w:noProof/>
                <w:webHidden/>
              </w:rPr>
            </w:r>
            <w:r w:rsidR="009B1052">
              <w:rPr>
                <w:noProof/>
                <w:webHidden/>
              </w:rPr>
              <w:fldChar w:fldCharType="separate"/>
            </w:r>
            <w:r w:rsidR="009B1052">
              <w:rPr>
                <w:noProof/>
                <w:webHidden/>
              </w:rPr>
              <w:t>54</w:t>
            </w:r>
            <w:r w:rsidR="009B1052">
              <w:rPr>
                <w:noProof/>
                <w:webHidden/>
              </w:rPr>
              <w:fldChar w:fldCharType="end"/>
            </w:r>
          </w:hyperlink>
        </w:p>
        <w:p w14:paraId="28ED84F2" w14:textId="4F5EC1E7" w:rsidR="009B1052" w:rsidRDefault="00FC3E57">
          <w:pPr>
            <w:pStyle w:val="21"/>
            <w:tabs>
              <w:tab w:val="left" w:pos="880"/>
              <w:tab w:val="right" w:leader="dot" w:pos="10195"/>
            </w:tabs>
            <w:rPr>
              <w:rFonts w:asciiTheme="minorHAnsi" w:eastAsiaTheme="minorEastAsia" w:hAnsiTheme="minorHAnsi"/>
              <w:noProof/>
              <w:sz w:val="22"/>
              <w:szCs w:val="22"/>
              <w:lang w:eastAsia="ru-RU"/>
            </w:rPr>
          </w:pPr>
          <w:hyperlink w:anchor="_Toc518995592" w:history="1">
            <w:r w:rsidR="009B1052" w:rsidRPr="00150020">
              <w:rPr>
                <w:rStyle w:val="ac"/>
                <w:noProof/>
              </w:rPr>
              <w:t>11.1</w:t>
            </w:r>
            <w:r w:rsidR="009B1052">
              <w:rPr>
                <w:rFonts w:asciiTheme="minorHAnsi" w:eastAsiaTheme="minorEastAsia" w:hAnsiTheme="minorHAnsi"/>
                <w:noProof/>
                <w:sz w:val="22"/>
                <w:szCs w:val="22"/>
                <w:lang w:eastAsia="ru-RU"/>
              </w:rPr>
              <w:tab/>
            </w:r>
            <w:r w:rsidR="009B1052" w:rsidRPr="00150020">
              <w:rPr>
                <w:rStyle w:val="ac"/>
                <w:noProof/>
              </w:rPr>
              <w:t>Действия в случае несоблюдения условий технологического процесса, в том числе при длительных отказах технических средств</w:t>
            </w:r>
            <w:r w:rsidR="009B1052">
              <w:rPr>
                <w:noProof/>
                <w:webHidden/>
              </w:rPr>
              <w:tab/>
            </w:r>
            <w:r w:rsidR="009B1052">
              <w:rPr>
                <w:noProof/>
                <w:webHidden/>
              </w:rPr>
              <w:fldChar w:fldCharType="begin"/>
            </w:r>
            <w:r w:rsidR="009B1052">
              <w:rPr>
                <w:noProof/>
                <w:webHidden/>
              </w:rPr>
              <w:instrText xml:space="preserve"> PAGEREF _Toc518995592 \h </w:instrText>
            </w:r>
            <w:r w:rsidR="009B1052">
              <w:rPr>
                <w:noProof/>
                <w:webHidden/>
              </w:rPr>
            </w:r>
            <w:r w:rsidR="009B1052">
              <w:rPr>
                <w:noProof/>
                <w:webHidden/>
              </w:rPr>
              <w:fldChar w:fldCharType="separate"/>
            </w:r>
            <w:r w:rsidR="009B1052">
              <w:rPr>
                <w:noProof/>
                <w:webHidden/>
              </w:rPr>
              <w:t>54</w:t>
            </w:r>
            <w:r w:rsidR="009B1052">
              <w:rPr>
                <w:noProof/>
                <w:webHidden/>
              </w:rPr>
              <w:fldChar w:fldCharType="end"/>
            </w:r>
          </w:hyperlink>
        </w:p>
        <w:p w14:paraId="3B1212CD" w14:textId="7139C46A" w:rsidR="009B1052" w:rsidRDefault="00FC3E57">
          <w:pPr>
            <w:pStyle w:val="21"/>
            <w:tabs>
              <w:tab w:val="left" w:pos="1100"/>
              <w:tab w:val="right" w:leader="dot" w:pos="10195"/>
            </w:tabs>
            <w:rPr>
              <w:rFonts w:asciiTheme="minorHAnsi" w:eastAsiaTheme="minorEastAsia" w:hAnsiTheme="minorHAnsi"/>
              <w:noProof/>
              <w:sz w:val="22"/>
              <w:szCs w:val="22"/>
              <w:lang w:eastAsia="ru-RU"/>
            </w:rPr>
          </w:pPr>
          <w:hyperlink w:anchor="_Toc518995593" w:history="1">
            <w:r w:rsidR="009B1052" w:rsidRPr="00150020">
              <w:rPr>
                <w:rStyle w:val="ac"/>
                <w:noProof/>
              </w:rPr>
              <w:t>11.2</w:t>
            </w:r>
            <w:r w:rsidR="009B1052">
              <w:rPr>
                <w:rFonts w:asciiTheme="minorHAnsi" w:eastAsiaTheme="minorEastAsia" w:hAnsiTheme="minorHAnsi"/>
                <w:noProof/>
                <w:sz w:val="22"/>
                <w:szCs w:val="22"/>
                <w:lang w:eastAsia="ru-RU"/>
              </w:rPr>
              <w:tab/>
            </w:r>
            <w:r w:rsidR="009B1052" w:rsidRPr="00150020">
              <w:rPr>
                <w:rStyle w:val="ac"/>
                <w:noProof/>
              </w:rPr>
              <w:t>Действия по восстановлению программ и/или данных при отказе магнитных носителей или обнаружении ошибок в данных</w:t>
            </w:r>
            <w:r w:rsidR="009B1052">
              <w:rPr>
                <w:noProof/>
                <w:webHidden/>
              </w:rPr>
              <w:tab/>
            </w:r>
            <w:r w:rsidR="009B1052">
              <w:rPr>
                <w:noProof/>
                <w:webHidden/>
              </w:rPr>
              <w:fldChar w:fldCharType="begin"/>
            </w:r>
            <w:r w:rsidR="009B1052">
              <w:rPr>
                <w:noProof/>
                <w:webHidden/>
              </w:rPr>
              <w:instrText xml:space="preserve"> PAGEREF _Toc518995593 \h </w:instrText>
            </w:r>
            <w:r w:rsidR="009B1052">
              <w:rPr>
                <w:noProof/>
                <w:webHidden/>
              </w:rPr>
            </w:r>
            <w:r w:rsidR="009B1052">
              <w:rPr>
                <w:noProof/>
                <w:webHidden/>
              </w:rPr>
              <w:fldChar w:fldCharType="separate"/>
            </w:r>
            <w:r w:rsidR="009B1052">
              <w:rPr>
                <w:noProof/>
                <w:webHidden/>
              </w:rPr>
              <w:t>54</w:t>
            </w:r>
            <w:r w:rsidR="009B1052">
              <w:rPr>
                <w:noProof/>
                <w:webHidden/>
              </w:rPr>
              <w:fldChar w:fldCharType="end"/>
            </w:r>
          </w:hyperlink>
        </w:p>
        <w:p w14:paraId="3F6828FA" w14:textId="7506D675" w:rsidR="009B1052" w:rsidRDefault="00FC3E57">
          <w:pPr>
            <w:pStyle w:val="21"/>
            <w:tabs>
              <w:tab w:val="left" w:pos="1100"/>
              <w:tab w:val="right" w:leader="dot" w:pos="10195"/>
            </w:tabs>
            <w:rPr>
              <w:rFonts w:asciiTheme="minorHAnsi" w:eastAsiaTheme="minorEastAsia" w:hAnsiTheme="minorHAnsi"/>
              <w:noProof/>
              <w:sz w:val="22"/>
              <w:szCs w:val="22"/>
              <w:lang w:eastAsia="ru-RU"/>
            </w:rPr>
          </w:pPr>
          <w:hyperlink w:anchor="_Toc518995594" w:history="1">
            <w:r w:rsidR="009B1052" w:rsidRPr="00150020">
              <w:rPr>
                <w:rStyle w:val="ac"/>
                <w:noProof/>
              </w:rPr>
              <w:t>11.3</w:t>
            </w:r>
            <w:r w:rsidR="009B1052">
              <w:rPr>
                <w:rFonts w:asciiTheme="minorHAnsi" w:eastAsiaTheme="minorEastAsia" w:hAnsiTheme="minorHAnsi"/>
                <w:noProof/>
                <w:sz w:val="22"/>
                <w:szCs w:val="22"/>
                <w:lang w:eastAsia="ru-RU"/>
              </w:rPr>
              <w:tab/>
            </w:r>
            <w:r w:rsidR="009B1052" w:rsidRPr="00150020">
              <w:rPr>
                <w:rStyle w:val="ac"/>
                <w:noProof/>
              </w:rPr>
              <w:t>Действия в случае обнаружения несанкционированного вмешательства в данные</w:t>
            </w:r>
            <w:r w:rsidR="009B1052">
              <w:rPr>
                <w:noProof/>
                <w:webHidden/>
              </w:rPr>
              <w:tab/>
            </w:r>
            <w:r w:rsidR="009B1052">
              <w:rPr>
                <w:noProof/>
                <w:webHidden/>
              </w:rPr>
              <w:fldChar w:fldCharType="begin"/>
            </w:r>
            <w:r w:rsidR="009B1052">
              <w:rPr>
                <w:noProof/>
                <w:webHidden/>
              </w:rPr>
              <w:instrText xml:space="preserve"> PAGEREF _Toc518995594 \h </w:instrText>
            </w:r>
            <w:r w:rsidR="009B1052">
              <w:rPr>
                <w:noProof/>
                <w:webHidden/>
              </w:rPr>
            </w:r>
            <w:r w:rsidR="009B1052">
              <w:rPr>
                <w:noProof/>
                <w:webHidden/>
              </w:rPr>
              <w:fldChar w:fldCharType="separate"/>
            </w:r>
            <w:r w:rsidR="009B1052">
              <w:rPr>
                <w:noProof/>
                <w:webHidden/>
              </w:rPr>
              <w:t>54</w:t>
            </w:r>
            <w:r w:rsidR="009B1052">
              <w:rPr>
                <w:noProof/>
                <w:webHidden/>
              </w:rPr>
              <w:fldChar w:fldCharType="end"/>
            </w:r>
          </w:hyperlink>
        </w:p>
        <w:p w14:paraId="19F8C4E2" w14:textId="26862770" w:rsidR="009B1052" w:rsidRDefault="00FC3E57">
          <w:pPr>
            <w:pStyle w:val="21"/>
            <w:tabs>
              <w:tab w:val="left" w:pos="1100"/>
              <w:tab w:val="right" w:leader="dot" w:pos="10195"/>
            </w:tabs>
            <w:rPr>
              <w:rFonts w:asciiTheme="minorHAnsi" w:eastAsiaTheme="minorEastAsia" w:hAnsiTheme="minorHAnsi"/>
              <w:noProof/>
              <w:sz w:val="22"/>
              <w:szCs w:val="22"/>
              <w:lang w:eastAsia="ru-RU"/>
            </w:rPr>
          </w:pPr>
          <w:hyperlink w:anchor="_Toc518995595" w:history="1">
            <w:r w:rsidR="009B1052" w:rsidRPr="00150020">
              <w:rPr>
                <w:rStyle w:val="ac"/>
                <w:noProof/>
              </w:rPr>
              <w:t>11.4</w:t>
            </w:r>
            <w:r w:rsidR="009B1052">
              <w:rPr>
                <w:rFonts w:asciiTheme="minorHAnsi" w:eastAsiaTheme="minorEastAsia" w:hAnsiTheme="minorHAnsi"/>
                <w:noProof/>
                <w:sz w:val="22"/>
                <w:szCs w:val="22"/>
                <w:lang w:eastAsia="ru-RU"/>
              </w:rPr>
              <w:tab/>
            </w:r>
            <w:r w:rsidR="009B1052" w:rsidRPr="00150020">
              <w:rPr>
                <w:rStyle w:val="ac"/>
                <w:noProof/>
              </w:rPr>
              <w:t>Действия в других аварийных ситуациях</w:t>
            </w:r>
            <w:r w:rsidR="009B1052">
              <w:rPr>
                <w:noProof/>
                <w:webHidden/>
              </w:rPr>
              <w:tab/>
            </w:r>
            <w:r w:rsidR="009B1052">
              <w:rPr>
                <w:noProof/>
                <w:webHidden/>
              </w:rPr>
              <w:fldChar w:fldCharType="begin"/>
            </w:r>
            <w:r w:rsidR="009B1052">
              <w:rPr>
                <w:noProof/>
                <w:webHidden/>
              </w:rPr>
              <w:instrText xml:space="preserve"> PAGEREF _Toc518995595 \h </w:instrText>
            </w:r>
            <w:r w:rsidR="009B1052">
              <w:rPr>
                <w:noProof/>
                <w:webHidden/>
              </w:rPr>
            </w:r>
            <w:r w:rsidR="009B1052">
              <w:rPr>
                <w:noProof/>
                <w:webHidden/>
              </w:rPr>
              <w:fldChar w:fldCharType="separate"/>
            </w:r>
            <w:r w:rsidR="009B1052">
              <w:rPr>
                <w:noProof/>
                <w:webHidden/>
              </w:rPr>
              <w:t>55</w:t>
            </w:r>
            <w:r w:rsidR="009B1052">
              <w:rPr>
                <w:noProof/>
                <w:webHidden/>
              </w:rPr>
              <w:fldChar w:fldCharType="end"/>
            </w:r>
          </w:hyperlink>
        </w:p>
        <w:p w14:paraId="77A5BF35" w14:textId="3D3F13EF" w:rsidR="009B1052" w:rsidRDefault="00FC3E57">
          <w:pPr>
            <w:pStyle w:val="11"/>
            <w:rPr>
              <w:rFonts w:asciiTheme="minorHAnsi" w:eastAsiaTheme="minorEastAsia" w:hAnsiTheme="minorHAnsi"/>
              <w:noProof/>
              <w:sz w:val="22"/>
              <w:szCs w:val="22"/>
              <w:lang w:eastAsia="ru-RU"/>
            </w:rPr>
          </w:pPr>
          <w:hyperlink w:anchor="_Toc518995596" w:history="1">
            <w:r w:rsidR="009B1052" w:rsidRPr="00150020">
              <w:rPr>
                <w:rStyle w:val="ac"/>
                <w:noProof/>
              </w:rPr>
              <w:t>12.</w:t>
            </w:r>
            <w:r w:rsidR="009B1052">
              <w:rPr>
                <w:rFonts w:asciiTheme="minorHAnsi" w:eastAsiaTheme="minorEastAsia" w:hAnsiTheme="minorHAnsi"/>
                <w:noProof/>
                <w:sz w:val="22"/>
                <w:szCs w:val="22"/>
                <w:lang w:eastAsia="ru-RU"/>
              </w:rPr>
              <w:tab/>
            </w:r>
            <w:r w:rsidR="009B1052" w:rsidRPr="00150020">
              <w:rPr>
                <w:rStyle w:val="ac"/>
                <w:noProof/>
              </w:rPr>
              <w:t>РЕКОМЕНДАЦИИ ПО ОСВОЕНИЮ И ЭКСПЛУАТАЦИИ</w:t>
            </w:r>
            <w:r w:rsidR="009B1052">
              <w:rPr>
                <w:noProof/>
                <w:webHidden/>
              </w:rPr>
              <w:tab/>
            </w:r>
            <w:r w:rsidR="009B1052">
              <w:rPr>
                <w:noProof/>
                <w:webHidden/>
              </w:rPr>
              <w:fldChar w:fldCharType="begin"/>
            </w:r>
            <w:r w:rsidR="009B1052">
              <w:rPr>
                <w:noProof/>
                <w:webHidden/>
              </w:rPr>
              <w:instrText xml:space="preserve"> PAGEREF _Toc518995596 \h </w:instrText>
            </w:r>
            <w:r w:rsidR="009B1052">
              <w:rPr>
                <w:noProof/>
                <w:webHidden/>
              </w:rPr>
            </w:r>
            <w:r w:rsidR="009B1052">
              <w:rPr>
                <w:noProof/>
                <w:webHidden/>
              </w:rPr>
              <w:fldChar w:fldCharType="separate"/>
            </w:r>
            <w:r w:rsidR="009B1052">
              <w:rPr>
                <w:noProof/>
                <w:webHidden/>
              </w:rPr>
              <w:t>56</w:t>
            </w:r>
            <w:r w:rsidR="009B1052">
              <w:rPr>
                <w:noProof/>
                <w:webHidden/>
              </w:rPr>
              <w:fldChar w:fldCharType="end"/>
            </w:r>
          </w:hyperlink>
        </w:p>
        <w:p w14:paraId="2CA53B6F" w14:textId="6B935FFE" w:rsidR="009B1052" w:rsidRDefault="00FC3E57">
          <w:pPr>
            <w:pStyle w:val="21"/>
            <w:tabs>
              <w:tab w:val="left" w:pos="1100"/>
              <w:tab w:val="right" w:leader="dot" w:pos="10195"/>
            </w:tabs>
            <w:rPr>
              <w:rFonts w:asciiTheme="minorHAnsi" w:eastAsiaTheme="minorEastAsia" w:hAnsiTheme="minorHAnsi"/>
              <w:noProof/>
              <w:sz w:val="22"/>
              <w:szCs w:val="22"/>
              <w:lang w:eastAsia="ru-RU"/>
            </w:rPr>
          </w:pPr>
          <w:hyperlink w:anchor="_Toc518995597" w:history="1">
            <w:r w:rsidR="009B1052" w:rsidRPr="00150020">
              <w:rPr>
                <w:rStyle w:val="ac"/>
                <w:noProof/>
              </w:rPr>
              <w:t>12.1</w:t>
            </w:r>
            <w:r w:rsidR="009B1052">
              <w:rPr>
                <w:rFonts w:asciiTheme="minorHAnsi" w:eastAsiaTheme="minorEastAsia" w:hAnsiTheme="minorHAnsi"/>
                <w:noProof/>
                <w:sz w:val="22"/>
                <w:szCs w:val="22"/>
                <w:lang w:eastAsia="ru-RU"/>
              </w:rPr>
              <w:tab/>
            </w:r>
            <w:r w:rsidR="009B1052" w:rsidRPr="00150020">
              <w:rPr>
                <w:rStyle w:val="ac"/>
                <w:noProof/>
              </w:rPr>
              <w:t>Общие рекомендации</w:t>
            </w:r>
            <w:r w:rsidR="009B1052">
              <w:rPr>
                <w:noProof/>
                <w:webHidden/>
              </w:rPr>
              <w:tab/>
            </w:r>
            <w:r w:rsidR="009B1052">
              <w:rPr>
                <w:noProof/>
                <w:webHidden/>
              </w:rPr>
              <w:fldChar w:fldCharType="begin"/>
            </w:r>
            <w:r w:rsidR="009B1052">
              <w:rPr>
                <w:noProof/>
                <w:webHidden/>
              </w:rPr>
              <w:instrText xml:space="preserve"> PAGEREF _Toc518995597 \h </w:instrText>
            </w:r>
            <w:r w:rsidR="009B1052">
              <w:rPr>
                <w:noProof/>
                <w:webHidden/>
              </w:rPr>
            </w:r>
            <w:r w:rsidR="009B1052">
              <w:rPr>
                <w:noProof/>
                <w:webHidden/>
              </w:rPr>
              <w:fldChar w:fldCharType="separate"/>
            </w:r>
            <w:r w:rsidR="009B1052">
              <w:rPr>
                <w:noProof/>
                <w:webHidden/>
              </w:rPr>
              <w:t>56</w:t>
            </w:r>
            <w:r w:rsidR="009B1052">
              <w:rPr>
                <w:noProof/>
                <w:webHidden/>
              </w:rPr>
              <w:fldChar w:fldCharType="end"/>
            </w:r>
          </w:hyperlink>
        </w:p>
        <w:p w14:paraId="59E5C972" w14:textId="39A822AB" w:rsidR="009B1052" w:rsidRDefault="00FC3E57">
          <w:pPr>
            <w:pStyle w:val="11"/>
            <w:rPr>
              <w:rFonts w:asciiTheme="minorHAnsi" w:eastAsiaTheme="minorEastAsia" w:hAnsiTheme="minorHAnsi"/>
              <w:noProof/>
              <w:sz w:val="22"/>
              <w:szCs w:val="22"/>
              <w:lang w:eastAsia="ru-RU"/>
            </w:rPr>
          </w:pPr>
          <w:hyperlink w:anchor="_Toc518995598" w:history="1">
            <w:r w:rsidR="009B1052" w:rsidRPr="00150020">
              <w:rPr>
                <w:rStyle w:val="ac"/>
                <w:noProof/>
              </w:rPr>
              <w:t>ПРИЛОЖЕНИЯ</w:t>
            </w:r>
            <w:r w:rsidR="009B1052">
              <w:rPr>
                <w:noProof/>
                <w:webHidden/>
              </w:rPr>
              <w:tab/>
            </w:r>
            <w:r w:rsidR="009B1052">
              <w:rPr>
                <w:noProof/>
                <w:webHidden/>
              </w:rPr>
              <w:fldChar w:fldCharType="begin"/>
            </w:r>
            <w:r w:rsidR="009B1052">
              <w:rPr>
                <w:noProof/>
                <w:webHidden/>
              </w:rPr>
              <w:instrText xml:space="preserve"> PAGEREF _Toc518995598 \h </w:instrText>
            </w:r>
            <w:r w:rsidR="009B1052">
              <w:rPr>
                <w:noProof/>
                <w:webHidden/>
              </w:rPr>
            </w:r>
            <w:r w:rsidR="009B1052">
              <w:rPr>
                <w:noProof/>
                <w:webHidden/>
              </w:rPr>
              <w:fldChar w:fldCharType="separate"/>
            </w:r>
            <w:r w:rsidR="009B1052">
              <w:rPr>
                <w:noProof/>
                <w:webHidden/>
              </w:rPr>
              <w:t>57</w:t>
            </w:r>
            <w:r w:rsidR="009B1052">
              <w:rPr>
                <w:noProof/>
                <w:webHidden/>
              </w:rPr>
              <w:fldChar w:fldCharType="end"/>
            </w:r>
          </w:hyperlink>
        </w:p>
        <w:p w14:paraId="64D54299" w14:textId="66C6F44A" w:rsidR="002258F2" w:rsidRDefault="000B3188" w:rsidP="002258F2">
          <w:pPr>
            <w:ind w:firstLine="0"/>
            <w:rPr>
              <w:b/>
              <w:bCs/>
            </w:rPr>
          </w:pPr>
          <w:r>
            <w:rPr>
              <w:b/>
              <w:bCs/>
            </w:rPr>
            <w:fldChar w:fldCharType="end"/>
          </w:r>
        </w:p>
      </w:sdtContent>
    </w:sdt>
    <w:p w14:paraId="6468E54F" w14:textId="77777777" w:rsidR="00F057FB" w:rsidRDefault="00F057FB">
      <w:pPr>
        <w:spacing w:after="160" w:line="259" w:lineRule="auto"/>
        <w:ind w:firstLine="0"/>
        <w:jc w:val="left"/>
        <w:rPr>
          <w:rFonts w:asciiTheme="majorHAnsi" w:eastAsiaTheme="majorEastAsia" w:hAnsiTheme="majorHAnsi" w:cstheme="majorBidi"/>
          <w:b/>
          <w:caps/>
          <w:sz w:val="32"/>
          <w:szCs w:val="32"/>
        </w:rPr>
      </w:pPr>
      <w:r>
        <w:br w:type="page"/>
      </w:r>
    </w:p>
    <w:p w14:paraId="2731FFF6" w14:textId="77777777" w:rsidR="00BE77DB" w:rsidRPr="00323F3C" w:rsidRDefault="00210F75" w:rsidP="00552F2C">
      <w:pPr>
        <w:pStyle w:val="1"/>
        <w:rPr>
          <w:rFonts w:ascii="Georgia" w:hAnsi="Georgia"/>
          <w:caps w:val="0"/>
        </w:rPr>
      </w:pPr>
      <w:bookmarkStart w:id="4" w:name="_Toc518995540"/>
      <w:r w:rsidRPr="00323F3C">
        <w:rPr>
          <w:rFonts w:ascii="Georgia" w:hAnsi="Georgia"/>
          <w:caps w:val="0"/>
        </w:rPr>
        <w:lastRenderedPageBreak/>
        <w:t>Введение</w:t>
      </w:r>
      <w:bookmarkEnd w:id="4"/>
    </w:p>
    <w:p w14:paraId="4435484C" w14:textId="77777777" w:rsidR="001819E8" w:rsidRPr="00323F3C" w:rsidRDefault="00210F75" w:rsidP="0001169F">
      <w:pPr>
        <w:pStyle w:val="2"/>
        <w:rPr>
          <w:rFonts w:ascii="Georgia" w:hAnsi="Georgia"/>
        </w:rPr>
      </w:pPr>
      <w:bookmarkStart w:id="5" w:name="_Toc518995541"/>
      <w:r w:rsidRPr="00323F3C">
        <w:rPr>
          <w:rFonts w:ascii="Georgia" w:hAnsi="Georgia"/>
        </w:rPr>
        <w:t>Общие сведения</w:t>
      </w:r>
      <w:bookmarkEnd w:id="5"/>
    </w:p>
    <w:p w14:paraId="60EAD3CA" w14:textId="2AFF2E8D" w:rsidR="00EF1252" w:rsidRPr="00514D77" w:rsidRDefault="00EF1252" w:rsidP="00B373D6">
      <w:r w:rsidRPr="00514D77">
        <w:t>Автоматизированная информационная система (далее - АИС) ведения Единого реестра граждан, поставленных на учет в качестве лиц, имеющих право на предоставление земельных участков в собственность бесплатно, и граждан, получивших земельные участки в собственность бесплатно  на территории Хабаровского края создана в целях реализации требований Федерального закона РФ «О предоставлении государственных и муниципальных услуг» от 27.07.2010г. № 210-ФЗ, а также распоряжения Правительства РФ от 29.06.2012 № 1123-р «Об утверждении перечня сведений, находящихся в распоряжении государственных органов субъектов Российской Федерации, органов местного самоуправления, территориальных государственных внебюджетных фондов либо подведомственных государственным органам субъектов Российской Федерации или органам местного самоуправления организаций, участвующих в предоставлении государственных или муниципальных услуг» (далее – Распоряжение №1123-р), в соответствии с Земельным кодексом Российской Федерации и Законом Хабаровского края от 29 июля 2015 г. № 104 "О регулировании земельных отношений в Хабаровском крае"</w:t>
      </w:r>
      <w:r w:rsidR="00AF0AEC">
        <w:t>.</w:t>
      </w:r>
    </w:p>
    <w:p w14:paraId="4B2373D6" w14:textId="168A0448" w:rsidR="00DD007B" w:rsidRPr="00514D77" w:rsidRDefault="00210F75" w:rsidP="00B373D6">
      <w:r w:rsidRPr="00514D77">
        <w:t xml:space="preserve">Данный документ представляет собой руководство пользователя по работе с </w:t>
      </w:r>
      <w:r w:rsidR="00B373D6" w:rsidRPr="00514D77">
        <w:t xml:space="preserve">модулем единого реестра граждан, поставленных на учет в качестве лиц, имеющих право на предоставление земельных участков в собственность бесплатно на территории края </w:t>
      </w:r>
      <w:r w:rsidR="00EF1252" w:rsidRPr="00514D77">
        <w:t>(далее с</w:t>
      </w:r>
      <w:r w:rsidR="00B51384" w:rsidRPr="00514D77">
        <w:t>истема)</w:t>
      </w:r>
      <w:r w:rsidR="00F354A1" w:rsidRPr="00514D77">
        <w:t>.</w:t>
      </w:r>
    </w:p>
    <w:p w14:paraId="6D075E00" w14:textId="65D631D6" w:rsidR="00DD007B" w:rsidRDefault="00210F75" w:rsidP="005E6494">
      <w:r w:rsidRPr="00514D77">
        <w:t xml:space="preserve">Руководство пользователя описывает последовательность и состав операций, которые </w:t>
      </w:r>
      <w:r w:rsidR="007610FE" w:rsidRPr="00514D77">
        <w:t>выполняет оператор</w:t>
      </w:r>
      <w:r w:rsidR="00DD007B" w:rsidRPr="00514D77">
        <w:t xml:space="preserve"> по работе в системе.</w:t>
      </w:r>
    </w:p>
    <w:p w14:paraId="6542D2BB" w14:textId="77777777" w:rsidR="005E6494" w:rsidRPr="00514D77" w:rsidRDefault="005E6494" w:rsidP="005E6494"/>
    <w:p w14:paraId="4EAE17F7" w14:textId="77777777" w:rsidR="00E6130A" w:rsidRPr="00323F3C" w:rsidRDefault="00E6130A" w:rsidP="005E6494">
      <w:pPr>
        <w:pStyle w:val="2"/>
        <w:rPr>
          <w:rFonts w:ascii="Georgia" w:hAnsi="Georgia"/>
        </w:rPr>
      </w:pPr>
      <w:bookmarkStart w:id="6" w:name="_Toc518995542"/>
      <w:r w:rsidRPr="00323F3C">
        <w:rPr>
          <w:rFonts w:ascii="Georgia" w:hAnsi="Georgia"/>
        </w:rPr>
        <w:t>Уровень подготовки пользователя</w:t>
      </w:r>
      <w:bookmarkEnd w:id="6"/>
    </w:p>
    <w:p w14:paraId="07DA4337" w14:textId="0262DFBB" w:rsidR="00E6130A" w:rsidRPr="00514D77" w:rsidRDefault="00E6130A" w:rsidP="00B373D6">
      <w:r w:rsidRPr="00514D77">
        <w:t xml:space="preserve">До работы с </w:t>
      </w:r>
      <w:r w:rsidR="007610FE" w:rsidRPr="00514D77">
        <w:t>модулем регистр</w:t>
      </w:r>
      <w:r w:rsidRPr="00514D77">
        <w:t xml:space="preserve"> допускаются пользователи, обладающие базовыми навыками работы на компьютере и сети Интернет.</w:t>
      </w:r>
    </w:p>
    <w:p w14:paraId="55EB7DFB" w14:textId="77777777" w:rsidR="00E6130A" w:rsidRDefault="00E6130A" w:rsidP="00210F75"/>
    <w:p w14:paraId="565948F8" w14:textId="6A702D10" w:rsidR="00743D5E" w:rsidRDefault="00743D5E" w:rsidP="00D5418C">
      <w:pPr>
        <w:pStyle w:val="ab"/>
        <w:numPr>
          <w:ilvl w:val="0"/>
          <w:numId w:val="2"/>
        </w:numPr>
        <w:spacing w:after="160" w:line="259" w:lineRule="auto"/>
        <w:jc w:val="left"/>
      </w:pPr>
      <w:r>
        <w:br w:type="page"/>
      </w:r>
    </w:p>
    <w:p w14:paraId="3A512E08" w14:textId="165C6360" w:rsidR="007F032F" w:rsidRPr="00323F3C" w:rsidRDefault="00D202D6" w:rsidP="00D202D6">
      <w:pPr>
        <w:pStyle w:val="1"/>
        <w:rPr>
          <w:rFonts w:ascii="Georgia" w:hAnsi="Georgia"/>
          <w:caps w:val="0"/>
        </w:rPr>
      </w:pPr>
      <w:bookmarkStart w:id="7" w:name="_Toc518995543"/>
      <w:r w:rsidRPr="00323F3C">
        <w:rPr>
          <w:rFonts w:ascii="Georgia" w:hAnsi="Georgia"/>
          <w:caps w:val="0"/>
        </w:rPr>
        <w:lastRenderedPageBreak/>
        <w:t>Основные функциональные возможности интерфейса</w:t>
      </w:r>
      <w:bookmarkEnd w:id="7"/>
    </w:p>
    <w:p w14:paraId="575FBDE0" w14:textId="77777777" w:rsidR="000B2F1B" w:rsidRPr="00323F3C" w:rsidRDefault="007A689E" w:rsidP="000B2F1B">
      <w:pPr>
        <w:pStyle w:val="2"/>
        <w:rPr>
          <w:rFonts w:ascii="Georgia" w:hAnsi="Georgia"/>
        </w:rPr>
      </w:pPr>
      <w:bookmarkStart w:id="8" w:name="_Toc518995544"/>
      <w:r w:rsidRPr="00323F3C">
        <w:rPr>
          <w:rFonts w:ascii="Georgia" w:hAnsi="Georgia"/>
        </w:rPr>
        <w:t>Описание базовых операций</w:t>
      </w:r>
      <w:bookmarkEnd w:id="8"/>
    </w:p>
    <w:p w14:paraId="0F041378" w14:textId="77777777" w:rsidR="00507557" w:rsidRPr="00323F3C" w:rsidRDefault="00507557" w:rsidP="00507557">
      <w:pPr>
        <w:pStyle w:val="3"/>
        <w:rPr>
          <w:rFonts w:ascii="Georgia" w:hAnsi="Georgia"/>
        </w:rPr>
      </w:pPr>
      <w:bookmarkStart w:id="9" w:name="_Toc518995545"/>
      <w:r w:rsidRPr="00323F3C">
        <w:rPr>
          <w:rFonts w:ascii="Georgia" w:hAnsi="Georgia"/>
        </w:rPr>
        <w:t>Авторизация</w:t>
      </w:r>
      <w:bookmarkEnd w:id="9"/>
    </w:p>
    <w:p w14:paraId="56D26538" w14:textId="73E3A72A" w:rsidR="00F21766" w:rsidRPr="00514D77" w:rsidRDefault="00F21766" w:rsidP="000B2F1B">
      <w:r w:rsidRPr="00514D77">
        <w:t xml:space="preserve">Страница авторизации находится </w:t>
      </w:r>
      <w:r w:rsidR="00CC6B41" w:rsidRPr="00514D77">
        <w:t>у заказчика системы, внешнего адреса нет.</w:t>
      </w:r>
      <w:r w:rsidRPr="00514D77">
        <w:t xml:space="preserve"> </w:t>
      </w:r>
    </w:p>
    <w:p w14:paraId="12DB443C" w14:textId="77777777" w:rsidR="00F21766" w:rsidRDefault="00F21766" w:rsidP="000B2F1B"/>
    <w:p w14:paraId="20E2C70C" w14:textId="77777777" w:rsidR="00CC6B41" w:rsidRDefault="00CC6B41" w:rsidP="00CC6B41">
      <w:pPr>
        <w:keepNext/>
      </w:pPr>
      <w:r>
        <w:rPr>
          <w:noProof/>
          <w:lang w:eastAsia="ru-RU"/>
        </w:rPr>
        <w:drawing>
          <wp:inline distT="0" distB="0" distL="0" distR="0" wp14:anchorId="5A1F2F78" wp14:editId="332DC615">
            <wp:extent cx="2127600" cy="1951200"/>
            <wp:effectExtent l="0" t="0" r="635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127600" cy="1951200"/>
                    </a:xfrm>
                    <a:prstGeom prst="rect">
                      <a:avLst/>
                    </a:prstGeom>
                  </pic:spPr>
                </pic:pic>
              </a:graphicData>
            </a:graphic>
          </wp:inline>
        </w:drawing>
      </w:r>
    </w:p>
    <w:p w14:paraId="72743EBF" w14:textId="2507FB1F" w:rsidR="00F21766" w:rsidRPr="004D60CC" w:rsidRDefault="00CC6B41" w:rsidP="00CC6B41">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1</w:t>
      </w:r>
      <w:r w:rsidRPr="004D60CC">
        <w:rPr>
          <w:sz w:val="24"/>
          <w:szCs w:val="24"/>
        </w:rPr>
        <w:fldChar w:fldCharType="end"/>
      </w:r>
      <w:r w:rsidRPr="004D60CC">
        <w:rPr>
          <w:sz w:val="24"/>
          <w:szCs w:val="24"/>
        </w:rPr>
        <w:t xml:space="preserve"> - Вход в систему</w:t>
      </w:r>
    </w:p>
    <w:p w14:paraId="70981075" w14:textId="77777777" w:rsidR="00F21766" w:rsidRDefault="00F21766" w:rsidP="000B2F1B"/>
    <w:p w14:paraId="6CB6138C" w14:textId="06BD9EAB" w:rsidR="00EA4C66" w:rsidRPr="00514D77" w:rsidRDefault="00F21766" w:rsidP="00CC6B41">
      <w:pPr>
        <w:contextualSpacing/>
      </w:pPr>
      <w:r w:rsidRPr="00514D77">
        <w:t>На странице авторизации пользователь может ввести логин и пароль существующего пользователя в системе</w:t>
      </w:r>
      <w:r w:rsidR="000938A9" w:rsidRPr="00514D77">
        <w:t>, нажать кнопку «Войти» для входа в систему</w:t>
      </w:r>
      <w:r w:rsidRPr="00514D77">
        <w:t>. Регистрация новых пользователей отсутствует</w:t>
      </w:r>
      <w:r w:rsidR="000938A9" w:rsidRPr="00514D77">
        <w:t>,</w:t>
      </w:r>
      <w:r w:rsidR="000570E8" w:rsidRPr="00514D77">
        <w:t xml:space="preserve"> и не подключен вход через социальные сети</w:t>
      </w:r>
      <w:r w:rsidRPr="00514D77">
        <w:t>, поэтому пользователи</w:t>
      </w:r>
      <w:r w:rsidR="000570E8" w:rsidRPr="00514D77">
        <w:t xml:space="preserve"> платформы</w:t>
      </w:r>
      <w:r w:rsidRPr="00514D77">
        <w:t xml:space="preserve"> заводятся заранее администратором системы.  </w:t>
      </w:r>
    </w:p>
    <w:p w14:paraId="76CE45F9" w14:textId="77777777" w:rsidR="000570E8" w:rsidRDefault="000570E8" w:rsidP="000570E8"/>
    <w:p w14:paraId="1E06DA38" w14:textId="77777777" w:rsidR="00A94735" w:rsidRDefault="00A94735" w:rsidP="000B2F1B"/>
    <w:p w14:paraId="2018D121" w14:textId="7BE7B439" w:rsidR="00106712" w:rsidRPr="00323F3C" w:rsidRDefault="00AA0D5A" w:rsidP="00106712">
      <w:pPr>
        <w:pStyle w:val="3"/>
        <w:rPr>
          <w:rFonts w:ascii="Georgia" w:hAnsi="Georgia"/>
        </w:rPr>
      </w:pPr>
      <w:bookmarkStart w:id="10" w:name="_Toc518995546"/>
      <w:r w:rsidRPr="00323F3C">
        <w:rPr>
          <w:rFonts w:ascii="Georgia" w:hAnsi="Georgia"/>
        </w:rPr>
        <w:t>Верхнее м</w:t>
      </w:r>
      <w:r w:rsidR="00106712" w:rsidRPr="00323F3C">
        <w:rPr>
          <w:rFonts w:ascii="Georgia" w:hAnsi="Georgia"/>
        </w:rPr>
        <w:t>еню</w:t>
      </w:r>
      <w:bookmarkEnd w:id="10"/>
    </w:p>
    <w:p w14:paraId="731BAEC9" w14:textId="70BD0D31" w:rsidR="00190897" w:rsidRPr="00514D77" w:rsidRDefault="00B9436B" w:rsidP="00B9436B">
      <w:r w:rsidRPr="00514D77">
        <w:t>Верхнее м</w:t>
      </w:r>
      <w:r w:rsidR="00106712" w:rsidRPr="00514D77">
        <w:t xml:space="preserve">еню работы </w:t>
      </w:r>
      <w:r w:rsidR="000938A9" w:rsidRPr="00514D77">
        <w:t>системы, приведённое</w:t>
      </w:r>
      <w:r w:rsidR="00EF611A" w:rsidRPr="00514D77">
        <w:t xml:space="preserve"> на рис.</w:t>
      </w:r>
      <w:r w:rsidR="007610FE" w:rsidRPr="00514D77">
        <w:t>1</w:t>
      </w:r>
      <w:r w:rsidR="000938A9" w:rsidRPr="00514D77">
        <w:t>,</w:t>
      </w:r>
      <w:r w:rsidR="00106712" w:rsidRPr="00514D77">
        <w:t xml:space="preserve"> содержит </w:t>
      </w:r>
      <w:r w:rsidR="001C6600" w:rsidRPr="00514D77">
        <w:t xml:space="preserve">следующие </w:t>
      </w:r>
      <w:r w:rsidR="00106712" w:rsidRPr="00514D77">
        <w:t>основные операции в системе:</w:t>
      </w:r>
    </w:p>
    <w:p w14:paraId="7F5DC1F9" w14:textId="644763AE" w:rsidR="00CA0972" w:rsidRPr="00514D77" w:rsidRDefault="00CA0972" w:rsidP="00D5418C">
      <w:pPr>
        <w:pStyle w:val="ab"/>
        <w:numPr>
          <w:ilvl w:val="0"/>
          <w:numId w:val="3"/>
        </w:numPr>
      </w:pPr>
      <w:r w:rsidRPr="00514D77">
        <w:t>кнопка «</w:t>
      </w:r>
      <w:r w:rsidR="006938FC" w:rsidRPr="00514D77">
        <w:rPr>
          <w:noProof/>
          <w:lang w:eastAsia="ru-RU"/>
        </w:rPr>
        <w:drawing>
          <wp:inline distT="0" distB="0" distL="0" distR="0" wp14:anchorId="21C7EDA5" wp14:editId="4E2BDEE3">
            <wp:extent cx="795600" cy="388800"/>
            <wp:effectExtent l="0" t="0" r="508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795600" cy="388800"/>
                    </a:xfrm>
                    <a:prstGeom prst="rect">
                      <a:avLst/>
                    </a:prstGeom>
                  </pic:spPr>
                </pic:pic>
              </a:graphicData>
            </a:graphic>
          </wp:inline>
        </w:drawing>
      </w:r>
      <w:r w:rsidRPr="00514D77">
        <w:t>» служит для перехода на заглавную страницу;</w:t>
      </w:r>
    </w:p>
    <w:p w14:paraId="2B373536" w14:textId="610074D0" w:rsidR="00B9436B" w:rsidRPr="00514D77" w:rsidRDefault="00B9436B" w:rsidP="00D5418C">
      <w:pPr>
        <w:pStyle w:val="ab"/>
        <w:numPr>
          <w:ilvl w:val="0"/>
          <w:numId w:val="3"/>
        </w:numPr>
      </w:pPr>
      <w:r w:rsidRPr="00514D77">
        <w:t xml:space="preserve">кнопка </w:t>
      </w:r>
      <w:r w:rsidR="006938FC" w:rsidRPr="00514D77">
        <w:t>«</w:t>
      </w:r>
      <w:r w:rsidR="006938FC" w:rsidRPr="00514D77">
        <w:rPr>
          <w:noProof/>
          <w:lang w:eastAsia="ru-RU"/>
        </w:rPr>
        <w:drawing>
          <wp:inline distT="0" distB="0" distL="0" distR="0" wp14:anchorId="61B57AF6" wp14:editId="758D53B0">
            <wp:extent cx="622800" cy="403200"/>
            <wp:effectExtent l="0" t="0" r="635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22800" cy="403200"/>
                    </a:xfrm>
                    <a:prstGeom prst="rect">
                      <a:avLst/>
                    </a:prstGeom>
                  </pic:spPr>
                </pic:pic>
              </a:graphicData>
            </a:graphic>
          </wp:inline>
        </w:drawing>
      </w:r>
      <w:r w:rsidR="006938FC" w:rsidRPr="00514D77">
        <w:t>» служит для выгрузки списка выбранного пункта из бокового меню (например, персон)</w:t>
      </w:r>
      <w:r w:rsidR="00C369EA" w:rsidRPr="00514D77">
        <w:t>;</w:t>
      </w:r>
    </w:p>
    <w:p w14:paraId="698E4845" w14:textId="43C3F81D" w:rsidR="00C369EA" w:rsidRPr="00514D77" w:rsidRDefault="00C369EA" w:rsidP="00D5418C">
      <w:pPr>
        <w:pStyle w:val="ab"/>
        <w:numPr>
          <w:ilvl w:val="0"/>
          <w:numId w:val="3"/>
        </w:numPr>
      </w:pPr>
      <w:r w:rsidRPr="00514D77">
        <w:t xml:space="preserve">кнопка </w:t>
      </w:r>
      <w:r w:rsidR="0090444D" w:rsidRPr="00514D77">
        <w:t>«</w:t>
      </w:r>
      <w:r w:rsidRPr="00514D77">
        <w:rPr>
          <w:noProof/>
          <w:lang w:eastAsia="ru-RU"/>
        </w:rPr>
        <w:drawing>
          <wp:inline distT="0" distB="0" distL="0" distR="0" wp14:anchorId="7098CF91" wp14:editId="065F34D5">
            <wp:extent cx="687600" cy="3276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87600" cy="327600"/>
                    </a:xfrm>
                    <a:prstGeom prst="rect">
                      <a:avLst/>
                    </a:prstGeom>
                  </pic:spPr>
                </pic:pic>
              </a:graphicData>
            </a:graphic>
          </wp:inline>
        </w:drawing>
      </w:r>
      <w:r w:rsidR="0090444D" w:rsidRPr="00514D77">
        <w:t>» служит для создания отчетов по</w:t>
      </w:r>
      <w:r w:rsidR="00290080" w:rsidRPr="00514D77">
        <w:t xml:space="preserve"> работе системы;</w:t>
      </w:r>
    </w:p>
    <w:p w14:paraId="50124607" w14:textId="213BFCB2" w:rsidR="00290080" w:rsidRPr="00514D77" w:rsidRDefault="00290080" w:rsidP="00D5418C">
      <w:pPr>
        <w:pStyle w:val="ab"/>
        <w:numPr>
          <w:ilvl w:val="0"/>
          <w:numId w:val="3"/>
        </w:numPr>
      </w:pPr>
      <w:r w:rsidRPr="00514D77">
        <w:lastRenderedPageBreak/>
        <w:t>кнопка «</w:t>
      </w:r>
      <w:r w:rsidRPr="00514D77">
        <w:rPr>
          <w:noProof/>
          <w:lang w:eastAsia="ru-RU"/>
        </w:rPr>
        <w:drawing>
          <wp:inline distT="0" distB="0" distL="0" distR="0" wp14:anchorId="01C83DBA" wp14:editId="3F5EBC54">
            <wp:extent cx="1468800" cy="244800"/>
            <wp:effectExtent l="0" t="0" r="0" b="317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468800" cy="244800"/>
                    </a:xfrm>
                    <a:prstGeom prst="rect">
                      <a:avLst/>
                    </a:prstGeom>
                  </pic:spPr>
                </pic:pic>
              </a:graphicData>
            </a:graphic>
          </wp:inline>
        </w:drawing>
      </w:r>
      <w:r w:rsidRPr="00514D77">
        <w:t>» служит для поиска нужной сущности (например, персону «Петрова»);</w:t>
      </w:r>
    </w:p>
    <w:p w14:paraId="2DA2C47B" w14:textId="34594922" w:rsidR="001C6600" w:rsidRPr="00B9436B" w:rsidRDefault="001C6600" w:rsidP="00D5418C">
      <w:pPr>
        <w:pStyle w:val="ab"/>
        <w:numPr>
          <w:ilvl w:val="0"/>
          <w:numId w:val="3"/>
        </w:numPr>
      </w:pPr>
      <w:r w:rsidRPr="00514D77">
        <w:t>кнопка меню «</w:t>
      </w:r>
      <w:r w:rsidR="0090444D" w:rsidRPr="00514D77">
        <w:rPr>
          <w:noProof/>
          <w:lang w:eastAsia="ru-RU"/>
        </w:rPr>
        <w:drawing>
          <wp:inline distT="0" distB="0" distL="0" distR="0" wp14:anchorId="259AF705" wp14:editId="71AB3F9B">
            <wp:extent cx="691200" cy="360000"/>
            <wp:effectExtent l="0" t="0" r="0" b="254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91200" cy="360000"/>
                    </a:xfrm>
                    <a:prstGeom prst="rect">
                      <a:avLst/>
                    </a:prstGeom>
                  </pic:spPr>
                </pic:pic>
              </a:graphicData>
            </a:graphic>
          </wp:inline>
        </w:drawing>
      </w:r>
      <w:r w:rsidRPr="00514D77">
        <w:t xml:space="preserve">» предназначена для </w:t>
      </w:r>
      <w:r w:rsidR="00EE0343" w:rsidRPr="00514D77">
        <w:t>просмотра</w:t>
      </w:r>
      <w:r w:rsidRPr="00514D77">
        <w:t xml:space="preserve"> данных пользователя</w:t>
      </w:r>
      <w:r w:rsidR="00303600" w:rsidRPr="00514D77">
        <w:t xml:space="preserve"> (</w:t>
      </w:r>
      <w:r w:rsidR="00EE0343" w:rsidRPr="00514D77">
        <w:t>логин или ФИО пользователя</w:t>
      </w:r>
      <w:r w:rsidR="00303600" w:rsidRPr="00514D77">
        <w:t>)</w:t>
      </w:r>
      <w:r w:rsidR="0090444D" w:rsidRPr="00514D77">
        <w:t>, смены пароля</w:t>
      </w:r>
      <w:r w:rsidR="00EE0343" w:rsidRPr="00514D77">
        <w:t xml:space="preserve"> и для выхода из системы (в</w:t>
      </w:r>
      <w:r w:rsidR="00EE0343" w:rsidRPr="00B9436B">
        <w:t xml:space="preserve"> </w:t>
      </w:r>
      <w:r w:rsidR="00EE0343" w:rsidRPr="00514D77">
        <w:t>выпадающем действии «</w:t>
      </w:r>
      <w:r w:rsidR="0090444D" w:rsidRPr="00514D77">
        <w:rPr>
          <w:noProof/>
          <w:lang w:eastAsia="ru-RU"/>
        </w:rPr>
        <w:drawing>
          <wp:inline distT="0" distB="0" distL="0" distR="0" wp14:anchorId="605761E9" wp14:editId="598CB52D">
            <wp:extent cx="1202400" cy="82440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202400" cy="824400"/>
                    </a:xfrm>
                    <a:prstGeom prst="rect">
                      <a:avLst/>
                    </a:prstGeom>
                  </pic:spPr>
                </pic:pic>
              </a:graphicData>
            </a:graphic>
          </wp:inline>
        </w:drawing>
      </w:r>
      <w:r w:rsidR="00EE0343" w:rsidRPr="00514D77">
        <w:t>») с переходом на страницу авторизации</w:t>
      </w:r>
      <w:r w:rsidRPr="00514D77">
        <w:t>.</w:t>
      </w:r>
    </w:p>
    <w:p w14:paraId="70C24794" w14:textId="77777777" w:rsidR="00CA0972" w:rsidRDefault="00CA0972" w:rsidP="000B2F1B"/>
    <w:p w14:paraId="036A29CC" w14:textId="77777777" w:rsidR="00B9436B" w:rsidRDefault="00B9436B" w:rsidP="00B9436B">
      <w:pPr>
        <w:keepNext/>
        <w:ind w:firstLine="0"/>
      </w:pPr>
      <w:r>
        <w:rPr>
          <w:noProof/>
          <w:lang w:eastAsia="ru-RU"/>
        </w:rPr>
        <w:drawing>
          <wp:inline distT="0" distB="0" distL="0" distR="0" wp14:anchorId="327588B8" wp14:editId="3086EBF1">
            <wp:extent cx="6480175" cy="320675"/>
            <wp:effectExtent l="0" t="0" r="0" b="317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480175" cy="320675"/>
                    </a:xfrm>
                    <a:prstGeom prst="rect">
                      <a:avLst/>
                    </a:prstGeom>
                  </pic:spPr>
                </pic:pic>
              </a:graphicData>
            </a:graphic>
          </wp:inline>
        </w:drawing>
      </w:r>
    </w:p>
    <w:p w14:paraId="597D9915" w14:textId="2D82A101" w:rsidR="00EF611A" w:rsidRPr="004D60CC" w:rsidRDefault="00B9436B" w:rsidP="00514D77">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2</w:t>
      </w:r>
      <w:r w:rsidRPr="004D60CC">
        <w:rPr>
          <w:sz w:val="24"/>
          <w:szCs w:val="24"/>
        </w:rPr>
        <w:fldChar w:fldCharType="end"/>
      </w:r>
      <w:r w:rsidRPr="004D60CC">
        <w:rPr>
          <w:sz w:val="24"/>
          <w:szCs w:val="24"/>
        </w:rPr>
        <w:t xml:space="preserve"> - Верхнее меню</w:t>
      </w:r>
    </w:p>
    <w:p w14:paraId="4266B07E" w14:textId="77777777" w:rsidR="00EF611A" w:rsidRDefault="00EF611A" w:rsidP="00EF611A">
      <w:pPr>
        <w:ind w:firstLine="0"/>
        <w:jc w:val="center"/>
      </w:pPr>
    </w:p>
    <w:p w14:paraId="1DCA810E" w14:textId="50C0B50C" w:rsidR="002F21FC" w:rsidRPr="00323F3C" w:rsidRDefault="00BA1C84" w:rsidP="002F21FC">
      <w:pPr>
        <w:pStyle w:val="3"/>
        <w:rPr>
          <w:rFonts w:ascii="Georgia" w:hAnsi="Georgia"/>
        </w:rPr>
      </w:pPr>
      <w:bookmarkStart w:id="11" w:name="_Toc518995547"/>
      <w:r w:rsidRPr="00323F3C">
        <w:rPr>
          <w:rFonts w:ascii="Georgia" w:hAnsi="Georgia"/>
        </w:rPr>
        <w:t>Б</w:t>
      </w:r>
      <w:r w:rsidR="00CD1E26" w:rsidRPr="00323F3C">
        <w:rPr>
          <w:rFonts w:ascii="Georgia" w:hAnsi="Georgia"/>
        </w:rPr>
        <w:t>оковое</w:t>
      </w:r>
      <w:r w:rsidR="002F21FC" w:rsidRPr="00323F3C">
        <w:rPr>
          <w:rFonts w:ascii="Georgia" w:hAnsi="Georgia"/>
        </w:rPr>
        <w:t xml:space="preserve"> </w:t>
      </w:r>
      <w:r w:rsidRPr="00323F3C">
        <w:rPr>
          <w:rFonts w:ascii="Georgia" w:hAnsi="Georgia"/>
        </w:rPr>
        <w:t>меню</w:t>
      </w:r>
      <w:bookmarkEnd w:id="11"/>
    </w:p>
    <w:p w14:paraId="6F43031E" w14:textId="047EB78B" w:rsidR="007B2F26" w:rsidRPr="00514D77" w:rsidRDefault="00BA1C84" w:rsidP="001D5A9D">
      <w:r w:rsidRPr="00514D77">
        <w:t>Б</w:t>
      </w:r>
      <w:r w:rsidR="00CD1E26" w:rsidRPr="00514D77">
        <w:t>оковое</w:t>
      </w:r>
      <w:r w:rsidRPr="00514D77">
        <w:t xml:space="preserve"> меню</w:t>
      </w:r>
      <w:r w:rsidR="00CD1E26" w:rsidRPr="00514D77">
        <w:t xml:space="preserve"> содержит иерархичную навигацию по сущностям в системе: раскрывающиеся</w:t>
      </w:r>
      <w:r w:rsidRPr="00514D77">
        <w:t xml:space="preserve"> элементы</w:t>
      </w:r>
      <w:r w:rsidR="007B2F26" w:rsidRPr="00514D77">
        <w:t>, у которых справа есть плюс</w:t>
      </w:r>
      <w:r w:rsidRPr="00514D77">
        <w:t xml:space="preserve"> для раскрытия</w:t>
      </w:r>
      <w:r w:rsidR="007B2F26" w:rsidRPr="00514D77">
        <w:t xml:space="preserve"> </w:t>
      </w:r>
      <w:r w:rsidR="00943C05" w:rsidRPr="00514D77">
        <w:t>«</w:t>
      </w:r>
      <w:r w:rsidR="001D5A9D" w:rsidRPr="00514D77">
        <w:rPr>
          <w:noProof/>
          <w:lang w:eastAsia="ru-RU"/>
        </w:rPr>
        <w:drawing>
          <wp:inline distT="0" distB="0" distL="0" distR="0" wp14:anchorId="72004D0F" wp14:editId="1B718BAB">
            <wp:extent cx="1756800" cy="244800"/>
            <wp:effectExtent l="0" t="0" r="0" b="317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56800" cy="244800"/>
                    </a:xfrm>
                    <a:prstGeom prst="rect">
                      <a:avLst/>
                    </a:prstGeom>
                  </pic:spPr>
                </pic:pic>
              </a:graphicData>
            </a:graphic>
          </wp:inline>
        </w:drawing>
      </w:r>
      <w:r w:rsidR="00943C05" w:rsidRPr="00514D77">
        <w:t>»</w:t>
      </w:r>
      <w:r w:rsidR="007B2F26" w:rsidRPr="00514D77">
        <w:t xml:space="preserve"> и минус для сворачивания </w:t>
      </w:r>
      <w:r w:rsidR="00943C05" w:rsidRPr="00514D77">
        <w:t>«</w:t>
      </w:r>
      <w:r w:rsidR="00B153B5" w:rsidRPr="00514D77">
        <w:rPr>
          <w:noProof/>
          <w:lang w:eastAsia="ru-RU"/>
        </w:rPr>
        <w:drawing>
          <wp:inline distT="0" distB="0" distL="0" distR="0" wp14:anchorId="03EC908D" wp14:editId="55A93040">
            <wp:extent cx="1699200" cy="27000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99200" cy="270000"/>
                    </a:xfrm>
                    <a:prstGeom prst="rect">
                      <a:avLst/>
                    </a:prstGeom>
                  </pic:spPr>
                </pic:pic>
              </a:graphicData>
            </a:graphic>
          </wp:inline>
        </w:drawing>
      </w:r>
      <w:r w:rsidR="00943C05" w:rsidRPr="00514D77">
        <w:t>»</w:t>
      </w:r>
      <w:r w:rsidRPr="00514D77">
        <w:t>, и нераскрывающиеся элементы</w:t>
      </w:r>
      <w:r w:rsidR="007B2F26" w:rsidRPr="00514D77">
        <w:t xml:space="preserve"> </w:t>
      </w:r>
      <w:r w:rsidR="00943C05" w:rsidRPr="00514D77">
        <w:t>«</w:t>
      </w:r>
      <w:r w:rsidR="00B153B5" w:rsidRPr="00514D77">
        <w:rPr>
          <w:noProof/>
          <w:lang w:eastAsia="ru-RU"/>
        </w:rPr>
        <w:drawing>
          <wp:inline distT="0" distB="0" distL="0" distR="0" wp14:anchorId="0C53F737" wp14:editId="345D9261">
            <wp:extent cx="504000" cy="298800"/>
            <wp:effectExtent l="0" t="0" r="0" b="635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4000" cy="298800"/>
                    </a:xfrm>
                    <a:prstGeom prst="rect">
                      <a:avLst/>
                    </a:prstGeom>
                  </pic:spPr>
                </pic:pic>
              </a:graphicData>
            </a:graphic>
          </wp:inline>
        </w:drawing>
      </w:r>
      <w:r w:rsidR="00943C05" w:rsidRPr="00514D77">
        <w:t>»</w:t>
      </w:r>
      <w:r w:rsidRPr="00514D77">
        <w:t>.</w:t>
      </w:r>
      <w:r w:rsidR="00CD1E26" w:rsidRPr="00514D77">
        <w:t xml:space="preserve"> </w:t>
      </w:r>
    </w:p>
    <w:p w14:paraId="7CC5AC55" w14:textId="670BA303" w:rsidR="002F21FC" w:rsidRPr="00514D77" w:rsidRDefault="00CD1E26" w:rsidP="001D5A9D">
      <w:r w:rsidRPr="00514D77">
        <w:t xml:space="preserve">  </w:t>
      </w:r>
      <w:r w:rsidR="00366CAA" w:rsidRPr="00514D77">
        <w:t>Боковое меню, приведённое</w:t>
      </w:r>
      <w:r w:rsidR="002F21FC" w:rsidRPr="00514D77">
        <w:t xml:space="preserve"> на</w:t>
      </w:r>
      <w:r w:rsidR="00C53B49" w:rsidRPr="00514D77">
        <w:t xml:space="preserve"> </w:t>
      </w:r>
      <w:r w:rsidR="00C53B49" w:rsidRPr="00514D77">
        <w:fldChar w:fldCharType="begin"/>
      </w:r>
      <w:r w:rsidR="00C53B49" w:rsidRPr="00514D77">
        <w:instrText xml:space="preserve"> REF _Ref518487350 \h </w:instrText>
      </w:r>
      <w:r w:rsidR="00635A02" w:rsidRPr="00514D77">
        <w:instrText xml:space="preserve"> \* MERGEFORMAT </w:instrText>
      </w:r>
      <w:r w:rsidR="00C53B49" w:rsidRPr="00514D77">
        <w:fldChar w:fldCharType="separate"/>
      </w:r>
      <w:r w:rsidR="00C53B49" w:rsidRPr="00514D77">
        <w:t xml:space="preserve">Рис. </w:t>
      </w:r>
      <w:r w:rsidR="00C53B49" w:rsidRPr="00514D77">
        <w:rPr>
          <w:noProof/>
        </w:rPr>
        <w:t>3</w:t>
      </w:r>
      <w:r w:rsidR="00C53B49" w:rsidRPr="00514D77">
        <w:fldChar w:fldCharType="end"/>
      </w:r>
      <w:r w:rsidR="00366CAA" w:rsidRPr="00514D77">
        <w:t>, является инструментом</w:t>
      </w:r>
      <w:r w:rsidR="002F21FC" w:rsidRPr="00514D77">
        <w:t xml:space="preserve"> для </w:t>
      </w:r>
      <w:r w:rsidR="00366CAA" w:rsidRPr="00514D77">
        <w:t>доступа к элементам</w:t>
      </w:r>
      <w:r w:rsidR="002F21FC" w:rsidRPr="00514D77">
        <w:t xml:space="preserve"> системы</w:t>
      </w:r>
      <w:r w:rsidR="00366CAA" w:rsidRPr="00514D77">
        <w:t xml:space="preserve"> из модуля ре</w:t>
      </w:r>
      <w:r w:rsidR="00B153B5" w:rsidRPr="00514D77">
        <w:t>естр</w:t>
      </w:r>
      <w:r w:rsidR="00536F9C" w:rsidRPr="00514D77">
        <w:t>. Основными элементами меню</w:t>
      </w:r>
      <w:r w:rsidR="002F21FC" w:rsidRPr="00514D77">
        <w:t xml:space="preserve"> являются:</w:t>
      </w:r>
    </w:p>
    <w:p w14:paraId="46712633" w14:textId="2E999FD9" w:rsidR="002F21FC" w:rsidRPr="00514D77" w:rsidRDefault="00536F9C" w:rsidP="00D5418C">
      <w:pPr>
        <w:pStyle w:val="ab"/>
        <w:numPr>
          <w:ilvl w:val="0"/>
          <w:numId w:val="3"/>
        </w:numPr>
      </w:pPr>
      <w:r w:rsidRPr="00514D77">
        <w:t>раскрывающие элементы – нужны для создания иерархии в меню, могут скрывать или показывать нижние по иерархии элементы меню</w:t>
      </w:r>
      <w:r w:rsidR="002F21FC" w:rsidRPr="00514D77">
        <w:t>;</w:t>
      </w:r>
    </w:p>
    <w:p w14:paraId="2F98C979" w14:textId="284AD058" w:rsidR="00536F9C" w:rsidRPr="00514D77" w:rsidRDefault="00536F9C" w:rsidP="00D5418C">
      <w:pPr>
        <w:pStyle w:val="ab"/>
        <w:numPr>
          <w:ilvl w:val="0"/>
          <w:numId w:val="3"/>
        </w:numPr>
      </w:pPr>
      <w:r w:rsidRPr="00514D77">
        <w:t>нераскрывающиеся элементы – нужны для отображения в рабочей области объектов сущностей системы и дальнейшей работы с объектами в рабочей области, могут в элементах использоваться гиперссылки</w:t>
      </w:r>
      <w:r w:rsidR="00885502" w:rsidRPr="00514D77">
        <w:t xml:space="preserve"> для перехода к другому модулю или ресурсу, например, к определенному отчету (если это удобнее, чем переходит в сам модуль отчетов и искать нужный отчет)</w:t>
      </w:r>
    </w:p>
    <w:p w14:paraId="7DD34CF6" w14:textId="7D3AC2F8" w:rsidR="002F21FC" w:rsidRPr="00514D77" w:rsidRDefault="002F21FC" w:rsidP="00D5418C">
      <w:pPr>
        <w:pStyle w:val="ab"/>
        <w:numPr>
          <w:ilvl w:val="0"/>
          <w:numId w:val="3"/>
        </w:numPr>
      </w:pPr>
      <w:r w:rsidRPr="00514D77">
        <w:lastRenderedPageBreak/>
        <w:t>значок «</w:t>
      </w:r>
      <w:r w:rsidR="009642EA" w:rsidRPr="00514D77">
        <w:rPr>
          <w:noProof/>
          <w:lang w:eastAsia="ru-RU"/>
        </w:rPr>
        <w:drawing>
          <wp:inline distT="0" distB="0" distL="0" distR="0" wp14:anchorId="104E7539" wp14:editId="070C158A">
            <wp:extent cx="403285" cy="314325"/>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5319" cy="315911"/>
                    </a:xfrm>
                    <a:prstGeom prst="rect">
                      <a:avLst/>
                    </a:prstGeom>
                  </pic:spPr>
                </pic:pic>
              </a:graphicData>
            </a:graphic>
          </wp:inline>
        </w:drawing>
      </w:r>
      <w:r w:rsidRPr="00514D77">
        <w:t xml:space="preserve">» сворачивает </w:t>
      </w:r>
      <w:r w:rsidR="009642EA" w:rsidRPr="00514D77">
        <w:t>меню</w:t>
      </w:r>
      <w:r w:rsidRPr="00514D77">
        <w:t xml:space="preserve"> для </w:t>
      </w:r>
      <w:r w:rsidR="009642EA" w:rsidRPr="00514D77">
        <w:t>увеличения рабочей области</w:t>
      </w:r>
      <w:r w:rsidRPr="00514D77">
        <w:t xml:space="preserve"> как приведено на </w:t>
      </w:r>
      <w:r w:rsidR="00635A02" w:rsidRPr="00323F3C">
        <w:fldChar w:fldCharType="begin"/>
      </w:r>
      <w:r w:rsidR="00635A02" w:rsidRPr="00323F3C">
        <w:instrText xml:space="preserve"> REF _Ref518487567 \h  \* MERGEFORMAT </w:instrText>
      </w:r>
      <w:r w:rsidR="00635A02" w:rsidRPr="00323F3C">
        <w:fldChar w:fldCharType="separate"/>
      </w:r>
      <w:r w:rsidR="00635A02" w:rsidRPr="00323F3C">
        <w:t xml:space="preserve">Рис. </w:t>
      </w:r>
      <w:r w:rsidR="00635A02" w:rsidRPr="00323F3C">
        <w:rPr>
          <w:noProof/>
        </w:rPr>
        <w:t>4</w:t>
      </w:r>
      <w:r w:rsidR="00635A02" w:rsidRPr="00323F3C">
        <w:fldChar w:fldCharType="end"/>
      </w:r>
      <w:r w:rsidR="00635A02" w:rsidRPr="00323F3C">
        <w:t>.</w:t>
      </w:r>
    </w:p>
    <w:p w14:paraId="2E3C82C9" w14:textId="77777777" w:rsidR="002F21FC" w:rsidRPr="00D966D9" w:rsidRDefault="002F21FC" w:rsidP="002F21FC"/>
    <w:p w14:paraId="33A90AC0" w14:textId="7FF71B7F" w:rsidR="000D39A4" w:rsidRDefault="00B153B5" w:rsidP="00C53B49">
      <w:pPr>
        <w:keepNext/>
        <w:ind w:firstLine="0"/>
        <w:jc w:val="center"/>
      </w:pPr>
      <w:r>
        <w:rPr>
          <w:noProof/>
          <w:lang w:eastAsia="ru-RU"/>
        </w:rPr>
        <w:drawing>
          <wp:inline distT="0" distB="0" distL="0" distR="0" wp14:anchorId="550ABF40" wp14:editId="2E41D8EF">
            <wp:extent cx="1764000" cy="1436400"/>
            <wp:effectExtent l="0" t="0" r="825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64000" cy="1436400"/>
                    </a:xfrm>
                    <a:prstGeom prst="rect">
                      <a:avLst/>
                    </a:prstGeom>
                  </pic:spPr>
                </pic:pic>
              </a:graphicData>
            </a:graphic>
          </wp:inline>
        </w:drawing>
      </w:r>
    </w:p>
    <w:p w14:paraId="6576A8A7" w14:textId="2FE74A4C" w:rsidR="000D39A4" w:rsidRPr="004D60CC" w:rsidRDefault="000D39A4" w:rsidP="00C53B49">
      <w:pPr>
        <w:pStyle w:val="af9"/>
        <w:jc w:val="center"/>
        <w:rPr>
          <w:sz w:val="24"/>
          <w:szCs w:val="24"/>
        </w:rPr>
      </w:pPr>
      <w:bookmarkStart w:id="12" w:name="_Ref518487350"/>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3</w:t>
      </w:r>
      <w:r w:rsidRPr="004D60CC">
        <w:rPr>
          <w:sz w:val="24"/>
          <w:szCs w:val="24"/>
        </w:rPr>
        <w:fldChar w:fldCharType="end"/>
      </w:r>
      <w:bookmarkEnd w:id="12"/>
      <w:r w:rsidRPr="004D60CC">
        <w:rPr>
          <w:sz w:val="24"/>
          <w:szCs w:val="24"/>
        </w:rPr>
        <w:t xml:space="preserve"> - Боковое меню</w:t>
      </w:r>
      <w:r w:rsidR="00C53B49" w:rsidRPr="004D60CC">
        <w:rPr>
          <w:sz w:val="24"/>
          <w:szCs w:val="24"/>
        </w:rPr>
        <w:t xml:space="preserve"> развернутое</w:t>
      </w:r>
    </w:p>
    <w:p w14:paraId="1CE43F50" w14:textId="3CE1476A" w:rsidR="000D39A4" w:rsidRDefault="000D39A4" w:rsidP="00C53B49">
      <w:pPr>
        <w:keepNext/>
        <w:ind w:firstLine="0"/>
        <w:jc w:val="center"/>
      </w:pPr>
      <w:r>
        <w:rPr>
          <w:noProof/>
          <w:lang w:eastAsia="ru-RU"/>
        </w:rPr>
        <w:drawing>
          <wp:inline distT="0" distB="0" distL="0" distR="0" wp14:anchorId="466E4792" wp14:editId="001990FB">
            <wp:extent cx="295200" cy="1656000"/>
            <wp:effectExtent l="0" t="0" r="0" b="190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95200" cy="1656000"/>
                    </a:xfrm>
                    <a:prstGeom prst="rect">
                      <a:avLst/>
                    </a:prstGeom>
                  </pic:spPr>
                </pic:pic>
              </a:graphicData>
            </a:graphic>
          </wp:inline>
        </w:drawing>
      </w:r>
    </w:p>
    <w:p w14:paraId="7B5DA84A" w14:textId="7ABC3C33" w:rsidR="000D39A4" w:rsidRPr="004D60CC" w:rsidRDefault="000D39A4" w:rsidP="000D39A4">
      <w:pPr>
        <w:pStyle w:val="af9"/>
        <w:jc w:val="center"/>
        <w:rPr>
          <w:sz w:val="24"/>
          <w:szCs w:val="24"/>
        </w:rPr>
      </w:pPr>
      <w:bookmarkStart w:id="13" w:name="_Ref518487567"/>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4</w:t>
      </w:r>
      <w:r w:rsidRPr="004D60CC">
        <w:rPr>
          <w:sz w:val="24"/>
          <w:szCs w:val="24"/>
        </w:rPr>
        <w:fldChar w:fldCharType="end"/>
      </w:r>
      <w:bookmarkEnd w:id="13"/>
      <w:r w:rsidRPr="004D60CC">
        <w:rPr>
          <w:sz w:val="24"/>
          <w:szCs w:val="24"/>
        </w:rPr>
        <w:t xml:space="preserve"> - Боковое меню свернутое</w:t>
      </w:r>
    </w:p>
    <w:p w14:paraId="4D047F5C" w14:textId="77777777" w:rsidR="00C53B49" w:rsidRDefault="00C53B49" w:rsidP="00C53B49">
      <w:pPr>
        <w:keepNext/>
        <w:ind w:firstLine="0"/>
        <w:jc w:val="center"/>
      </w:pPr>
      <w:r>
        <w:rPr>
          <w:noProof/>
          <w:lang w:eastAsia="ru-RU"/>
        </w:rPr>
        <w:t xml:space="preserve">   </w:t>
      </w:r>
      <w:r w:rsidR="00BA1C84">
        <w:rPr>
          <w:noProof/>
          <w:lang w:eastAsia="ru-RU"/>
        </w:rPr>
        <w:t xml:space="preserve"> </w:t>
      </w:r>
      <w:r>
        <w:rPr>
          <w:noProof/>
          <w:lang w:eastAsia="ru-RU"/>
        </w:rPr>
        <w:drawing>
          <wp:inline distT="0" distB="0" distL="0" distR="0" wp14:anchorId="3658DCC5" wp14:editId="7216E4A5">
            <wp:extent cx="1670400" cy="1890000"/>
            <wp:effectExtent l="0" t="0" r="635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70400" cy="1890000"/>
                    </a:xfrm>
                    <a:prstGeom prst="rect">
                      <a:avLst/>
                    </a:prstGeom>
                  </pic:spPr>
                </pic:pic>
              </a:graphicData>
            </a:graphic>
          </wp:inline>
        </w:drawing>
      </w:r>
    </w:p>
    <w:p w14:paraId="2479A610" w14:textId="0CFD7C6D" w:rsidR="00C53B49" w:rsidRPr="004D60CC" w:rsidRDefault="00C53B49" w:rsidP="00C53B49">
      <w:pPr>
        <w:ind w:firstLine="0"/>
        <w:jc w:val="center"/>
        <w:rPr>
          <w:i/>
          <w:color w:val="44546A" w:themeColor="text2"/>
          <w:sz w:val="24"/>
          <w:szCs w:val="24"/>
        </w:rPr>
      </w:pPr>
      <w:r w:rsidRPr="004D60CC">
        <w:rPr>
          <w:i/>
          <w:iCs/>
          <w:color w:val="44546A" w:themeColor="text2"/>
          <w:sz w:val="24"/>
          <w:szCs w:val="24"/>
        </w:rPr>
        <w:t xml:space="preserve">Рис. </w:t>
      </w:r>
      <w:r w:rsidRPr="004D60CC">
        <w:rPr>
          <w:i/>
          <w:iCs/>
          <w:color w:val="44546A" w:themeColor="text2"/>
          <w:sz w:val="24"/>
          <w:szCs w:val="24"/>
        </w:rPr>
        <w:fldChar w:fldCharType="begin"/>
      </w:r>
      <w:r w:rsidRPr="004D60CC">
        <w:rPr>
          <w:i/>
          <w:iCs/>
          <w:color w:val="44546A" w:themeColor="text2"/>
          <w:sz w:val="24"/>
          <w:szCs w:val="24"/>
        </w:rPr>
        <w:instrText xml:space="preserve"> SEQ Рис. \* ARABIC </w:instrText>
      </w:r>
      <w:r w:rsidRPr="004D60CC">
        <w:rPr>
          <w:i/>
          <w:iCs/>
          <w:color w:val="44546A" w:themeColor="text2"/>
          <w:sz w:val="24"/>
          <w:szCs w:val="24"/>
        </w:rPr>
        <w:fldChar w:fldCharType="separate"/>
      </w:r>
      <w:r w:rsidR="001C6415" w:rsidRPr="004D60CC">
        <w:rPr>
          <w:i/>
          <w:iCs/>
          <w:noProof/>
          <w:color w:val="44546A" w:themeColor="text2"/>
          <w:sz w:val="24"/>
          <w:szCs w:val="24"/>
        </w:rPr>
        <w:t>5</w:t>
      </w:r>
      <w:r w:rsidRPr="004D60CC">
        <w:rPr>
          <w:i/>
          <w:iCs/>
          <w:color w:val="44546A" w:themeColor="text2"/>
          <w:sz w:val="24"/>
          <w:szCs w:val="24"/>
        </w:rPr>
        <w:fldChar w:fldCharType="end"/>
      </w:r>
      <w:r w:rsidRPr="004D60CC">
        <w:rPr>
          <w:i/>
          <w:color w:val="44546A" w:themeColor="text2"/>
          <w:sz w:val="24"/>
          <w:szCs w:val="24"/>
        </w:rPr>
        <w:t xml:space="preserve"> - </w:t>
      </w:r>
      <w:r w:rsidRPr="004D60CC">
        <w:rPr>
          <w:i/>
          <w:iCs/>
          <w:color w:val="44546A" w:themeColor="text2"/>
          <w:sz w:val="24"/>
          <w:szCs w:val="24"/>
        </w:rPr>
        <w:t>Боковое меню свернутое с наведенным курсором на элемент</w:t>
      </w:r>
      <w:r w:rsidRPr="004D60CC">
        <w:rPr>
          <w:i/>
          <w:color w:val="44546A" w:themeColor="text2"/>
          <w:sz w:val="24"/>
          <w:szCs w:val="24"/>
        </w:rPr>
        <w:t xml:space="preserve"> «</w:t>
      </w:r>
      <w:r w:rsidRPr="004D60CC">
        <w:rPr>
          <w:i/>
          <w:noProof/>
          <w:color w:val="44546A" w:themeColor="text2"/>
          <w:sz w:val="24"/>
          <w:szCs w:val="24"/>
          <w:lang w:eastAsia="ru-RU"/>
        </w:rPr>
        <w:drawing>
          <wp:inline distT="0" distB="0" distL="0" distR="0" wp14:anchorId="69E47DC4" wp14:editId="7DB9ACC1">
            <wp:extent cx="254000" cy="215255"/>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7434" cy="226640"/>
                    </a:xfrm>
                    <a:prstGeom prst="rect">
                      <a:avLst/>
                    </a:prstGeom>
                  </pic:spPr>
                </pic:pic>
              </a:graphicData>
            </a:graphic>
          </wp:inline>
        </w:drawing>
      </w:r>
      <w:r w:rsidRPr="004D60CC">
        <w:rPr>
          <w:i/>
          <w:color w:val="44546A" w:themeColor="text2"/>
          <w:sz w:val="24"/>
          <w:szCs w:val="24"/>
        </w:rPr>
        <w:t>»</w:t>
      </w:r>
    </w:p>
    <w:p w14:paraId="753C8578" w14:textId="61EB2D4F" w:rsidR="002F21FC" w:rsidRDefault="002F21FC" w:rsidP="00CD3414">
      <w:pPr>
        <w:ind w:firstLine="0"/>
      </w:pPr>
    </w:p>
    <w:p w14:paraId="2DD9375E" w14:textId="5A7AE5FE" w:rsidR="002240DD" w:rsidRPr="00323F3C" w:rsidRDefault="00CD3414" w:rsidP="002240DD">
      <w:pPr>
        <w:pStyle w:val="3"/>
        <w:rPr>
          <w:rFonts w:ascii="Georgia" w:hAnsi="Georgia"/>
        </w:rPr>
      </w:pPr>
      <w:bookmarkStart w:id="14" w:name="_Ref518660427"/>
      <w:bookmarkStart w:id="15" w:name="_Ref518660499"/>
      <w:bookmarkStart w:id="16" w:name="_Ref518660514"/>
      <w:bookmarkStart w:id="17" w:name="_Ref518660732"/>
      <w:bookmarkStart w:id="18" w:name="_Toc518995548"/>
      <w:r w:rsidRPr="00323F3C">
        <w:rPr>
          <w:rFonts w:ascii="Georgia" w:hAnsi="Georgia"/>
        </w:rPr>
        <w:t>Рабочая область</w:t>
      </w:r>
      <w:bookmarkEnd w:id="14"/>
      <w:bookmarkEnd w:id="15"/>
      <w:bookmarkEnd w:id="16"/>
      <w:bookmarkEnd w:id="17"/>
      <w:bookmarkEnd w:id="18"/>
    </w:p>
    <w:p w14:paraId="745B2CC6" w14:textId="7D4BF3F3" w:rsidR="00427B08" w:rsidRPr="00514D77" w:rsidRDefault="00B72A71" w:rsidP="00377F36">
      <w:r w:rsidRPr="00514D77">
        <w:t xml:space="preserve">Рабочая область </w:t>
      </w:r>
      <w:r w:rsidR="00950397" w:rsidRPr="002B6076">
        <w:t>(</w:t>
      </w:r>
      <w:r w:rsidR="00950397" w:rsidRPr="002B6076">
        <w:fldChar w:fldCharType="begin"/>
      </w:r>
      <w:r w:rsidR="00950397" w:rsidRPr="002B6076">
        <w:instrText xml:space="preserve"> REF _Ref518489277 \h  \* MERGEFORMAT </w:instrText>
      </w:r>
      <w:r w:rsidR="00950397" w:rsidRPr="002B6076">
        <w:fldChar w:fldCharType="separate"/>
      </w:r>
      <w:r w:rsidR="00950397" w:rsidRPr="002B6076">
        <w:t xml:space="preserve">Рис. </w:t>
      </w:r>
      <w:r w:rsidR="00950397" w:rsidRPr="002B6076">
        <w:rPr>
          <w:noProof/>
        </w:rPr>
        <w:t>6</w:t>
      </w:r>
      <w:r w:rsidR="00950397" w:rsidRPr="002B6076">
        <w:fldChar w:fldCharType="end"/>
      </w:r>
      <w:r w:rsidR="00950397" w:rsidRPr="002B6076">
        <w:t>)</w:t>
      </w:r>
      <w:r w:rsidR="00950397" w:rsidRPr="00514D77">
        <w:t xml:space="preserve"> </w:t>
      </w:r>
      <w:r w:rsidRPr="00514D77">
        <w:t xml:space="preserve">в </w:t>
      </w:r>
      <w:r w:rsidR="00164579" w:rsidRPr="00514D77">
        <w:t>системе</w:t>
      </w:r>
      <w:r w:rsidRPr="00514D77">
        <w:t xml:space="preserve"> служит в первую очередь для отображения панели объектов. Панель объектов</w:t>
      </w:r>
      <w:r w:rsidR="00C751E6" w:rsidRPr="00514D77">
        <w:t xml:space="preserve"> обычно</w:t>
      </w:r>
      <w:r w:rsidRPr="00514D77">
        <w:t xml:space="preserve"> выводится и изменяется после нажатия на нераскрывающийся элемент меню</w:t>
      </w:r>
      <w:r w:rsidR="00C751E6" w:rsidRPr="00514D77">
        <w:t xml:space="preserve">, за исключением гиперссылок. </w:t>
      </w:r>
    </w:p>
    <w:p w14:paraId="17F51153" w14:textId="3B4C225B" w:rsidR="00667A63" w:rsidRPr="00514D77" w:rsidRDefault="00667A63" w:rsidP="00377F36">
      <w:r w:rsidRPr="00514D77">
        <w:t>Ниже отображается рабочее пространство панели объектов, в которой можно:</w:t>
      </w:r>
    </w:p>
    <w:p w14:paraId="073369E0" w14:textId="531874B6" w:rsidR="00377F36" w:rsidRPr="00514D77" w:rsidRDefault="00377F36" w:rsidP="00D5418C">
      <w:pPr>
        <w:pStyle w:val="ab"/>
        <w:numPr>
          <w:ilvl w:val="0"/>
          <w:numId w:val="5"/>
        </w:numPr>
      </w:pPr>
      <w:r w:rsidRPr="00514D77">
        <w:lastRenderedPageBreak/>
        <w:t>Просматривать список объектов в виде таблицы;</w:t>
      </w:r>
    </w:p>
    <w:p w14:paraId="72CED552" w14:textId="6C2CA143" w:rsidR="00667A63" w:rsidRPr="00514D77" w:rsidRDefault="00667A63" w:rsidP="00D5418C">
      <w:pPr>
        <w:pStyle w:val="ab"/>
        <w:numPr>
          <w:ilvl w:val="0"/>
          <w:numId w:val="5"/>
        </w:numPr>
      </w:pPr>
      <w:r w:rsidRPr="00514D77">
        <w:t xml:space="preserve">Создавать объекты при нажатии на кнопку </w:t>
      </w:r>
      <w:r w:rsidRPr="00514D77">
        <w:rPr>
          <w:noProof/>
          <w:lang w:eastAsia="ru-RU"/>
        </w:rPr>
        <w:drawing>
          <wp:inline distT="0" distB="0" distL="0" distR="0" wp14:anchorId="153C3492" wp14:editId="32D4778F">
            <wp:extent cx="489600" cy="230400"/>
            <wp:effectExtent l="0" t="0" r="5715"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9600" cy="230400"/>
                    </a:xfrm>
                    <a:prstGeom prst="rect">
                      <a:avLst/>
                    </a:prstGeom>
                  </pic:spPr>
                </pic:pic>
              </a:graphicData>
            </a:graphic>
          </wp:inline>
        </w:drawing>
      </w:r>
      <w:r w:rsidRPr="00514D77">
        <w:t>;</w:t>
      </w:r>
    </w:p>
    <w:p w14:paraId="223CA623" w14:textId="6F637FB5" w:rsidR="00377F36" w:rsidRPr="00514D77" w:rsidRDefault="00377F36" w:rsidP="00D5418C">
      <w:pPr>
        <w:pStyle w:val="ab"/>
        <w:numPr>
          <w:ilvl w:val="0"/>
          <w:numId w:val="5"/>
        </w:numPr>
      </w:pPr>
      <w:r w:rsidRPr="00514D77">
        <w:t>Обновлять список загруженных объектов с помощью кнопки «</w:t>
      </w:r>
      <w:r w:rsidRPr="00514D77">
        <w:rPr>
          <w:noProof/>
          <w:lang w:eastAsia="ru-RU"/>
        </w:rPr>
        <w:drawing>
          <wp:inline distT="0" distB="0" distL="0" distR="0" wp14:anchorId="572728A8" wp14:editId="6705A1DB">
            <wp:extent cx="219600" cy="201600"/>
            <wp:effectExtent l="0" t="0" r="9525" b="8255"/>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19600" cy="201600"/>
                    </a:xfrm>
                    <a:prstGeom prst="rect">
                      <a:avLst/>
                    </a:prstGeom>
                  </pic:spPr>
                </pic:pic>
              </a:graphicData>
            </a:graphic>
          </wp:inline>
        </w:drawing>
      </w:r>
      <w:r w:rsidRPr="00514D77">
        <w:t>»</w:t>
      </w:r>
    </w:p>
    <w:p w14:paraId="7AAE6692" w14:textId="58833919" w:rsidR="00667A63" w:rsidRPr="00514D77" w:rsidRDefault="00667A63" w:rsidP="00D5418C">
      <w:pPr>
        <w:pStyle w:val="ab"/>
        <w:numPr>
          <w:ilvl w:val="0"/>
          <w:numId w:val="5"/>
        </w:numPr>
      </w:pPr>
      <w:r w:rsidRPr="00514D77">
        <w:t>Управлять количеством записей для отображения на одной странице с помощью элемента «</w:t>
      </w:r>
      <w:r w:rsidR="00377F36" w:rsidRPr="00514D77">
        <w:rPr>
          <w:noProof/>
          <w:lang w:eastAsia="ru-RU"/>
        </w:rPr>
        <w:drawing>
          <wp:inline distT="0" distB="0" distL="0" distR="0" wp14:anchorId="6307DAEB" wp14:editId="3F6660BB">
            <wp:extent cx="1188085" cy="275590"/>
            <wp:effectExtent l="0" t="0" r="0" b="0"/>
            <wp:docPr id="78" name="Рисунок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87"/>
                    <pic:cNvPicPr>
                      <a:picLocks noChangeAspect="1" noChangeArrowheads="1"/>
                    </pic:cNvPicPr>
                  </pic:nvPicPr>
                  <pic:blipFill>
                    <a:blip r:embed="rId27"/>
                    <a:stretch>
                      <a:fillRect/>
                    </a:stretch>
                  </pic:blipFill>
                  <pic:spPr bwMode="auto">
                    <a:xfrm>
                      <a:off x="0" y="0"/>
                      <a:ext cx="1188085" cy="275590"/>
                    </a:xfrm>
                    <a:prstGeom prst="rect">
                      <a:avLst/>
                    </a:prstGeom>
                  </pic:spPr>
                </pic:pic>
              </a:graphicData>
            </a:graphic>
          </wp:inline>
        </w:drawing>
      </w:r>
      <w:r w:rsidRPr="00514D77">
        <w:t>»;</w:t>
      </w:r>
    </w:p>
    <w:p w14:paraId="633F9524" w14:textId="500A3F4F" w:rsidR="00377F36" w:rsidRPr="00377F36" w:rsidRDefault="00377F36" w:rsidP="00D5418C">
      <w:pPr>
        <w:pStyle w:val="ab"/>
        <w:numPr>
          <w:ilvl w:val="0"/>
          <w:numId w:val="5"/>
        </w:numPr>
      </w:pPr>
      <w:r w:rsidRPr="00514D77">
        <w:t>Переходить между страницами с помощью навигатора</w:t>
      </w:r>
      <w:r w:rsidRPr="00377F36">
        <w:t xml:space="preserve"> «</w:t>
      </w:r>
      <w:r>
        <w:rPr>
          <w:noProof/>
          <w:lang w:eastAsia="ru-RU"/>
        </w:rPr>
        <w:drawing>
          <wp:inline distT="0" distB="0" distL="0" distR="0" wp14:anchorId="728E79BD" wp14:editId="5EE13C2C">
            <wp:extent cx="539750" cy="201295"/>
            <wp:effectExtent l="0" t="0" r="0" b="0"/>
            <wp:docPr id="82" name="Рисунок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88"/>
                    <pic:cNvPicPr>
                      <a:picLocks noChangeAspect="1" noChangeArrowheads="1"/>
                    </pic:cNvPicPr>
                  </pic:nvPicPr>
                  <pic:blipFill>
                    <a:blip r:embed="rId28"/>
                    <a:stretch>
                      <a:fillRect/>
                    </a:stretch>
                  </pic:blipFill>
                  <pic:spPr bwMode="auto">
                    <a:xfrm>
                      <a:off x="0" y="0"/>
                      <a:ext cx="539750" cy="201295"/>
                    </a:xfrm>
                    <a:prstGeom prst="rect">
                      <a:avLst/>
                    </a:prstGeom>
                  </pic:spPr>
                </pic:pic>
              </a:graphicData>
            </a:graphic>
          </wp:inline>
        </w:drawing>
      </w:r>
      <w:r w:rsidRPr="00377F36">
        <w:t>».</w:t>
      </w:r>
    </w:p>
    <w:p w14:paraId="7B683413" w14:textId="77777777" w:rsidR="00427B08" w:rsidRDefault="00427B08" w:rsidP="00427B08"/>
    <w:p w14:paraId="289BEDA4" w14:textId="77777777" w:rsidR="00950397" w:rsidRDefault="00667A63" w:rsidP="00950397">
      <w:pPr>
        <w:keepNext/>
        <w:ind w:left="-993"/>
      </w:pPr>
      <w:r>
        <w:rPr>
          <w:noProof/>
          <w:lang w:eastAsia="ru-RU"/>
        </w:rPr>
        <w:drawing>
          <wp:inline distT="0" distB="0" distL="0" distR="0" wp14:anchorId="1D61EDF8" wp14:editId="169451B9">
            <wp:extent cx="5742000" cy="5882400"/>
            <wp:effectExtent l="0" t="0" r="0" b="444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42000" cy="5882400"/>
                    </a:xfrm>
                    <a:prstGeom prst="rect">
                      <a:avLst/>
                    </a:prstGeom>
                  </pic:spPr>
                </pic:pic>
              </a:graphicData>
            </a:graphic>
          </wp:inline>
        </w:drawing>
      </w:r>
    </w:p>
    <w:p w14:paraId="644957A6" w14:textId="602521C3" w:rsidR="00427B08" w:rsidRPr="004D60CC" w:rsidRDefault="00950397" w:rsidP="00950397">
      <w:pPr>
        <w:pStyle w:val="af9"/>
        <w:rPr>
          <w:sz w:val="24"/>
          <w:szCs w:val="24"/>
        </w:rPr>
      </w:pPr>
      <w:bookmarkStart w:id="19" w:name="_Ref518489277"/>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6</w:t>
      </w:r>
      <w:r w:rsidRPr="004D60CC">
        <w:rPr>
          <w:sz w:val="24"/>
          <w:szCs w:val="24"/>
        </w:rPr>
        <w:fldChar w:fldCharType="end"/>
      </w:r>
      <w:bookmarkEnd w:id="19"/>
      <w:r w:rsidRPr="004D60CC">
        <w:rPr>
          <w:sz w:val="24"/>
          <w:szCs w:val="24"/>
        </w:rPr>
        <w:t xml:space="preserve"> - Рабочее пространство панели объекто</w:t>
      </w:r>
      <w:r w:rsidR="002B6076" w:rsidRPr="004D60CC">
        <w:rPr>
          <w:sz w:val="24"/>
          <w:szCs w:val="24"/>
        </w:rPr>
        <w:t xml:space="preserve">в </w:t>
      </w:r>
    </w:p>
    <w:p w14:paraId="5E19D07F" w14:textId="67018009" w:rsidR="001B3ABC" w:rsidRDefault="001B3ABC" w:rsidP="00D5418C">
      <w:pPr>
        <w:pStyle w:val="ab"/>
        <w:numPr>
          <w:ilvl w:val="0"/>
          <w:numId w:val="4"/>
        </w:numPr>
        <w:ind w:left="709"/>
      </w:pPr>
      <w:r w:rsidRPr="00514D77">
        <w:t>Коллекция файлов на рабочем поле - атрибут хранит в файловой системе и отображает в окне несколько файлов</w:t>
      </w:r>
      <w:r w:rsidR="002B6076">
        <w:t xml:space="preserve"> </w:t>
      </w:r>
      <w:r w:rsidR="00406461">
        <w:t>(</w:t>
      </w:r>
      <w:r w:rsidR="002B6076">
        <w:fldChar w:fldCharType="begin"/>
      </w:r>
      <w:r w:rsidR="002B6076">
        <w:instrText xml:space="preserve"> PAGEREF  _Ref518660732 \h \p </w:instrText>
      </w:r>
      <w:r w:rsidR="002B6076">
        <w:fldChar w:fldCharType="separate"/>
      </w:r>
      <w:r w:rsidR="002B6076">
        <w:rPr>
          <w:noProof/>
        </w:rPr>
        <w:t>на стр. 9</w:t>
      </w:r>
      <w:r w:rsidR="002B6076">
        <w:fldChar w:fldCharType="end"/>
      </w:r>
      <w:r w:rsidR="00406461">
        <w:t>).</w:t>
      </w:r>
    </w:p>
    <w:p w14:paraId="20FA77E9" w14:textId="77777777" w:rsidR="002B6076" w:rsidRPr="00514D77" w:rsidRDefault="002B6076" w:rsidP="002B6076">
      <w:pPr>
        <w:pStyle w:val="ab"/>
        <w:ind w:left="709" w:firstLine="0"/>
      </w:pPr>
    </w:p>
    <w:p w14:paraId="7B6F5BF4" w14:textId="77777777" w:rsidR="001B3ABC" w:rsidRDefault="001B3ABC" w:rsidP="001B3ABC">
      <w:pPr>
        <w:pStyle w:val="ab"/>
        <w:keepNext/>
        <w:ind w:left="709" w:firstLine="0"/>
      </w:pPr>
      <w:r>
        <w:rPr>
          <w:noProof/>
          <w:lang w:eastAsia="ru-RU"/>
        </w:rPr>
        <w:lastRenderedPageBreak/>
        <w:drawing>
          <wp:inline distT="0" distB="0" distL="0" distR="0" wp14:anchorId="4716887B" wp14:editId="467EA8BB">
            <wp:extent cx="2404800" cy="245880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04800" cy="2458800"/>
                    </a:xfrm>
                    <a:prstGeom prst="rect">
                      <a:avLst/>
                    </a:prstGeom>
                  </pic:spPr>
                </pic:pic>
              </a:graphicData>
            </a:graphic>
          </wp:inline>
        </w:drawing>
      </w:r>
    </w:p>
    <w:p w14:paraId="1895C3E8" w14:textId="150B54CE" w:rsidR="001B3ABC" w:rsidRPr="004D60CC" w:rsidRDefault="001B3ABC" w:rsidP="001B3ABC">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7</w:t>
      </w:r>
      <w:r w:rsidRPr="004D60CC">
        <w:rPr>
          <w:sz w:val="24"/>
          <w:szCs w:val="24"/>
        </w:rPr>
        <w:fldChar w:fldCharType="end"/>
      </w:r>
      <w:r w:rsidRPr="004D60CC">
        <w:rPr>
          <w:sz w:val="24"/>
          <w:szCs w:val="24"/>
        </w:rPr>
        <w:t xml:space="preserve"> - Коллекция файлов на рабочем поле</w:t>
      </w:r>
    </w:p>
    <w:p w14:paraId="6CB479C8" w14:textId="77777777" w:rsidR="00427B08" w:rsidRDefault="00427B08" w:rsidP="00427B08"/>
    <w:p w14:paraId="5BEAF420" w14:textId="77777777" w:rsidR="00427B08" w:rsidRDefault="00427B08" w:rsidP="002F21FC"/>
    <w:p w14:paraId="264DDB94" w14:textId="77AEE9C9" w:rsidR="00B34109" w:rsidRPr="00323F3C" w:rsidRDefault="00B34109" w:rsidP="00B34109">
      <w:pPr>
        <w:pStyle w:val="4"/>
        <w:rPr>
          <w:rFonts w:ascii="Georgia" w:hAnsi="Georgia"/>
          <w:i w:val="0"/>
          <w:color w:val="auto"/>
        </w:rPr>
      </w:pPr>
      <w:r w:rsidRPr="00323F3C">
        <w:rPr>
          <w:rFonts w:ascii="Georgia" w:hAnsi="Georgia"/>
          <w:i w:val="0"/>
          <w:color w:val="auto"/>
        </w:rPr>
        <w:t>Действия над объектами в панели объектов</w:t>
      </w:r>
    </w:p>
    <w:p w14:paraId="0C4BBAEF" w14:textId="77777777" w:rsidR="00B34109" w:rsidRDefault="00B34109" w:rsidP="002F21FC"/>
    <w:p w14:paraId="1F6E01BC" w14:textId="38D8DF8D" w:rsidR="00783410" w:rsidRPr="00514D77" w:rsidRDefault="00783410" w:rsidP="00783410">
      <w:r w:rsidRPr="00514D77">
        <w:t>Форма создания объекта появляется при выполнении действия «Создать». Ниже заголовка располагается панель действий над объектом.</w:t>
      </w:r>
    </w:p>
    <w:p w14:paraId="454DB1A9" w14:textId="77777777" w:rsidR="00783410" w:rsidRDefault="00783410" w:rsidP="00783410">
      <w:pPr>
        <w:keepNext/>
      </w:pPr>
      <w:r>
        <w:rPr>
          <w:noProof/>
          <w:lang w:eastAsia="ru-RU"/>
        </w:rPr>
        <w:drawing>
          <wp:inline distT="0" distB="0" distL="0" distR="0" wp14:anchorId="4134CF20" wp14:editId="17349090">
            <wp:extent cx="1087200" cy="453600"/>
            <wp:effectExtent l="0" t="0" r="0" b="3810"/>
            <wp:docPr id="104" name="Рисунок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87200" cy="453600"/>
                    </a:xfrm>
                    <a:prstGeom prst="rect">
                      <a:avLst/>
                    </a:prstGeom>
                  </pic:spPr>
                </pic:pic>
              </a:graphicData>
            </a:graphic>
          </wp:inline>
        </w:drawing>
      </w:r>
    </w:p>
    <w:p w14:paraId="210CBA90" w14:textId="111B0C62" w:rsidR="00783410" w:rsidRDefault="00783410" w:rsidP="00783410">
      <w:pPr>
        <w:pStyle w:val="af9"/>
        <w:rPr>
          <w:sz w:val="24"/>
          <w:szCs w:val="24"/>
        </w:rPr>
      </w:pPr>
      <w:r w:rsidRPr="00783410">
        <w:rPr>
          <w:sz w:val="24"/>
          <w:szCs w:val="24"/>
        </w:rPr>
        <w:t xml:space="preserve">Рис. </w:t>
      </w:r>
      <w:r w:rsidRPr="00783410">
        <w:rPr>
          <w:sz w:val="24"/>
          <w:szCs w:val="24"/>
        </w:rPr>
        <w:fldChar w:fldCharType="begin"/>
      </w:r>
      <w:r w:rsidRPr="00783410">
        <w:rPr>
          <w:sz w:val="24"/>
          <w:szCs w:val="24"/>
        </w:rPr>
        <w:instrText xml:space="preserve"> SEQ Рис. \* ARABIC </w:instrText>
      </w:r>
      <w:r w:rsidRPr="00783410">
        <w:rPr>
          <w:sz w:val="24"/>
          <w:szCs w:val="24"/>
        </w:rPr>
        <w:fldChar w:fldCharType="separate"/>
      </w:r>
      <w:r w:rsidR="001C6415">
        <w:rPr>
          <w:noProof/>
          <w:sz w:val="24"/>
          <w:szCs w:val="24"/>
        </w:rPr>
        <w:t>8</w:t>
      </w:r>
      <w:r w:rsidRPr="00783410">
        <w:rPr>
          <w:sz w:val="24"/>
          <w:szCs w:val="24"/>
        </w:rPr>
        <w:fldChar w:fldCharType="end"/>
      </w:r>
      <w:r w:rsidRPr="00783410">
        <w:rPr>
          <w:sz w:val="24"/>
          <w:szCs w:val="24"/>
        </w:rPr>
        <w:t xml:space="preserve"> - Действия над объектом в форме создания</w:t>
      </w:r>
    </w:p>
    <w:p w14:paraId="4843CED7" w14:textId="4001CEC8" w:rsidR="00C65338" w:rsidRPr="00A73612" w:rsidRDefault="00C65338" w:rsidP="00D5418C">
      <w:pPr>
        <w:pStyle w:val="ab"/>
        <w:numPr>
          <w:ilvl w:val="0"/>
          <w:numId w:val="7"/>
        </w:numPr>
        <w:ind w:left="709"/>
      </w:pPr>
      <w:r w:rsidRPr="004C555C">
        <w:rPr>
          <w:noProof/>
          <w:lang w:eastAsia="ru-RU"/>
        </w:rPr>
        <w:drawing>
          <wp:inline distT="0" distB="0" distL="0" distR="0" wp14:anchorId="6FB2A9A1" wp14:editId="1A81FAB5">
            <wp:extent cx="471600" cy="205200"/>
            <wp:effectExtent l="0" t="0" r="5080" b="4445"/>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1600" cy="205200"/>
                    </a:xfrm>
                    <a:prstGeom prst="rect">
                      <a:avLst/>
                    </a:prstGeom>
                  </pic:spPr>
                </pic:pic>
              </a:graphicData>
            </a:graphic>
          </wp:inline>
        </w:drawing>
      </w:r>
      <w:r w:rsidRPr="00A73612">
        <w:t xml:space="preserve"> - создание объекта и переход на расширенную форму редактирования;</w:t>
      </w:r>
    </w:p>
    <w:p w14:paraId="0B7C78CB" w14:textId="77777777" w:rsidR="004C555C" w:rsidRPr="00A73612" w:rsidRDefault="004C555C" w:rsidP="00D5418C">
      <w:pPr>
        <w:pStyle w:val="ab"/>
        <w:numPr>
          <w:ilvl w:val="0"/>
          <w:numId w:val="7"/>
        </w:numPr>
        <w:ind w:left="709"/>
        <w:jc w:val="left"/>
        <w:rPr>
          <w:rFonts w:cs="Times New Roman"/>
          <w:color w:val="00000A"/>
        </w:rPr>
      </w:pPr>
      <w:r w:rsidRPr="004C555C">
        <w:rPr>
          <w:noProof/>
          <w:lang w:eastAsia="ru-RU"/>
        </w:rPr>
        <w:drawing>
          <wp:inline distT="0" distB="0" distL="0" distR="0" wp14:anchorId="4132BDBE" wp14:editId="52A5EC20">
            <wp:extent cx="360045" cy="331470"/>
            <wp:effectExtent l="0" t="0" r="0" b="0"/>
            <wp:docPr id="131"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Рисунок 195"/>
                    <pic:cNvPicPr>
                      <a:picLocks noChangeAspect="1" noChangeArrowheads="1"/>
                    </pic:cNvPicPr>
                  </pic:nvPicPr>
                  <pic:blipFill>
                    <a:blip r:embed="rId33"/>
                    <a:stretch>
                      <a:fillRect/>
                    </a:stretch>
                  </pic:blipFill>
                  <pic:spPr bwMode="auto">
                    <a:xfrm>
                      <a:off x="0" y="0"/>
                      <a:ext cx="360045" cy="331470"/>
                    </a:xfrm>
                    <a:prstGeom prst="rect">
                      <a:avLst/>
                    </a:prstGeom>
                  </pic:spPr>
                </pic:pic>
              </a:graphicData>
            </a:graphic>
          </wp:inline>
        </w:drawing>
      </w:r>
      <w:r w:rsidRPr="00A73612">
        <w:rPr>
          <w:rFonts w:cs="Times New Roman"/>
          <w:color w:val="00000A"/>
        </w:rPr>
        <w:t>«Обновить» - при нажатии на эту кнопку обновляются введенные значения.</w:t>
      </w:r>
    </w:p>
    <w:p w14:paraId="20669AA3" w14:textId="77777777" w:rsidR="00C65338" w:rsidRDefault="00C65338" w:rsidP="00C65338"/>
    <w:p w14:paraId="02C8271A" w14:textId="77777777" w:rsidR="00C65338" w:rsidRPr="00C65338" w:rsidRDefault="00C65338" w:rsidP="00C65338"/>
    <w:p w14:paraId="5AD626D7" w14:textId="0377C4B5" w:rsidR="00E25175" w:rsidRPr="00323F3C" w:rsidRDefault="00E25175" w:rsidP="00095981">
      <w:pPr>
        <w:pStyle w:val="4"/>
        <w:rPr>
          <w:rFonts w:ascii="Georgia" w:hAnsi="Georgia"/>
          <w:i w:val="0"/>
          <w:color w:val="auto"/>
        </w:rPr>
      </w:pPr>
      <w:r w:rsidRPr="00323F3C">
        <w:rPr>
          <w:rFonts w:ascii="Georgia" w:hAnsi="Georgia"/>
          <w:i w:val="0"/>
          <w:color w:val="auto"/>
        </w:rPr>
        <w:t>Действия над объектом в модальном окне объекта</w:t>
      </w:r>
    </w:p>
    <w:p w14:paraId="24C21671" w14:textId="3AE70DC5" w:rsidR="00C65338" w:rsidRDefault="00C65338" w:rsidP="00C65338"/>
    <w:p w14:paraId="764B033E" w14:textId="77777777" w:rsidR="00C65338" w:rsidRDefault="00C65338" w:rsidP="00C65338">
      <w:pPr>
        <w:keepNext/>
      </w:pPr>
      <w:r>
        <w:rPr>
          <w:noProof/>
          <w:lang w:eastAsia="ru-RU"/>
        </w:rPr>
        <w:drawing>
          <wp:inline distT="0" distB="0" distL="0" distR="0" wp14:anchorId="3DE74A83" wp14:editId="6D224D9E">
            <wp:extent cx="3639600" cy="360000"/>
            <wp:effectExtent l="0" t="0" r="0" b="254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39600" cy="360000"/>
                    </a:xfrm>
                    <a:prstGeom prst="rect">
                      <a:avLst/>
                    </a:prstGeom>
                  </pic:spPr>
                </pic:pic>
              </a:graphicData>
            </a:graphic>
          </wp:inline>
        </w:drawing>
      </w:r>
    </w:p>
    <w:p w14:paraId="36C85164" w14:textId="7A4866B1" w:rsidR="00C65338" w:rsidRPr="004D60CC" w:rsidRDefault="00C65338" w:rsidP="00C65338">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9</w:t>
      </w:r>
      <w:r w:rsidRPr="004D60CC">
        <w:rPr>
          <w:sz w:val="24"/>
          <w:szCs w:val="24"/>
        </w:rPr>
        <w:fldChar w:fldCharType="end"/>
      </w:r>
      <w:r w:rsidRPr="004D60CC">
        <w:rPr>
          <w:sz w:val="24"/>
          <w:szCs w:val="24"/>
        </w:rPr>
        <w:t xml:space="preserve"> - Действия над объектом в форме сохранения</w:t>
      </w:r>
    </w:p>
    <w:p w14:paraId="4423280B" w14:textId="3EB3374C" w:rsidR="004C555C" w:rsidRPr="00514D77" w:rsidRDefault="004C555C" w:rsidP="00D5418C">
      <w:pPr>
        <w:pStyle w:val="ab"/>
        <w:numPr>
          <w:ilvl w:val="0"/>
          <w:numId w:val="6"/>
        </w:numPr>
        <w:ind w:left="709"/>
        <w:jc w:val="left"/>
      </w:pPr>
      <w:r>
        <w:rPr>
          <w:noProof/>
          <w:lang w:eastAsia="ru-RU"/>
        </w:rPr>
        <w:lastRenderedPageBreak/>
        <w:drawing>
          <wp:inline distT="0" distB="0" distL="0" distR="0" wp14:anchorId="6A908093" wp14:editId="7CB99D79">
            <wp:extent cx="957600" cy="205200"/>
            <wp:effectExtent l="0" t="0" r="0" b="4445"/>
            <wp:docPr id="132" name="Рисунок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957600" cy="205200"/>
                    </a:xfrm>
                    <a:prstGeom prst="rect">
                      <a:avLst/>
                    </a:prstGeom>
                  </pic:spPr>
                </pic:pic>
              </a:graphicData>
            </a:graphic>
          </wp:inline>
        </w:drawing>
      </w:r>
      <w:r>
        <w:t xml:space="preserve"> - </w:t>
      </w:r>
      <w:r w:rsidRPr="00514D77">
        <w:t>происходит со</w:t>
      </w:r>
      <w:r w:rsidR="003B0FFD" w:rsidRPr="00514D77">
        <w:t>хранение</w:t>
      </w:r>
      <w:r w:rsidRPr="00514D77">
        <w:t xml:space="preserve"> объекта, после чего окно автоматически закрывается. Продолжить ра</w:t>
      </w:r>
      <w:r w:rsidR="003B0FFD" w:rsidRPr="00514D77">
        <w:t>боту над объектом можно позднее;</w:t>
      </w:r>
    </w:p>
    <w:p w14:paraId="4D081E66" w14:textId="0068F01A" w:rsidR="00C65338" w:rsidRPr="00514D77" w:rsidRDefault="004C555C" w:rsidP="00D5418C">
      <w:pPr>
        <w:pStyle w:val="ab"/>
        <w:numPr>
          <w:ilvl w:val="0"/>
          <w:numId w:val="6"/>
        </w:numPr>
        <w:ind w:left="709"/>
      </w:pPr>
      <w:r w:rsidRPr="00514D77">
        <w:rPr>
          <w:noProof/>
          <w:lang w:eastAsia="ru-RU"/>
        </w:rPr>
        <w:drawing>
          <wp:inline distT="0" distB="0" distL="0" distR="0" wp14:anchorId="2C065D83" wp14:editId="4D6C0F09">
            <wp:extent cx="540000" cy="180000"/>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40000" cy="180000"/>
                    </a:xfrm>
                    <a:prstGeom prst="rect">
                      <a:avLst/>
                    </a:prstGeom>
                  </pic:spPr>
                </pic:pic>
              </a:graphicData>
            </a:graphic>
          </wp:inline>
        </w:drawing>
      </w:r>
      <w:r w:rsidRPr="00514D77">
        <w:t xml:space="preserve"> - </w:t>
      </w:r>
      <w:r w:rsidR="003B0FFD" w:rsidRPr="00514D77">
        <w:t>происходит сохранение объекта;</w:t>
      </w:r>
    </w:p>
    <w:p w14:paraId="54CFB823" w14:textId="386FEBB2" w:rsidR="003B0FFD" w:rsidRPr="00514D77" w:rsidRDefault="003B0FFD" w:rsidP="00D5418C">
      <w:pPr>
        <w:pStyle w:val="ab"/>
        <w:numPr>
          <w:ilvl w:val="0"/>
          <w:numId w:val="6"/>
        </w:numPr>
        <w:ind w:left="709"/>
      </w:pPr>
      <w:r w:rsidRPr="00514D77">
        <w:rPr>
          <w:noProof/>
          <w:lang w:eastAsia="ru-RU"/>
        </w:rPr>
        <w:drawing>
          <wp:inline distT="0" distB="0" distL="0" distR="0" wp14:anchorId="2612D5EC" wp14:editId="3B1F9B26">
            <wp:extent cx="558000" cy="244800"/>
            <wp:effectExtent l="0" t="0" r="0" b="3175"/>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8000" cy="244800"/>
                    </a:xfrm>
                    <a:prstGeom prst="rect">
                      <a:avLst/>
                    </a:prstGeom>
                  </pic:spPr>
                </pic:pic>
              </a:graphicData>
            </a:graphic>
          </wp:inline>
        </w:drawing>
      </w:r>
      <w:r w:rsidRPr="00514D77">
        <w:t xml:space="preserve"> - текущее окно закрывается без сообщений, если не вводились данные или закрывается после сообщения «</w:t>
      </w:r>
      <w:r w:rsidRPr="00514D77">
        <w:rPr>
          <w:noProof/>
          <w:lang w:eastAsia="ru-RU"/>
        </w:rPr>
        <w:drawing>
          <wp:inline distT="0" distB="0" distL="0" distR="0" wp14:anchorId="4D6451EA" wp14:editId="1CA763D6">
            <wp:extent cx="1080135" cy="655320"/>
            <wp:effectExtent l="0" t="0" r="0" b="0"/>
            <wp:docPr id="135"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94"/>
                    <pic:cNvPicPr>
                      <a:picLocks noChangeAspect="1" noChangeArrowheads="1"/>
                    </pic:cNvPicPr>
                  </pic:nvPicPr>
                  <pic:blipFill>
                    <a:blip r:embed="rId38"/>
                    <a:stretch>
                      <a:fillRect/>
                    </a:stretch>
                  </pic:blipFill>
                  <pic:spPr bwMode="auto">
                    <a:xfrm>
                      <a:off x="0" y="0"/>
                      <a:ext cx="1080135" cy="655320"/>
                    </a:xfrm>
                    <a:prstGeom prst="rect">
                      <a:avLst/>
                    </a:prstGeom>
                  </pic:spPr>
                </pic:pic>
              </a:graphicData>
            </a:graphic>
          </wp:inline>
        </w:drawing>
      </w:r>
      <w:r w:rsidRPr="00514D77">
        <w:t>» с подтверждением, если были внесены изменения;</w:t>
      </w:r>
    </w:p>
    <w:p w14:paraId="38B1CC1A" w14:textId="00AC31CC" w:rsidR="00FD69A8" w:rsidRPr="00514D77" w:rsidRDefault="00FD69A8" w:rsidP="00D5418C">
      <w:pPr>
        <w:pStyle w:val="ab"/>
        <w:numPr>
          <w:ilvl w:val="0"/>
          <w:numId w:val="6"/>
        </w:numPr>
        <w:ind w:left="709"/>
      </w:pPr>
      <w:r w:rsidRPr="00514D77">
        <w:rPr>
          <w:noProof/>
          <w:lang w:eastAsia="ru-RU"/>
        </w:rPr>
        <w:drawing>
          <wp:inline distT="0" distB="0" distL="0" distR="0" wp14:anchorId="31CEF21C" wp14:editId="3D88C32D">
            <wp:extent cx="255600" cy="234000"/>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55600" cy="234000"/>
                    </a:xfrm>
                    <a:prstGeom prst="rect">
                      <a:avLst/>
                    </a:prstGeom>
                  </pic:spPr>
                </pic:pic>
              </a:graphicData>
            </a:graphic>
          </wp:inline>
        </w:drawing>
      </w:r>
      <w:r w:rsidRPr="00514D77">
        <w:t>«Экспорт» - вывод сущности на печать в формате .</w:t>
      </w:r>
      <w:proofErr w:type="spellStart"/>
      <w:r w:rsidRPr="00514D77">
        <w:rPr>
          <w:lang w:val="en-US"/>
        </w:rPr>
        <w:t>docx</w:t>
      </w:r>
      <w:proofErr w:type="spellEnd"/>
      <w:r w:rsidRPr="00514D77">
        <w:t>.</w:t>
      </w:r>
    </w:p>
    <w:p w14:paraId="39607A86" w14:textId="2016360E" w:rsidR="003B0FFD" w:rsidRPr="00514D77" w:rsidRDefault="003B0FFD" w:rsidP="00D5418C">
      <w:pPr>
        <w:pStyle w:val="ab"/>
        <w:numPr>
          <w:ilvl w:val="0"/>
          <w:numId w:val="6"/>
        </w:numPr>
        <w:ind w:left="709"/>
      </w:pPr>
      <w:r w:rsidRPr="00514D77">
        <w:rPr>
          <w:noProof/>
          <w:lang w:eastAsia="ru-RU"/>
        </w:rPr>
        <w:drawing>
          <wp:inline distT="0" distB="0" distL="0" distR="0" wp14:anchorId="45493E32" wp14:editId="25E3E400">
            <wp:extent cx="360045" cy="374650"/>
            <wp:effectExtent l="0" t="0" r="0" b="0"/>
            <wp:docPr id="136"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198"/>
                    <pic:cNvPicPr>
                      <a:picLocks noChangeAspect="1" noChangeArrowheads="1"/>
                    </pic:cNvPicPr>
                  </pic:nvPicPr>
                  <pic:blipFill>
                    <a:blip r:embed="rId40"/>
                    <a:stretch>
                      <a:fillRect/>
                    </a:stretch>
                  </pic:blipFill>
                  <pic:spPr bwMode="auto">
                    <a:xfrm>
                      <a:off x="0" y="0"/>
                      <a:ext cx="360045" cy="374650"/>
                    </a:xfrm>
                    <a:prstGeom prst="rect">
                      <a:avLst/>
                    </a:prstGeom>
                  </pic:spPr>
                </pic:pic>
              </a:graphicData>
            </a:graphic>
          </wp:inline>
        </w:drawing>
      </w:r>
      <w:r w:rsidRPr="00514D77">
        <w:t xml:space="preserve"> «Журнал изменений»</w:t>
      </w:r>
      <w:r w:rsidR="00406461">
        <w:t xml:space="preserve"> (</w:t>
      </w:r>
      <w:r w:rsidR="00406461">
        <w:fldChar w:fldCharType="begin"/>
      </w:r>
      <w:r w:rsidR="00406461">
        <w:instrText xml:space="preserve"> REF _Ref518660943 \h </w:instrText>
      </w:r>
      <w:r w:rsidR="00406461">
        <w:fldChar w:fldCharType="separate"/>
      </w:r>
      <w:r w:rsidR="00406461" w:rsidRPr="0058279D">
        <w:t xml:space="preserve">Рис. </w:t>
      </w:r>
      <w:r w:rsidR="00406461">
        <w:rPr>
          <w:noProof/>
        </w:rPr>
        <w:t>10</w:t>
      </w:r>
      <w:r w:rsidR="00406461">
        <w:fldChar w:fldCharType="end"/>
      </w:r>
      <w:r w:rsidR="00406461">
        <w:t>)</w:t>
      </w:r>
      <w:r w:rsidRPr="00514D77">
        <w:t xml:space="preserve"> - обеспечивает контроль и фиксацию всех изменен</w:t>
      </w:r>
      <w:r w:rsidR="0058279D" w:rsidRPr="00514D77">
        <w:t>ий в с</w:t>
      </w:r>
      <w:r w:rsidRPr="00514D77">
        <w:t>истеме, выполняемых по</w:t>
      </w:r>
      <w:r w:rsidR="0058279D" w:rsidRPr="00514D77">
        <w:t>льзователями или автоматически с</w:t>
      </w:r>
      <w:r w:rsidRPr="00514D77">
        <w:t>истемой, хранение информации по изменениям и регламентированный доступ к ней.</w:t>
      </w:r>
    </w:p>
    <w:p w14:paraId="2EAA4AD9" w14:textId="2A4F9681" w:rsidR="0058279D" w:rsidRPr="00514D77" w:rsidRDefault="0058279D" w:rsidP="0058279D">
      <w:r w:rsidRPr="00514D77">
        <w:t>Для перехода в Журнал изменений надо выбрать его, зайдя в выбранную сущность (например, персона «Петрова Ирина Семеновна 23.08.1984». Есть возможность настроить период, за который необходимо просмотреть изменения</w:t>
      </w:r>
    </w:p>
    <w:p w14:paraId="0B1E17E5" w14:textId="77777777" w:rsidR="0058279D" w:rsidRDefault="0058279D" w:rsidP="0058279D">
      <w:pPr>
        <w:keepNext/>
        <w:ind w:left="-709"/>
      </w:pPr>
      <w:r>
        <w:rPr>
          <w:noProof/>
          <w:lang w:eastAsia="ru-RU"/>
        </w:rPr>
        <w:drawing>
          <wp:inline distT="0" distB="0" distL="0" distR="0" wp14:anchorId="6AD431AE" wp14:editId="7C3D7AE0">
            <wp:extent cx="6048000" cy="3578400"/>
            <wp:effectExtent l="0" t="0" r="0" b="3175"/>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048000" cy="3578400"/>
                    </a:xfrm>
                    <a:prstGeom prst="rect">
                      <a:avLst/>
                    </a:prstGeom>
                  </pic:spPr>
                </pic:pic>
              </a:graphicData>
            </a:graphic>
          </wp:inline>
        </w:drawing>
      </w:r>
    </w:p>
    <w:p w14:paraId="2788068A" w14:textId="4FB746D7" w:rsidR="003B0FFD" w:rsidRPr="004D60CC" w:rsidRDefault="0058279D" w:rsidP="0058279D">
      <w:pPr>
        <w:pStyle w:val="af9"/>
        <w:rPr>
          <w:sz w:val="24"/>
          <w:szCs w:val="24"/>
        </w:rPr>
      </w:pPr>
      <w:bookmarkStart w:id="20" w:name="_Ref518660943"/>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10</w:t>
      </w:r>
      <w:r w:rsidRPr="004D60CC">
        <w:rPr>
          <w:sz w:val="24"/>
          <w:szCs w:val="24"/>
        </w:rPr>
        <w:fldChar w:fldCharType="end"/>
      </w:r>
      <w:bookmarkEnd w:id="20"/>
      <w:r w:rsidRPr="004D60CC">
        <w:rPr>
          <w:sz w:val="24"/>
          <w:szCs w:val="24"/>
        </w:rPr>
        <w:t xml:space="preserve"> - Журнал изменений объекта Петрова Ирина Семеновна</w:t>
      </w:r>
    </w:p>
    <w:p w14:paraId="70847922" w14:textId="2A82D6FD" w:rsidR="00C86995" w:rsidRDefault="00C86995" w:rsidP="00A73612">
      <w:pPr>
        <w:ind w:firstLine="0"/>
      </w:pPr>
      <w:bookmarkStart w:id="21" w:name="_Ref287621237"/>
      <w:bookmarkStart w:id="22" w:name="_Ref287621240"/>
      <w:bookmarkStart w:id="23" w:name="_Ref287621404"/>
      <w:bookmarkStart w:id="24" w:name="_Ref287621407"/>
      <w:bookmarkStart w:id="25" w:name="_Toc311726605"/>
      <w:bookmarkStart w:id="26" w:name="_Toc393898878"/>
      <w:bookmarkStart w:id="27" w:name="_Toc405922834"/>
    </w:p>
    <w:p w14:paraId="63DBDE8A" w14:textId="45BF9812" w:rsidR="00AB1339" w:rsidRPr="00323F3C" w:rsidRDefault="00AA2EBF" w:rsidP="00AB1339">
      <w:pPr>
        <w:pStyle w:val="4"/>
        <w:rPr>
          <w:rFonts w:ascii="Georgia" w:hAnsi="Georgia"/>
          <w:i w:val="0"/>
          <w:color w:val="auto"/>
        </w:rPr>
      </w:pPr>
      <w:r w:rsidRPr="00323F3C">
        <w:rPr>
          <w:rFonts w:ascii="Georgia" w:hAnsi="Georgia"/>
          <w:i w:val="0"/>
          <w:color w:val="auto"/>
        </w:rPr>
        <w:t>Действия над ссылочными объектами</w:t>
      </w:r>
    </w:p>
    <w:p w14:paraId="2A2CE63C" w14:textId="77777777" w:rsidR="00AA2EBF" w:rsidRDefault="00AA2EBF" w:rsidP="00AA2EBF">
      <w:pPr>
        <w:keepNext/>
        <w:ind w:left="-993"/>
      </w:pPr>
      <w:r>
        <w:rPr>
          <w:noProof/>
          <w:lang w:eastAsia="ru-RU"/>
        </w:rPr>
        <w:drawing>
          <wp:inline distT="0" distB="0" distL="0" distR="0" wp14:anchorId="7421070B" wp14:editId="350F5945">
            <wp:extent cx="6480175" cy="450215"/>
            <wp:effectExtent l="0" t="0" r="0" b="698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80175" cy="450215"/>
                    </a:xfrm>
                    <a:prstGeom prst="rect">
                      <a:avLst/>
                    </a:prstGeom>
                  </pic:spPr>
                </pic:pic>
              </a:graphicData>
            </a:graphic>
          </wp:inline>
        </w:drawing>
      </w:r>
    </w:p>
    <w:p w14:paraId="6239C26E" w14:textId="2A79C0D7" w:rsidR="00AA2EBF" w:rsidRPr="004D60CC" w:rsidRDefault="00AA2EBF" w:rsidP="00AA2EBF">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11</w:t>
      </w:r>
      <w:r w:rsidRPr="004D60CC">
        <w:rPr>
          <w:sz w:val="24"/>
          <w:szCs w:val="24"/>
        </w:rPr>
        <w:fldChar w:fldCharType="end"/>
      </w:r>
      <w:r w:rsidRPr="004D60CC">
        <w:rPr>
          <w:sz w:val="24"/>
          <w:szCs w:val="24"/>
        </w:rPr>
        <w:t xml:space="preserve"> - Пример ссылочных объектов</w:t>
      </w:r>
    </w:p>
    <w:p w14:paraId="67119253" w14:textId="212FF85C" w:rsidR="00AA2EBF" w:rsidRPr="00514D77" w:rsidRDefault="00AA2EBF" w:rsidP="00D5418C">
      <w:pPr>
        <w:pStyle w:val="ab"/>
        <w:numPr>
          <w:ilvl w:val="0"/>
          <w:numId w:val="8"/>
        </w:numPr>
        <w:ind w:left="567"/>
      </w:pPr>
      <w:r>
        <w:rPr>
          <w:noProof/>
          <w:lang w:eastAsia="ru-RU"/>
        </w:rPr>
        <w:drawing>
          <wp:inline distT="0" distB="0" distL="0" distR="0" wp14:anchorId="41F28848" wp14:editId="70936412">
            <wp:extent cx="234000" cy="205200"/>
            <wp:effectExtent l="0" t="0" r="0" b="4445"/>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000" cy="205200"/>
                    </a:xfrm>
                    <a:prstGeom prst="rect">
                      <a:avLst/>
                    </a:prstGeom>
                  </pic:spPr>
                </pic:pic>
              </a:graphicData>
            </a:graphic>
          </wp:inline>
        </w:drawing>
      </w:r>
      <w:r>
        <w:t xml:space="preserve"> </w:t>
      </w:r>
      <w:r w:rsidRPr="00514D77">
        <w:t>- при нажатии на кнопку «Выбр</w:t>
      </w:r>
      <w:r w:rsidR="00FA401F" w:rsidRPr="00514D77">
        <w:t>ать»</w:t>
      </w:r>
      <w:r w:rsidRPr="00514D77">
        <w:t xml:space="preserve"> появится окно списка объектов, в котором осуществляются действия выбора, просмотра, обновления страницы, поиска объекта;</w:t>
      </w:r>
    </w:p>
    <w:p w14:paraId="170BF39F" w14:textId="60EE59BE" w:rsidR="00AA2EBF" w:rsidRPr="00514D77" w:rsidRDefault="00AA2EBF" w:rsidP="00D5418C">
      <w:pPr>
        <w:pStyle w:val="ab"/>
        <w:numPr>
          <w:ilvl w:val="0"/>
          <w:numId w:val="8"/>
        </w:numPr>
        <w:ind w:left="567"/>
      </w:pPr>
      <w:r w:rsidRPr="00514D77">
        <w:rPr>
          <w:noProof/>
          <w:lang w:eastAsia="ru-RU"/>
        </w:rPr>
        <w:drawing>
          <wp:inline distT="0" distB="0" distL="0" distR="0" wp14:anchorId="4D1357EF" wp14:editId="38EDB916">
            <wp:extent cx="205200" cy="190800"/>
            <wp:effectExtent l="0" t="0" r="444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5200" cy="190800"/>
                    </a:xfrm>
                    <a:prstGeom prst="rect">
                      <a:avLst/>
                    </a:prstGeom>
                  </pic:spPr>
                </pic:pic>
              </a:graphicData>
            </a:graphic>
          </wp:inline>
        </w:drawing>
      </w:r>
      <w:r w:rsidRPr="00514D77">
        <w:t xml:space="preserve"> - при нажатии на кнопку «Создать» появится форма создания объекта;</w:t>
      </w:r>
    </w:p>
    <w:p w14:paraId="37746676" w14:textId="1739D8A6" w:rsidR="00AA2EBF" w:rsidRPr="00514D77" w:rsidRDefault="00AA2EBF" w:rsidP="00D5418C">
      <w:pPr>
        <w:pStyle w:val="ab"/>
        <w:numPr>
          <w:ilvl w:val="0"/>
          <w:numId w:val="8"/>
        </w:numPr>
        <w:ind w:left="567"/>
      </w:pPr>
      <w:r w:rsidRPr="00514D77">
        <w:rPr>
          <w:noProof/>
          <w:lang w:eastAsia="ru-RU"/>
        </w:rPr>
        <w:drawing>
          <wp:inline distT="0" distB="0" distL="0" distR="0" wp14:anchorId="5C782A22" wp14:editId="6F1597C4">
            <wp:extent cx="226800" cy="201600"/>
            <wp:effectExtent l="0" t="0" r="1905" b="825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6800" cy="201600"/>
                    </a:xfrm>
                    <a:prstGeom prst="rect">
                      <a:avLst/>
                    </a:prstGeom>
                  </pic:spPr>
                </pic:pic>
              </a:graphicData>
            </a:graphic>
          </wp:inline>
        </w:drawing>
      </w:r>
      <w:r w:rsidRPr="00514D77">
        <w:t xml:space="preserve"> - при нажатии на кнопку «Править» появится форма редактирования объекта;</w:t>
      </w:r>
    </w:p>
    <w:p w14:paraId="69A6A397" w14:textId="0A71D4AF" w:rsidR="00FC631A" w:rsidRPr="00514D77" w:rsidRDefault="00AA2EBF" w:rsidP="00D5418C">
      <w:pPr>
        <w:pStyle w:val="ab"/>
        <w:numPr>
          <w:ilvl w:val="0"/>
          <w:numId w:val="8"/>
        </w:numPr>
        <w:ind w:left="567"/>
      </w:pPr>
      <w:r w:rsidRPr="00514D77">
        <w:rPr>
          <w:noProof/>
          <w:lang w:eastAsia="ru-RU"/>
        </w:rPr>
        <w:drawing>
          <wp:inline distT="0" distB="0" distL="0" distR="0" wp14:anchorId="0D773ECC" wp14:editId="18BDD5A5">
            <wp:extent cx="223200" cy="180000"/>
            <wp:effectExtent l="0" t="0" r="5715"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3200" cy="180000"/>
                    </a:xfrm>
                    <a:prstGeom prst="rect">
                      <a:avLst/>
                    </a:prstGeom>
                  </pic:spPr>
                </pic:pic>
              </a:graphicData>
            </a:graphic>
          </wp:inline>
        </w:drawing>
      </w:r>
      <w:r w:rsidRPr="00514D77">
        <w:t xml:space="preserve"> - </w:t>
      </w:r>
      <w:r w:rsidR="00B33B84" w:rsidRPr="00514D77">
        <w:t>при нажатии на кнопку «Убрать» уже привязанный или только выбранный объект пропадет, но его снова можно будет добавить из списка операцией «Выбрать».</w:t>
      </w:r>
    </w:p>
    <w:p w14:paraId="7C35A085" w14:textId="08675E11" w:rsidR="00D310E1" w:rsidRPr="00514D77" w:rsidRDefault="00D310E1" w:rsidP="00FA401F">
      <w:pPr>
        <w:ind w:firstLine="0"/>
      </w:pPr>
    </w:p>
    <w:p w14:paraId="17303B14" w14:textId="24FA895D" w:rsidR="003614A5" w:rsidRPr="00323F3C" w:rsidRDefault="003614A5" w:rsidP="003614A5">
      <w:pPr>
        <w:pStyle w:val="3"/>
        <w:rPr>
          <w:rFonts w:ascii="Georgia" w:hAnsi="Georgia"/>
        </w:rPr>
      </w:pPr>
      <w:bookmarkStart w:id="28" w:name="_Toc518995549"/>
      <w:r w:rsidRPr="00323F3C">
        <w:rPr>
          <w:rFonts w:ascii="Georgia" w:hAnsi="Georgia"/>
        </w:rPr>
        <w:t>Бизнес-процессы</w:t>
      </w:r>
      <w:bookmarkEnd w:id="28"/>
    </w:p>
    <w:p w14:paraId="1E2CA9BD" w14:textId="5C0BAD20" w:rsidR="008F58FC" w:rsidRPr="00514D77" w:rsidRDefault="003614A5" w:rsidP="00F36E96">
      <w:r w:rsidRPr="00514D77">
        <w:t xml:space="preserve">В интерфейсе модуля </w:t>
      </w:r>
      <w:r w:rsidR="0006610F" w:rsidRPr="00514D77">
        <w:t>реестр</w:t>
      </w:r>
      <w:r w:rsidRPr="00514D77">
        <w:t xml:space="preserve"> в формах объектов можно</w:t>
      </w:r>
      <w:r w:rsidR="003414B8" w:rsidRPr="00514D77">
        <w:t xml:space="preserve"> обрабатывать объект системы в рамках бизнес-процесса:</w:t>
      </w:r>
      <w:r w:rsidRPr="00514D77">
        <w:t xml:space="preserve"> запускать переходы бизнес-процесса, </w:t>
      </w:r>
      <w:r w:rsidR="001B6867" w:rsidRPr="00514D77">
        <w:t>из</w:t>
      </w:r>
      <w:r w:rsidRPr="00514D77">
        <w:t>менять со</w:t>
      </w:r>
      <w:r w:rsidR="003414B8" w:rsidRPr="00514D77">
        <w:t xml:space="preserve">стояние бизнес-процесса, </w:t>
      </w:r>
      <w:r w:rsidR="001B6867" w:rsidRPr="00514D77">
        <w:t>из</w:t>
      </w:r>
      <w:r w:rsidR="003414B8" w:rsidRPr="00514D77">
        <w:t>менять свойства объекта</w:t>
      </w:r>
      <w:r w:rsidR="001B6867" w:rsidRPr="00514D77">
        <w:t>, изменять свойства ссылочных объектов от текущего объекта</w:t>
      </w:r>
      <w:r w:rsidR="003414B8" w:rsidRPr="00514D77">
        <w:t>.</w:t>
      </w:r>
      <w:r w:rsidRPr="00514D77">
        <w:t xml:space="preserve"> </w:t>
      </w:r>
      <w:bookmarkEnd w:id="21"/>
      <w:bookmarkEnd w:id="22"/>
      <w:bookmarkEnd w:id="23"/>
      <w:bookmarkEnd w:id="24"/>
      <w:bookmarkEnd w:id="25"/>
      <w:bookmarkEnd w:id="26"/>
      <w:bookmarkEnd w:id="27"/>
    </w:p>
    <w:p w14:paraId="74D1AA23" w14:textId="3ED5BC95" w:rsidR="00E21306" w:rsidRPr="00514D77" w:rsidRDefault="00BF2D3E" w:rsidP="008A699B">
      <w:r w:rsidRPr="00514D77">
        <w:t>Пользователю в системе будут видны дополнительные действия в форме объекта справа от действий над о</w:t>
      </w:r>
      <w:r w:rsidR="0006610F" w:rsidRPr="00514D77">
        <w:t>бъектом в модальном окне объекта</w:t>
      </w:r>
      <w:r w:rsidRPr="00514D77">
        <w:t>.</w:t>
      </w:r>
      <w:r w:rsidR="008A699B" w:rsidRPr="00514D77">
        <w:t xml:space="preserve"> </w:t>
      </w:r>
    </w:p>
    <w:p w14:paraId="030E7C72" w14:textId="69152A02" w:rsidR="008A699B" w:rsidRPr="00481662" w:rsidRDefault="008A699B" w:rsidP="008A699B">
      <w:r w:rsidRPr="00481662">
        <w:t>Дополнительные кнопки, указывающие на переходы би</w:t>
      </w:r>
      <w:r w:rsidR="0006610F" w:rsidRPr="00481662">
        <w:t>знес-процесса, показаны на</w:t>
      </w:r>
      <w:r w:rsidR="00AD3AC5" w:rsidRPr="00481662">
        <w:t xml:space="preserve"> </w:t>
      </w:r>
      <w:r w:rsidR="00AD3AC5" w:rsidRPr="00481662">
        <w:fldChar w:fldCharType="begin"/>
      </w:r>
      <w:r w:rsidR="00AD3AC5" w:rsidRPr="00481662">
        <w:instrText xml:space="preserve"> REF _Ref518553194 \h  \* MERGEFORMAT </w:instrText>
      </w:r>
      <w:r w:rsidR="00AD3AC5" w:rsidRPr="00481662">
        <w:fldChar w:fldCharType="separate"/>
      </w:r>
      <w:r w:rsidR="00AD3AC5" w:rsidRPr="00481662">
        <w:t xml:space="preserve">Рис. </w:t>
      </w:r>
      <w:r w:rsidR="00AD3AC5" w:rsidRPr="00481662">
        <w:rPr>
          <w:noProof/>
        </w:rPr>
        <w:t>12</w:t>
      </w:r>
      <w:r w:rsidR="00AD3AC5" w:rsidRPr="00481662">
        <w:fldChar w:fldCharType="end"/>
      </w:r>
      <w:r w:rsidR="0006610F" w:rsidRPr="00481662">
        <w:t xml:space="preserve"> </w:t>
      </w:r>
      <w:r w:rsidRPr="00481662">
        <w:t>. При нажатии на кнопку</w:t>
      </w:r>
      <w:r w:rsidR="00E21306" w:rsidRPr="00481662">
        <w:t xml:space="preserve"> бизнес-процесса</w:t>
      </w:r>
      <w:r w:rsidRPr="00481662">
        <w:t xml:space="preserve"> «Принять в работу»</w:t>
      </w:r>
      <w:r w:rsidR="00E21306" w:rsidRPr="00481662">
        <w:t xml:space="preserve"> пользователь берет </w:t>
      </w:r>
      <w:r w:rsidRPr="00481662">
        <w:t>заявление на обработку.</w:t>
      </w:r>
      <w:r w:rsidR="00094689" w:rsidRPr="00481662">
        <w:t xml:space="preserve"> </w:t>
      </w:r>
      <w:r w:rsidRPr="00481662">
        <w:t>При завершении перехода</w:t>
      </w:r>
      <w:r w:rsidR="00094689" w:rsidRPr="00481662">
        <w:t xml:space="preserve"> форма перегружается, пользователю доступны новые переходы при выполнении условий возможности переходов. </w:t>
      </w:r>
    </w:p>
    <w:p w14:paraId="5B36B6F8" w14:textId="156560B4" w:rsidR="00BF2D3E" w:rsidRDefault="00BF2D3E" w:rsidP="00F36E96">
      <w:r>
        <w:t xml:space="preserve"> </w:t>
      </w:r>
    </w:p>
    <w:p w14:paraId="79A678D8" w14:textId="77777777" w:rsidR="0006610F" w:rsidRDefault="0006610F" w:rsidP="0006610F">
      <w:pPr>
        <w:keepNext/>
        <w:ind w:firstLine="0"/>
      </w:pPr>
      <w:r>
        <w:rPr>
          <w:noProof/>
          <w:lang w:eastAsia="ru-RU"/>
        </w:rPr>
        <w:lastRenderedPageBreak/>
        <w:drawing>
          <wp:inline distT="0" distB="0" distL="0" distR="0" wp14:anchorId="6B1E906F" wp14:editId="1E4F8B47">
            <wp:extent cx="5788800" cy="3322800"/>
            <wp:effectExtent l="0" t="0" r="254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88800" cy="3322800"/>
                    </a:xfrm>
                    <a:prstGeom prst="rect">
                      <a:avLst/>
                    </a:prstGeom>
                  </pic:spPr>
                </pic:pic>
              </a:graphicData>
            </a:graphic>
          </wp:inline>
        </w:drawing>
      </w:r>
    </w:p>
    <w:p w14:paraId="5D163AA8" w14:textId="11D35109" w:rsidR="00BF2D3E" w:rsidRPr="004D60CC" w:rsidRDefault="0006610F" w:rsidP="0006610F">
      <w:pPr>
        <w:pStyle w:val="af9"/>
        <w:rPr>
          <w:sz w:val="24"/>
          <w:szCs w:val="24"/>
        </w:rPr>
      </w:pPr>
      <w:bookmarkStart w:id="29" w:name="_Ref518553194"/>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12</w:t>
      </w:r>
      <w:r w:rsidRPr="004D60CC">
        <w:rPr>
          <w:sz w:val="24"/>
          <w:szCs w:val="24"/>
        </w:rPr>
        <w:fldChar w:fldCharType="end"/>
      </w:r>
      <w:bookmarkEnd w:id="29"/>
      <w:r w:rsidRPr="004D60CC">
        <w:rPr>
          <w:sz w:val="24"/>
          <w:szCs w:val="24"/>
        </w:rPr>
        <w:t xml:space="preserve"> - Начало бизнес-процесса</w:t>
      </w:r>
    </w:p>
    <w:p w14:paraId="207853BF" w14:textId="5D7C4F19" w:rsidR="008A699B" w:rsidRDefault="008A699B" w:rsidP="0006610F">
      <w:pPr>
        <w:ind w:firstLine="0"/>
      </w:pPr>
    </w:p>
    <w:p w14:paraId="5CA97EEF" w14:textId="0F0E1560" w:rsidR="00FA09F9" w:rsidRPr="007466C1" w:rsidRDefault="00FA09F9" w:rsidP="00FA09F9">
      <w:pPr>
        <w:pStyle w:val="3"/>
        <w:rPr>
          <w:rFonts w:ascii="Georgia" w:hAnsi="Georgia"/>
        </w:rPr>
      </w:pPr>
      <w:bookmarkStart w:id="30" w:name="_Toc518995550"/>
      <w:r w:rsidRPr="007466C1">
        <w:rPr>
          <w:rFonts w:ascii="Georgia" w:hAnsi="Georgia"/>
        </w:rPr>
        <w:t>Печатные формы</w:t>
      </w:r>
      <w:bookmarkEnd w:id="30"/>
    </w:p>
    <w:p w14:paraId="075FAC7C" w14:textId="556502D5" w:rsidR="00FA09F9" w:rsidRPr="00481662" w:rsidRDefault="00FA09F9" w:rsidP="002C68BD">
      <w:r w:rsidRPr="00481662">
        <w:t>В интерфейсе модуля регистр в формах объектов и в списке объектов можно</w:t>
      </w:r>
      <w:r w:rsidR="0012004E" w:rsidRPr="00481662">
        <w:t xml:space="preserve"> создавать печатную форму указанных объектов, если для данного класса объектов в системе есть</w:t>
      </w:r>
      <w:r w:rsidR="0032782E" w:rsidRPr="00481662">
        <w:t xml:space="preserve"> шаблон печатной формы</w:t>
      </w:r>
      <w:r w:rsidRPr="00481662">
        <w:t>.</w:t>
      </w:r>
    </w:p>
    <w:p w14:paraId="7C68D467" w14:textId="1AA28A8F" w:rsidR="00FA09F9" w:rsidRPr="00481662" w:rsidRDefault="0032782E" w:rsidP="002C68BD">
      <w:r w:rsidRPr="00481662">
        <w:t>В системе могут быть разные шаблоны для объектов одного класса. Чтобы сформировать нужный шаблон, надо сначала выбрать нужный формат шаблона, нажав на кнопку «</w:t>
      </w:r>
      <w:r w:rsidR="00780E69" w:rsidRPr="00481662">
        <w:rPr>
          <w:noProof/>
          <w:lang w:eastAsia="ru-RU"/>
        </w:rPr>
        <w:drawing>
          <wp:inline distT="0" distB="0" distL="0" distR="0" wp14:anchorId="30AF91CA" wp14:editId="5C367659">
            <wp:extent cx="225707" cy="253345"/>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35690" cy="264550"/>
                    </a:xfrm>
                    <a:prstGeom prst="rect">
                      <a:avLst/>
                    </a:prstGeom>
                  </pic:spPr>
                </pic:pic>
              </a:graphicData>
            </a:graphic>
          </wp:inline>
        </w:drawing>
      </w:r>
      <w:r w:rsidRPr="00481662">
        <w:t>»</w:t>
      </w:r>
      <w:r w:rsidR="00780E69" w:rsidRPr="00481662">
        <w:t xml:space="preserve">. В выпадающем меню можно, например, выбрать «Экспорт в </w:t>
      </w:r>
      <w:proofErr w:type="spellStart"/>
      <w:r w:rsidR="00780E69" w:rsidRPr="00481662">
        <w:rPr>
          <w:lang w:val="en-US"/>
        </w:rPr>
        <w:t>Docx</w:t>
      </w:r>
      <w:proofErr w:type="spellEnd"/>
      <w:r w:rsidR="00780E69" w:rsidRPr="00481662">
        <w:t xml:space="preserve">». Произойдет создание печатной формы в формате </w:t>
      </w:r>
      <w:proofErr w:type="spellStart"/>
      <w:r w:rsidR="00780E69" w:rsidRPr="00481662">
        <w:rPr>
          <w:lang w:val="en-US"/>
        </w:rPr>
        <w:t>docx</w:t>
      </w:r>
      <w:proofErr w:type="spellEnd"/>
      <w:r w:rsidR="00780E69" w:rsidRPr="00481662">
        <w:t xml:space="preserve"> с предложением сохранить файл на рабочем месте.</w:t>
      </w:r>
    </w:p>
    <w:p w14:paraId="68AA4EBD" w14:textId="3E5C7EEC" w:rsidR="00AD3AC5" w:rsidRPr="00481662" w:rsidRDefault="00AD3AC5" w:rsidP="002C68BD">
      <w:r w:rsidRPr="00481662">
        <w:t xml:space="preserve">Для примера перейдем в модуль Отчетов. Выберем в боковом меню секцию Оперативная информация (Сводная). Нажмем кнопку </w:t>
      </w:r>
      <w:r w:rsidR="002C68BD" w:rsidRPr="00481662">
        <w:t>«Подготовить</w:t>
      </w:r>
      <w:r w:rsidRPr="00481662">
        <w:t xml:space="preserve"> исходные данные</w:t>
      </w:r>
      <w:r w:rsidR="002C68BD" w:rsidRPr="00481662">
        <w:t>»</w:t>
      </w:r>
      <w:r w:rsidRPr="00481662">
        <w:t>.</w:t>
      </w:r>
      <w:r w:rsidR="002C68BD" w:rsidRPr="00481662">
        <w:t xml:space="preserve"> Появляется табличная форма, где присутствует кнопка «Экспортировать». При нажатии на нее появляется выпадающий список, где есть пункт «Печать». Нажав на этот пункт, в браузере формируется печатная форма (</w:t>
      </w:r>
      <w:r w:rsidR="002C68BD" w:rsidRPr="00481662">
        <w:fldChar w:fldCharType="begin"/>
      </w:r>
      <w:r w:rsidR="002C68BD" w:rsidRPr="00481662">
        <w:instrText xml:space="preserve"> REF _Ref518553718 \h </w:instrText>
      </w:r>
      <w:r w:rsidR="002C68BD" w:rsidRPr="00481662">
        <w:fldChar w:fldCharType="separate"/>
      </w:r>
      <w:r w:rsidR="002C68BD" w:rsidRPr="00481662">
        <w:t xml:space="preserve">Рис. </w:t>
      </w:r>
      <w:r w:rsidR="002C68BD" w:rsidRPr="00481662">
        <w:rPr>
          <w:noProof/>
        </w:rPr>
        <w:t>13</w:t>
      </w:r>
      <w:r w:rsidR="002C68BD" w:rsidRPr="00481662">
        <w:fldChar w:fldCharType="end"/>
      </w:r>
      <w:r w:rsidR="002C68BD" w:rsidRPr="00481662">
        <w:t>).</w:t>
      </w:r>
    </w:p>
    <w:p w14:paraId="7D7E013E" w14:textId="77777777" w:rsidR="008F510F" w:rsidRDefault="008F510F" w:rsidP="002C68BD"/>
    <w:p w14:paraId="0295B7A4" w14:textId="77777777" w:rsidR="002C68BD" w:rsidRDefault="002C68BD" w:rsidP="002C68BD">
      <w:pPr>
        <w:keepNext/>
        <w:ind w:left="-993"/>
      </w:pPr>
      <w:r>
        <w:rPr>
          <w:noProof/>
          <w:lang w:eastAsia="ru-RU"/>
        </w:rPr>
        <w:lastRenderedPageBreak/>
        <w:drawing>
          <wp:inline distT="0" distB="0" distL="0" distR="0" wp14:anchorId="1F02C4F1" wp14:editId="788CDEBE">
            <wp:extent cx="6001200" cy="3542400"/>
            <wp:effectExtent l="0" t="0" r="0" b="127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001200" cy="3542400"/>
                    </a:xfrm>
                    <a:prstGeom prst="rect">
                      <a:avLst/>
                    </a:prstGeom>
                  </pic:spPr>
                </pic:pic>
              </a:graphicData>
            </a:graphic>
          </wp:inline>
        </w:drawing>
      </w:r>
    </w:p>
    <w:p w14:paraId="548309C5" w14:textId="6CCB0AF7" w:rsidR="002C68BD" w:rsidRPr="004D60CC" w:rsidRDefault="002C68BD" w:rsidP="002C68BD">
      <w:pPr>
        <w:pStyle w:val="af9"/>
        <w:rPr>
          <w:sz w:val="24"/>
          <w:szCs w:val="24"/>
        </w:rPr>
      </w:pPr>
      <w:bookmarkStart w:id="31" w:name="_Ref518553718"/>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13</w:t>
      </w:r>
      <w:r w:rsidRPr="004D60CC">
        <w:rPr>
          <w:sz w:val="24"/>
          <w:szCs w:val="24"/>
        </w:rPr>
        <w:fldChar w:fldCharType="end"/>
      </w:r>
      <w:bookmarkEnd w:id="31"/>
      <w:r w:rsidRPr="004D60CC">
        <w:rPr>
          <w:sz w:val="24"/>
          <w:szCs w:val="24"/>
        </w:rPr>
        <w:t xml:space="preserve"> - Формирование печатной формы</w:t>
      </w:r>
    </w:p>
    <w:p w14:paraId="43318075" w14:textId="77777777" w:rsidR="008A699B" w:rsidRDefault="008A699B" w:rsidP="00F36E96"/>
    <w:p w14:paraId="498237CD" w14:textId="77777777" w:rsidR="00A07737" w:rsidRPr="007466C1" w:rsidRDefault="00365F42" w:rsidP="00365F42">
      <w:pPr>
        <w:pStyle w:val="3"/>
        <w:rPr>
          <w:rFonts w:ascii="Georgia" w:eastAsiaTheme="minorHAnsi" w:hAnsi="Georgia" w:cstheme="minorBidi"/>
          <w:sz w:val="20"/>
          <w:szCs w:val="22"/>
        </w:rPr>
      </w:pPr>
      <w:bookmarkStart w:id="32" w:name="_Toc518995551"/>
      <w:proofErr w:type="spellStart"/>
      <w:r w:rsidRPr="007466C1">
        <w:rPr>
          <w:rFonts w:ascii="Georgia" w:hAnsi="Georgia"/>
        </w:rPr>
        <w:t>Инплейс</w:t>
      </w:r>
      <w:proofErr w:type="spellEnd"/>
      <w:r w:rsidRPr="007466C1">
        <w:rPr>
          <w:rFonts w:ascii="Georgia" w:hAnsi="Georgia"/>
        </w:rPr>
        <w:t>-редактирование</w:t>
      </w:r>
      <w:bookmarkEnd w:id="32"/>
    </w:p>
    <w:p w14:paraId="51C3D25A" w14:textId="4DABAF7B" w:rsidR="00A07737" w:rsidRPr="002913FA" w:rsidRDefault="00A07737" w:rsidP="00A07737">
      <w:r w:rsidRPr="002913FA">
        <w:t>Этот режим позволяет редактировать</w:t>
      </w:r>
      <w:r w:rsidR="00406461">
        <w:t xml:space="preserve"> введенные данные</w:t>
      </w:r>
      <w:r w:rsidRPr="002913FA">
        <w:t xml:space="preserve"> в строках таблицы без перехода в объект. Изменять можно все объекты</w:t>
      </w:r>
      <w:r w:rsidR="00406461">
        <w:t>,</w:t>
      </w:r>
      <w:r w:rsidRPr="002913FA">
        <w:t xml:space="preserve"> кроме коллекций.</w:t>
      </w:r>
    </w:p>
    <w:p w14:paraId="0997A144" w14:textId="77777777" w:rsidR="007B41B7" w:rsidRDefault="007B41B7" w:rsidP="007B41B7">
      <w:pPr>
        <w:keepNext/>
        <w:ind w:left="426" w:firstLine="0"/>
      </w:pPr>
      <w:r>
        <w:rPr>
          <w:noProof/>
          <w:lang w:eastAsia="ru-RU"/>
        </w:rPr>
        <w:drawing>
          <wp:inline distT="0" distB="0" distL="0" distR="0" wp14:anchorId="0671E63D" wp14:editId="0AFAB6B8">
            <wp:extent cx="6480175" cy="2802890"/>
            <wp:effectExtent l="0" t="0" r="0"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80175" cy="2802890"/>
                    </a:xfrm>
                    <a:prstGeom prst="rect">
                      <a:avLst/>
                    </a:prstGeom>
                  </pic:spPr>
                </pic:pic>
              </a:graphicData>
            </a:graphic>
          </wp:inline>
        </w:drawing>
      </w:r>
    </w:p>
    <w:p w14:paraId="19125591" w14:textId="625D5397" w:rsidR="007B41B7" w:rsidRPr="004D60CC" w:rsidRDefault="007B41B7" w:rsidP="007B41B7">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14</w:t>
      </w:r>
      <w:r w:rsidRPr="004D60CC">
        <w:rPr>
          <w:sz w:val="24"/>
          <w:szCs w:val="24"/>
        </w:rPr>
        <w:fldChar w:fldCharType="end"/>
      </w:r>
      <w:r w:rsidRPr="004D60CC">
        <w:rPr>
          <w:sz w:val="24"/>
          <w:szCs w:val="24"/>
        </w:rPr>
        <w:t xml:space="preserve"> - Выделенная кнопка </w:t>
      </w:r>
      <w:proofErr w:type="spellStart"/>
      <w:r w:rsidRPr="004D60CC">
        <w:rPr>
          <w:sz w:val="24"/>
          <w:szCs w:val="24"/>
        </w:rPr>
        <w:t>инплейса</w:t>
      </w:r>
      <w:proofErr w:type="spellEnd"/>
    </w:p>
    <w:p w14:paraId="4521E552" w14:textId="2C8E35CD" w:rsidR="007B41B7" w:rsidRPr="00481662" w:rsidRDefault="007B41B7" w:rsidP="007B41B7">
      <w:r w:rsidRPr="00481662">
        <w:t>Для этого нужно нажать на значок редактирования слева от названия сущности. Если требуется изменить название, отвязать или изменить данные, которые поддаются редактированию, это легко сделать в таблице.</w:t>
      </w:r>
      <w:r w:rsidR="0064740E" w:rsidRPr="00481662">
        <w:t xml:space="preserve"> К примеру, в этой таблице мы можем изменить место подачи заявления, выбрав из </w:t>
      </w:r>
      <w:r w:rsidR="0064740E" w:rsidRPr="00481662">
        <w:lastRenderedPageBreak/>
        <w:t>выпадающего списка объектов.</w:t>
      </w:r>
      <w:r w:rsidR="009E1E35" w:rsidRPr="00481662">
        <w:t xml:space="preserve"> Для сохранения выбора нажимаем на зеленую стрелочку, направленную вниз. Стрелочка расположена слева от выбора объекта.</w:t>
      </w:r>
    </w:p>
    <w:p w14:paraId="34C23A28" w14:textId="77777777" w:rsidR="007B41B7" w:rsidRDefault="007B41B7" w:rsidP="007B41B7">
      <w:pPr>
        <w:keepNext/>
        <w:ind w:left="-567"/>
      </w:pPr>
      <w:r>
        <w:rPr>
          <w:noProof/>
          <w:lang w:eastAsia="ru-RU"/>
        </w:rPr>
        <w:drawing>
          <wp:inline distT="0" distB="0" distL="0" distR="0" wp14:anchorId="4313DD35" wp14:editId="7C7DF98D">
            <wp:extent cx="5781600" cy="2836800"/>
            <wp:effectExtent l="0" t="0" r="0" b="190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81600" cy="2836800"/>
                    </a:xfrm>
                    <a:prstGeom prst="rect">
                      <a:avLst/>
                    </a:prstGeom>
                  </pic:spPr>
                </pic:pic>
              </a:graphicData>
            </a:graphic>
          </wp:inline>
        </w:drawing>
      </w:r>
    </w:p>
    <w:p w14:paraId="744AE404" w14:textId="0DF19703" w:rsidR="007B41B7" w:rsidRPr="004D60CC" w:rsidRDefault="007B41B7" w:rsidP="007B41B7">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15</w:t>
      </w:r>
      <w:r w:rsidRPr="004D60CC">
        <w:rPr>
          <w:sz w:val="24"/>
          <w:szCs w:val="24"/>
        </w:rPr>
        <w:fldChar w:fldCharType="end"/>
      </w:r>
      <w:r w:rsidRPr="004D60CC">
        <w:rPr>
          <w:sz w:val="24"/>
          <w:szCs w:val="24"/>
        </w:rPr>
        <w:t xml:space="preserve"> - Пример открытой формы </w:t>
      </w:r>
      <w:proofErr w:type="spellStart"/>
      <w:r w:rsidRPr="004D60CC">
        <w:rPr>
          <w:sz w:val="24"/>
          <w:szCs w:val="24"/>
        </w:rPr>
        <w:t>инплейса</w:t>
      </w:r>
      <w:proofErr w:type="spellEnd"/>
    </w:p>
    <w:p w14:paraId="0F7E517E" w14:textId="77777777" w:rsidR="009E1E35" w:rsidRDefault="009E1E35" w:rsidP="007B41B7">
      <w:pPr>
        <w:ind w:left="426" w:firstLine="0"/>
      </w:pPr>
    </w:p>
    <w:p w14:paraId="27C553BA" w14:textId="3E52FF8B" w:rsidR="009E1E35" w:rsidRPr="00481662" w:rsidRDefault="0046685F" w:rsidP="009E1E35">
      <w:r>
        <w:t>Ниже приведен т</w:t>
      </w:r>
      <w:r w:rsidR="002913FA" w:rsidRPr="00481662">
        <w:t>акже</w:t>
      </w:r>
      <w:r w:rsidR="009E1E35" w:rsidRPr="00481662">
        <w:t xml:space="preserve"> пример открытой формы </w:t>
      </w:r>
      <w:proofErr w:type="spellStart"/>
      <w:r w:rsidR="009E1E35" w:rsidRPr="00481662">
        <w:t>инплейс</w:t>
      </w:r>
      <w:proofErr w:type="spellEnd"/>
      <w:r w:rsidR="009E1E35" w:rsidRPr="00481662">
        <w:t>-редактирования. Здесь прямо в таблице мы можем изменить данные</w:t>
      </w:r>
      <w:r w:rsidR="008D19E1" w:rsidRPr="00481662">
        <w:t xml:space="preserve"> адреса вымышленной персоны.</w:t>
      </w:r>
    </w:p>
    <w:p w14:paraId="3360685D" w14:textId="77777777" w:rsidR="009E1E35" w:rsidRDefault="009E1E35" w:rsidP="007B41B7">
      <w:pPr>
        <w:ind w:left="426" w:firstLine="0"/>
      </w:pPr>
    </w:p>
    <w:p w14:paraId="0D0F9C35" w14:textId="77777777" w:rsidR="002913FA" w:rsidRDefault="009E1E35" w:rsidP="002913FA">
      <w:pPr>
        <w:keepNext/>
        <w:ind w:left="-142" w:firstLine="0"/>
      </w:pPr>
      <w:r>
        <w:rPr>
          <w:noProof/>
          <w:lang w:eastAsia="ru-RU"/>
        </w:rPr>
        <w:drawing>
          <wp:inline distT="0" distB="0" distL="0" distR="0" wp14:anchorId="09146643" wp14:editId="261F14D7">
            <wp:extent cx="6480175" cy="1686560"/>
            <wp:effectExtent l="0" t="0" r="0" b="889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480175" cy="1686560"/>
                    </a:xfrm>
                    <a:prstGeom prst="rect">
                      <a:avLst/>
                    </a:prstGeom>
                  </pic:spPr>
                </pic:pic>
              </a:graphicData>
            </a:graphic>
          </wp:inline>
        </w:drawing>
      </w:r>
    </w:p>
    <w:p w14:paraId="2AE8681C" w14:textId="437AA48F" w:rsidR="002913FA" w:rsidRPr="004D60CC" w:rsidRDefault="002913FA" w:rsidP="002913FA">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16</w:t>
      </w:r>
      <w:r w:rsidRPr="004D60CC">
        <w:rPr>
          <w:sz w:val="24"/>
          <w:szCs w:val="24"/>
        </w:rPr>
        <w:fldChar w:fldCharType="end"/>
      </w:r>
      <w:r w:rsidRPr="004D60CC">
        <w:rPr>
          <w:sz w:val="24"/>
          <w:szCs w:val="24"/>
        </w:rPr>
        <w:t xml:space="preserve"> - Пример открытой формы </w:t>
      </w:r>
      <w:proofErr w:type="spellStart"/>
      <w:r w:rsidRPr="004D60CC">
        <w:rPr>
          <w:sz w:val="24"/>
          <w:szCs w:val="24"/>
        </w:rPr>
        <w:t>инплейса</w:t>
      </w:r>
      <w:proofErr w:type="spellEnd"/>
    </w:p>
    <w:p w14:paraId="76967A92" w14:textId="48937922" w:rsidR="003D62E8" w:rsidRPr="00481662" w:rsidRDefault="002913FA" w:rsidP="0046685F">
      <w:pPr>
        <w:ind w:left="-142" w:firstLine="0"/>
      </w:pPr>
      <w:r>
        <w:tab/>
      </w:r>
      <w:r>
        <w:tab/>
      </w:r>
      <w:r w:rsidRPr="00481662">
        <w:t>Для редактирования доступны поля:</w:t>
      </w:r>
      <w:r w:rsidR="000F6ABC" w:rsidRPr="00481662">
        <w:t xml:space="preserve"> </w:t>
      </w:r>
      <w:r w:rsidRPr="00481662">
        <w:t>индекс;</w:t>
      </w:r>
      <w:r w:rsidR="000F6ABC" w:rsidRPr="00481662">
        <w:t xml:space="preserve"> </w:t>
      </w:r>
      <w:r w:rsidRPr="00481662">
        <w:t>регион;</w:t>
      </w:r>
      <w:r w:rsidR="000F6ABC" w:rsidRPr="00481662">
        <w:t xml:space="preserve"> </w:t>
      </w:r>
      <w:r w:rsidRPr="00481662">
        <w:t>район;</w:t>
      </w:r>
      <w:r w:rsidR="000F6ABC" w:rsidRPr="00481662">
        <w:t xml:space="preserve"> </w:t>
      </w:r>
      <w:r w:rsidRPr="00481662">
        <w:t>город (населенный пункт);</w:t>
      </w:r>
      <w:r w:rsidR="000F6ABC" w:rsidRPr="00481662">
        <w:t xml:space="preserve"> </w:t>
      </w:r>
      <w:r w:rsidRPr="00481662">
        <w:t>улица; дом (корпус, строение);</w:t>
      </w:r>
      <w:r w:rsidR="000F6ABC" w:rsidRPr="00481662">
        <w:t xml:space="preserve"> </w:t>
      </w:r>
      <w:r w:rsidRPr="00481662">
        <w:t>корпус;</w:t>
      </w:r>
      <w:r w:rsidR="000F6ABC" w:rsidRPr="00481662">
        <w:t xml:space="preserve"> </w:t>
      </w:r>
      <w:r w:rsidRPr="00481662">
        <w:t>квартира.</w:t>
      </w:r>
    </w:p>
    <w:p w14:paraId="5BD2CF11" w14:textId="0A5C030F" w:rsidR="000F6ABC" w:rsidRPr="00481662" w:rsidRDefault="000F6ABC" w:rsidP="000F6ABC">
      <w:r w:rsidRPr="00481662">
        <w:t xml:space="preserve">Сохранение или отмена изменений происходят с помощью кнопок  </w:t>
      </w:r>
      <w:r w:rsidRPr="00481662">
        <w:rPr>
          <w:noProof/>
          <w:lang w:eastAsia="ru-RU"/>
        </w:rPr>
        <w:drawing>
          <wp:inline distT="0" distB="0" distL="0" distR="0" wp14:anchorId="415E9C63" wp14:editId="65A25A4E">
            <wp:extent cx="257175" cy="457200"/>
            <wp:effectExtent l="0" t="0" r="0" b="0"/>
            <wp:docPr id="94"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Рисунок 88"/>
                    <pic:cNvPicPr>
                      <a:picLocks noChangeAspect="1" noChangeArrowheads="1"/>
                    </pic:cNvPicPr>
                  </pic:nvPicPr>
                  <pic:blipFill>
                    <a:blip r:embed="rId53"/>
                    <a:stretch>
                      <a:fillRect/>
                    </a:stretch>
                  </pic:blipFill>
                  <pic:spPr bwMode="auto">
                    <a:xfrm>
                      <a:off x="0" y="0"/>
                      <a:ext cx="257175" cy="457200"/>
                    </a:xfrm>
                    <a:prstGeom prst="rect">
                      <a:avLst/>
                    </a:prstGeom>
                  </pic:spPr>
                </pic:pic>
              </a:graphicData>
            </a:graphic>
          </wp:inline>
        </w:drawing>
      </w:r>
      <w:r w:rsidR="0046685F">
        <w:t>. Так</w:t>
      </w:r>
      <w:r w:rsidRPr="00481662">
        <w:t xml:space="preserve">же можно воспользоваться клавишами клавиатуры для отмены, для этого </w:t>
      </w:r>
      <w:r w:rsidRPr="00481662">
        <w:lastRenderedPageBreak/>
        <w:t xml:space="preserve">нажать </w:t>
      </w:r>
      <w:proofErr w:type="spellStart"/>
      <w:r w:rsidRPr="00481662">
        <w:rPr>
          <w:color w:val="000000" w:themeColor="text1"/>
          <w:shd w:val="clear" w:color="auto" w:fill="FFFFFF"/>
        </w:rPr>
        <w:t>Esc</w:t>
      </w:r>
      <w:proofErr w:type="spellEnd"/>
      <w:r w:rsidRPr="00481662">
        <w:rPr>
          <w:color w:val="000000" w:themeColor="text1"/>
          <w:shd w:val="clear" w:color="auto" w:fill="FFFFFF"/>
        </w:rPr>
        <w:t xml:space="preserve"> или сохранения, нажав </w:t>
      </w:r>
      <w:proofErr w:type="spellStart"/>
      <w:r w:rsidRPr="00481662">
        <w:rPr>
          <w:color w:val="000000" w:themeColor="text1"/>
        </w:rPr>
        <w:t>Ctrl+Enter</w:t>
      </w:r>
      <w:proofErr w:type="spellEnd"/>
      <w:r w:rsidRPr="00481662">
        <w:rPr>
          <w:color w:val="000000" w:themeColor="text1"/>
        </w:rPr>
        <w:t xml:space="preserve">. Кнопка </w:t>
      </w:r>
      <w:r w:rsidRPr="00481662">
        <w:rPr>
          <w:noProof/>
          <w:color w:val="000000" w:themeColor="text1"/>
          <w:lang w:eastAsia="ru-RU"/>
        </w:rPr>
        <w:drawing>
          <wp:inline distT="0" distB="0" distL="0" distR="0" wp14:anchorId="206F4219" wp14:editId="674771CD">
            <wp:extent cx="219710" cy="179705"/>
            <wp:effectExtent l="0" t="0" r="0" b="0"/>
            <wp:docPr id="95"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89"/>
                    <pic:cNvPicPr>
                      <a:picLocks noChangeAspect="1" noChangeArrowheads="1"/>
                    </pic:cNvPicPr>
                  </pic:nvPicPr>
                  <pic:blipFill>
                    <a:blip r:embed="rId54"/>
                    <a:stretch>
                      <a:fillRect/>
                    </a:stretch>
                  </pic:blipFill>
                  <pic:spPr bwMode="auto">
                    <a:xfrm>
                      <a:off x="0" y="0"/>
                      <a:ext cx="219710" cy="179705"/>
                    </a:xfrm>
                    <a:prstGeom prst="rect">
                      <a:avLst/>
                    </a:prstGeom>
                  </pic:spPr>
                </pic:pic>
              </a:graphicData>
            </a:graphic>
          </wp:inline>
        </w:drawing>
      </w:r>
      <w:r w:rsidRPr="00481662">
        <w:rPr>
          <w:color w:val="000000" w:themeColor="text1"/>
        </w:rPr>
        <w:t xml:space="preserve"> нужна для удаления сущности из коллекции</w:t>
      </w:r>
      <w:r w:rsidRPr="00481662">
        <w:rPr>
          <w:color w:val="172B4D"/>
        </w:rPr>
        <w:t xml:space="preserve">. </w:t>
      </w:r>
    </w:p>
    <w:p w14:paraId="79D112DA" w14:textId="1CA4D26E" w:rsidR="00BB6415" w:rsidRPr="00365F42" w:rsidRDefault="00BB6415" w:rsidP="00D5418C">
      <w:pPr>
        <w:pStyle w:val="ab"/>
        <w:numPr>
          <w:ilvl w:val="0"/>
          <w:numId w:val="9"/>
        </w:numPr>
      </w:pPr>
      <w:r>
        <w:br w:type="page"/>
      </w:r>
    </w:p>
    <w:p w14:paraId="6F82649D" w14:textId="3950CB39" w:rsidR="005429BD" w:rsidRPr="007466C1" w:rsidRDefault="005D00D1" w:rsidP="005429BD">
      <w:pPr>
        <w:pStyle w:val="1"/>
        <w:rPr>
          <w:rFonts w:ascii="Georgia" w:hAnsi="Georgia"/>
          <w:caps w:val="0"/>
        </w:rPr>
      </w:pPr>
      <w:bookmarkStart w:id="33" w:name="_Toc518995552"/>
      <w:r w:rsidRPr="007466C1">
        <w:rPr>
          <w:rFonts w:ascii="Georgia" w:hAnsi="Georgia"/>
          <w:caps w:val="0"/>
        </w:rPr>
        <w:lastRenderedPageBreak/>
        <w:t>Коллекция «Реестр»</w:t>
      </w:r>
      <w:bookmarkEnd w:id="33"/>
    </w:p>
    <w:p w14:paraId="1EFABDC7" w14:textId="77777777" w:rsidR="005D00D1" w:rsidRPr="007466C1" w:rsidRDefault="005D00D1" w:rsidP="005D00D1">
      <w:pPr>
        <w:pStyle w:val="2"/>
        <w:rPr>
          <w:rFonts w:ascii="Georgia" w:hAnsi="Georgia"/>
        </w:rPr>
      </w:pPr>
      <w:bookmarkStart w:id="34" w:name="_Toc518995553"/>
      <w:r w:rsidRPr="007466C1">
        <w:rPr>
          <w:rFonts w:ascii="Georgia" w:hAnsi="Georgia"/>
        </w:rPr>
        <w:t>Объект «Персона»</w:t>
      </w:r>
      <w:bookmarkEnd w:id="34"/>
    </w:p>
    <w:p w14:paraId="144F2FF8" w14:textId="4493BF4A" w:rsidR="005D00D1" w:rsidRPr="00481662" w:rsidRDefault="005D00D1" w:rsidP="005D00D1">
      <w:r w:rsidRPr="00481662">
        <w:t xml:space="preserve">В системе объект «Персона» находится </w:t>
      </w:r>
      <w:r w:rsidR="00E66062" w:rsidRPr="00481662">
        <w:t>в боковом меню, куда можно попасть из верхнего меню – секция Реестр</w:t>
      </w:r>
      <w:r w:rsidRPr="00481662">
        <w:t xml:space="preserve">. Данный объект предназначен для обработки сведений о гражданах, имеющих трех и более детей. </w:t>
      </w:r>
      <w:r w:rsidR="00E66062" w:rsidRPr="00481662">
        <w:t xml:space="preserve">Форма объекта показана на </w:t>
      </w:r>
      <w:r w:rsidR="00E66062" w:rsidRPr="00481662">
        <w:fldChar w:fldCharType="begin"/>
      </w:r>
      <w:r w:rsidR="00E66062" w:rsidRPr="00481662">
        <w:instrText xml:space="preserve"> REF _Ref518571438 \h </w:instrText>
      </w:r>
      <w:r w:rsidR="00E66062" w:rsidRPr="00481662">
        <w:fldChar w:fldCharType="separate"/>
      </w:r>
      <w:r w:rsidR="00E66062" w:rsidRPr="00481662">
        <w:t xml:space="preserve">Рис. </w:t>
      </w:r>
      <w:r w:rsidR="00E66062" w:rsidRPr="00481662">
        <w:rPr>
          <w:noProof/>
        </w:rPr>
        <w:t>17</w:t>
      </w:r>
      <w:r w:rsidR="00E66062" w:rsidRPr="00481662">
        <w:fldChar w:fldCharType="end"/>
      </w:r>
      <w:r w:rsidRPr="00481662">
        <w:t>. На форме обязательны для заполнения атрибуты: «Фамилия», «Имя», «Пол», «Дата рождения».</w:t>
      </w:r>
      <w:r w:rsidR="00E66062" w:rsidRPr="00481662">
        <w:t xml:space="preserve"> </w:t>
      </w:r>
    </w:p>
    <w:p w14:paraId="3CF00B2B" w14:textId="77777777" w:rsidR="005D00D1" w:rsidRDefault="005D00D1" w:rsidP="005D00D1"/>
    <w:p w14:paraId="6BF00F17" w14:textId="77777777" w:rsidR="00AE5376" w:rsidRDefault="00AE5376" w:rsidP="00AE5376">
      <w:pPr>
        <w:keepNext/>
        <w:ind w:firstLine="0"/>
      </w:pPr>
      <w:r>
        <w:rPr>
          <w:noProof/>
          <w:lang w:eastAsia="ru-RU"/>
        </w:rPr>
        <w:drawing>
          <wp:inline distT="0" distB="0" distL="0" distR="0" wp14:anchorId="4FD5E6FD" wp14:editId="67DBE5D5">
            <wp:extent cx="6480175" cy="426974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480175" cy="4269740"/>
                    </a:xfrm>
                    <a:prstGeom prst="rect">
                      <a:avLst/>
                    </a:prstGeom>
                  </pic:spPr>
                </pic:pic>
              </a:graphicData>
            </a:graphic>
          </wp:inline>
        </w:drawing>
      </w:r>
    </w:p>
    <w:p w14:paraId="5FE954CC" w14:textId="6F8472FD" w:rsidR="005D00D1" w:rsidRPr="004D60CC" w:rsidRDefault="00AE5376" w:rsidP="00AE5376">
      <w:pPr>
        <w:pStyle w:val="af9"/>
        <w:rPr>
          <w:sz w:val="24"/>
          <w:szCs w:val="24"/>
        </w:rPr>
      </w:pPr>
      <w:bookmarkStart w:id="35" w:name="_Ref518571438"/>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17</w:t>
      </w:r>
      <w:r w:rsidRPr="004D60CC">
        <w:rPr>
          <w:sz w:val="24"/>
          <w:szCs w:val="24"/>
        </w:rPr>
        <w:fldChar w:fldCharType="end"/>
      </w:r>
      <w:bookmarkEnd w:id="35"/>
      <w:r w:rsidRPr="004D60CC">
        <w:rPr>
          <w:sz w:val="24"/>
          <w:szCs w:val="24"/>
        </w:rPr>
        <w:t xml:space="preserve"> - Форма создания персоны</w:t>
      </w:r>
    </w:p>
    <w:p w14:paraId="7D804D1B" w14:textId="77777777" w:rsidR="00AE5376" w:rsidRDefault="00AE5376" w:rsidP="00AE5376">
      <w:pPr>
        <w:keepNext/>
        <w:ind w:firstLine="0"/>
      </w:pPr>
      <w:r>
        <w:rPr>
          <w:noProof/>
          <w:lang w:eastAsia="ru-RU"/>
        </w:rPr>
        <w:lastRenderedPageBreak/>
        <w:drawing>
          <wp:inline distT="0" distB="0" distL="0" distR="0" wp14:anchorId="14D83047" wp14:editId="4F6ED8F1">
            <wp:extent cx="6480175" cy="4836795"/>
            <wp:effectExtent l="0" t="0" r="0" b="190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80175" cy="4836795"/>
                    </a:xfrm>
                    <a:prstGeom prst="rect">
                      <a:avLst/>
                    </a:prstGeom>
                  </pic:spPr>
                </pic:pic>
              </a:graphicData>
            </a:graphic>
          </wp:inline>
        </w:drawing>
      </w:r>
    </w:p>
    <w:p w14:paraId="2E15CB4F" w14:textId="7A99CE40" w:rsidR="00AE5376" w:rsidRPr="004D60CC" w:rsidRDefault="00AE5376" w:rsidP="00AE5376">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18</w:t>
      </w:r>
      <w:r w:rsidRPr="004D60CC">
        <w:rPr>
          <w:sz w:val="24"/>
          <w:szCs w:val="24"/>
        </w:rPr>
        <w:fldChar w:fldCharType="end"/>
      </w:r>
      <w:r w:rsidRPr="004D60CC">
        <w:rPr>
          <w:sz w:val="24"/>
          <w:szCs w:val="24"/>
        </w:rPr>
        <w:t xml:space="preserve"> - Форма создания персоны (продолжение)</w:t>
      </w:r>
    </w:p>
    <w:p w14:paraId="7733ABF4" w14:textId="40F96A42" w:rsidR="005D00D1" w:rsidRDefault="005D00D1" w:rsidP="00E66062">
      <w:pPr>
        <w:ind w:firstLine="0"/>
      </w:pPr>
    </w:p>
    <w:p w14:paraId="5B8C6070" w14:textId="57481BB7" w:rsidR="005D00D1" w:rsidRPr="007466C1" w:rsidRDefault="005D00D1" w:rsidP="005D00D1">
      <w:pPr>
        <w:pStyle w:val="2"/>
        <w:rPr>
          <w:rFonts w:ascii="Georgia" w:hAnsi="Georgia"/>
        </w:rPr>
      </w:pPr>
      <w:bookmarkStart w:id="36" w:name="_Toc518995554"/>
      <w:r w:rsidRPr="007466C1">
        <w:rPr>
          <w:rFonts w:ascii="Georgia" w:hAnsi="Georgia"/>
        </w:rPr>
        <w:t>Объект «Семьи»</w:t>
      </w:r>
      <w:bookmarkEnd w:id="36"/>
    </w:p>
    <w:p w14:paraId="335C7F3B" w14:textId="169A39B9" w:rsidR="005D00D1" w:rsidRPr="00481662" w:rsidRDefault="005D00D1" w:rsidP="005D00D1">
      <w:r w:rsidRPr="00481662">
        <w:t xml:space="preserve">В системе объект «Семья» находится </w:t>
      </w:r>
      <w:r w:rsidR="00171254" w:rsidRPr="00481662">
        <w:t>в боковом меню</w:t>
      </w:r>
      <w:r w:rsidRPr="00481662">
        <w:t>. Данный объект предназначен для обработки</w:t>
      </w:r>
      <w:r w:rsidR="0046685F">
        <w:t xml:space="preserve"> создания списка</w:t>
      </w:r>
      <w:r w:rsidRPr="00481662">
        <w:t xml:space="preserve"> семей</w:t>
      </w:r>
      <w:r w:rsidR="0046685F">
        <w:t>, которые подали заявление на получение земельного участка</w:t>
      </w:r>
      <w:r w:rsidRPr="00481662">
        <w:t>. Форма объекта показана на</w:t>
      </w:r>
      <w:r w:rsidR="0046685F">
        <w:t xml:space="preserve"> </w:t>
      </w:r>
      <w:r w:rsidR="0046685F">
        <w:fldChar w:fldCharType="begin"/>
      </w:r>
      <w:r w:rsidR="0046685F">
        <w:instrText xml:space="preserve"> REF _Ref518661213 \h </w:instrText>
      </w:r>
      <w:r w:rsidR="0046685F">
        <w:fldChar w:fldCharType="separate"/>
      </w:r>
      <w:r w:rsidR="0046685F" w:rsidRPr="00171254">
        <w:t xml:space="preserve">Рис. </w:t>
      </w:r>
      <w:r w:rsidR="0046685F">
        <w:rPr>
          <w:noProof/>
        </w:rPr>
        <w:t>19</w:t>
      </w:r>
      <w:r w:rsidR="0046685F">
        <w:fldChar w:fldCharType="end"/>
      </w:r>
      <w:r w:rsidRPr="00481662">
        <w:t xml:space="preserve">. На форме </w:t>
      </w:r>
      <w:r w:rsidR="00171254" w:rsidRPr="00481662">
        <w:t>обязательными поля</w:t>
      </w:r>
      <w:r w:rsidRPr="00481662">
        <w:t xml:space="preserve"> для заполнения</w:t>
      </w:r>
      <w:r w:rsidR="00171254" w:rsidRPr="00481662">
        <w:t xml:space="preserve"> являются</w:t>
      </w:r>
      <w:r w:rsidR="0046685F">
        <w:t xml:space="preserve"> атрибуты</w:t>
      </w:r>
      <w:r w:rsidR="00171254" w:rsidRPr="00481662">
        <w:t xml:space="preserve"> Мать (усыновитель) и Отец (усыновитель)</w:t>
      </w:r>
      <w:r w:rsidRPr="00481662">
        <w:t>.</w:t>
      </w:r>
    </w:p>
    <w:p w14:paraId="7C04A1C5" w14:textId="77777777" w:rsidR="00171254" w:rsidRDefault="00171254" w:rsidP="00171254">
      <w:pPr>
        <w:keepNext/>
        <w:ind w:firstLine="142"/>
      </w:pPr>
      <w:r>
        <w:rPr>
          <w:noProof/>
          <w:lang w:eastAsia="ru-RU"/>
        </w:rPr>
        <w:lastRenderedPageBreak/>
        <w:drawing>
          <wp:inline distT="0" distB="0" distL="0" distR="0" wp14:anchorId="489454CA" wp14:editId="490E89E6">
            <wp:extent cx="5493600" cy="3924000"/>
            <wp:effectExtent l="0" t="0" r="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93600" cy="3924000"/>
                    </a:xfrm>
                    <a:prstGeom prst="rect">
                      <a:avLst/>
                    </a:prstGeom>
                  </pic:spPr>
                </pic:pic>
              </a:graphicData>
            </a:graphic>
          </wp:inline>
        </w:drawing>
      </w:r>
    </w:p>
    <w:p w14:paraId="65996DF5" w14:textId="75A5E3EF" w:rsidR="00171254" w:rsidRPr="004D60CC" w:rsidRDefault="00171254" w:rsidP="00171254">
      <w:pPr>
        <w:pStyle w:val="af9"/>
        <w:rPr>
          <w:sz w:val="24"/>
          <w:szCs w:val="24"/>
        </w:rPr>
      </w:pPr>
      <w:bookmarkStart w:id="37" w:name="_Ref518661213"/>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19</w:t>
      </w:r>
      <w:r w:rsidRPr="004D60CC">
        <w:rPr>
          <w:sz w:val="24"/>
          <w:szCs w:val="24"/>
        </w:rPr>
        <w:fldChar w:fldCharType="end"/>
      </w:r>
      <w:bookmarkEnd w:id="37"/>
      <w:r w:rsidRPr="004D60CC">
        <w:rPr>
          <w:sz w:val="24"/>
          <w:szCs w:val="24"/>
        </w:rPr>
        <w:t xml:space="preserve"> - Форма создания Семьи</w:t>
      </w:r>
    </w:p>
    <w:p w14:paraId="74B8EE6B" w14:textId="77777777" w:rsidR="004C28CB" w:rsidRDefault="004C28CB" w:rsidP="004C28CB">
      <w:pPr>
        <w:keepNext/>
        <w:ind w:firstLine="0"/>
      </w:pPr>
      <w:r>
        <w:rPr>
          <w:noProof/>
          <w:lang w:eastAsia="ru-RU"/>
        </w:rPr>
        <w:drawing>
          <wp:inline distT="0" distB="0" distL="0" distR="0" wp14:anchorId="2C4DFCBE" wp14:editId="622758B5">
            <wp:extent cx="5587200" cy="4111200"/>
            <wp:effectExtent l="0" t="0" r="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87200" cy="4111200"/>
                    </a:xfrm>
                    <a:prstGeom prst="rect">
                      <a:avLst/>
                    </a:prstGeom>
                  </pic:spPr>
                </pic:pic>
              </a:graphicData>
            </a:graphic>
          </wp:inline>
        </w:drawing>
      </w:r>
    </w:p>
    <w:p w14:paraId="10E366C9" w14:textId="1258BB70" w:rsidR="004C28CB" w:rsidRPr="004D60CC" w:rsidRDefault="004C28CB" w:rsidP="004C28CB">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20</w:t>
      </w:r>
      <w:r w:rsidRPr="004D60CC">
        <w:rPr>
          <w:sz w:val="24"/>
          <w:szCs w:val="24"/>
        </w:rPr>
        <w:fldChar w:fldCharType="end"/>
      </w:r>
      <w:r w:rsidRPr="004D60CC">
        <w:rPr>
          <w:sz w:val="24"/>
          <w:szCs w:val="24"/>
        </w:rPr>
        <w:t xml:space="preserve"> - Форма создания Семьи (продолжение)</w:t>
      </w:r>
    </w:p>
    <w:p w14:paraId="7E89CC67" w14:textId="77777777" w:rsidR="005D00D1" w:rsidRDefault="005D00D1" w:rsidP="005D00D1"/>
    <w:p w14:paraId="7C026875" w14:textId="77777777" w:rsidR="00171254" w:rsidRDefault="005D00D1" w:rsidP="00171254">
      <w:r>
        <w:t xml:space="preserve">   </w:t>
      </w:r>
    </w:p>
    <w:p w14:paraId="2F8731B4" w14:textId="788279C6" w:rsidR="005D00D1" w:rsidRPr="007466C1" w:rsidRDefault="005D00D1" w:rsidP="00171254">
      <w:pPr>
        <w:pStyle w:val="2"/>
        <w:rPr>
          <w:rFonts w:ascii="Georgia" w:hAnsi="Georgia"/>
        </w:rPr>
      </w:pPr>
      <w:bookmarkStart w:id="38" w:name="_Toc518995555"/>
      <w:r w:rsidRPr="007466C1">
        <w:rPr>
          <w:rFonts w:ascii="Georgia" w:hAnsi="Georgia"/>
        </w:rPr>
        <w:lastRenderedPageBreak/>
        <w:t>Объект «Получившие земельный участок»</w:t>
      </w:r>
      <w:bookmarkEnd w:id="38"/>
    </w:p>
    <w:p w14:paraId="40869239" w14:textId="7AAC60CE" w:rsidR="00171254" w:rsidRDefault="009B5ECB" w:rsidP="00DD27B2">
      <w:r w:rsidRPr="00481662">
        <w:t>В системе объект «Получившие земельный участок»</w:t>
      </w:r>
      <w:r w:rsidR="006A4DF1">
        <w:t xml:space="preserve"> (</w:t>
      </w:r>
      <w:r w:rsidR="006A4DF1">
        <w:fldChar w:fldCharType="begin"/>
      </w:r>
      <w:r w:rsidR="006A4DF1">
        <w:instrText xml:space="preserve"> REF _Ref518661273 \h </w:instrText>
      </w:r>
      <w:r w:rsidR="006A4DF1">
        <w:fldChar w:fldCharType="separate"/>
      </w:r>
      <w:r w:rsidR="006A4DF1" w:rsidRPr="00DD27B2">
        <w:t xml:space="preserve">Рис. </w:t>
      </w:r>
      <w:r w:rsidR="006A4DF1">
        <w:rPr>
          <w:noProof/>
        </w:rPr>
        <w:t>21</w:t>
      </w:r>
      <w:r w:rsidR="006A4DF1">
        <w:fldChar w:fldCharType="end"/>
      </w:r>
      <w:r w:rsidR="006A4DF1">
        <w:t>)</w:t>
      </w:r>
      <w:r w:rsidRPr="00481662">
        <w:t xml:space="preserve"> находится в боковом меню. Данный объект создан для составления списка тех семей, которые уже получили земельный участок.</w:t>
      </w:r>
      <w:r w:rsidR="00DD27B2" w:rsidRPr="00481662">
        <w:t xml:space="preserve"> Обязательными полями</w:t>
      </w:r>
      <w:r w:rsidR="006A4DF1">
        <w:t xml:space="preserve"> для заполнения</w:t>
      </w:r>
      <w:r w:rsidR="00DD27B2" w:rsidRPr="00481662">
        <w:t xml:space="preserve"> являются Мать (усыновитель) и Отец (усыновитель).</w:t>
      </w:r>
    </w:p>
    <w:p w14:paraId="420AB9CB" w14:textId="77777777" w:rsidR="006A4DF1" w:rsidRPr="00481662" w:rsidRDefault="006A4DF1" w:rsidP="00DD27B2"/>
    <w:p w14:paraId="54530AFC" w14:textId="77777777" w:rsidR="00DD27B2" w:rsidRDefault="009B5ECB" w:rsidP="00DD27B2">
      <w:pPr>
        <w:keepNext/>
        <w:ind w:firstLine="0"/>
      </w:pPr>
      <w:r>
        <w:rPr>
          <w:noProof/>
          <w:lang w:eastAsia="ru-RU"/>
        </w:rPr>
        <w:drawing>
          <wp:inline distT="0" distB="0" distL="0" distR="0" wp14:anchorId="45D3DFC3" wp14:editId="388EC9DC">
            <wp:extent cx="5148000" cy="3934800"/>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48000" cy="3934800"/>
                    </a:xfrm>
                    <a:prstGeom prst="rect">
                      <a:avLst/>
                    </a:prstGeom>
                  </pic:spPr>
                </pic:pic>
              </a:graphicData>
            </a:graphic>
          </wp:inline>
        </w:drawing>
      </w:r>
    </w:p>
    <w:p w14:paraId="437DC286" w14:textId="77777777" w:rsidR="006A4DF1" w:rsidRDefault="006A4DF1" w:rsidP="00DD27B2">
      <w:pPr>
        <w:pStyle w:val="af9"/>
        <w:rPr>
          <w:sz w:val="24"/>
          <w:szCs w:val="24"/>
        </w:rPr>
      </w:pPr>
      <w:bookmarkStart w:id="39" w:name="_Ref518661273"/>
    </w:p>
    <w:p w14:paraId="031B5796" w14:textId="48DD3320" w:rsidR="00171254" w:rsidRPr="004D60CC" w:rsidRDefault="00DD27B2" w:rsidP="00DD27B2">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21</w:t>
      </w:r>
      <w:r w:rsidRPr="004D60CC">
        <w:rPr>
          <w:sz w:val="24"/>
          <w:szCs w:val="24"/>
        </w:rPr>
        <w:fldChar w:fldCharType="end"/>
      </w:r>
      <w:bookmarkEnd w:id="39"/>
      <w:r w:rsidRPr="004D60CC">
        <w:rPr>
          <w:sz w:val="24"/>
          <w:szCs w:val="24"/>
        </w:rPr>
        <w:t xml:space="preserve"> - Форма создания объекта "Получившие земельный участок"</w:t>
      </w:r>
    </w:p>
    <w:p w14:paraId="0363233D" w14:textId="77777777" w:rsidR="00DD27B2" w:rsidRDefault="00DD27B2" w:rsidP="00DD27B2">
      <w:pPr>
        <w:keepNext/>
        <w:ind w:firstLine="0"/>
      </w:pPr>
      <w:r>
        <w:rPr>
          <w:noProof/>
          <w:lang w:eastAsia="ru-RU"/>
        </w:rPr>
        <w:lastRenderedPageBreak/>
        <w:drawing>
          <wp:inline distT="0" distB="0" distL="0" distR="0" wp14:anchorId="1D35B6A3" wp14:editId="605DA6E9">
            <wp:extent cx="5029200" cy="3733200"/>
            <wp:effectExtent l="0" t="0" r="0" b="63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29200" cy="3733200"/>
                    </a:xfrm>
                    <a:prstGeom prst="rect">
                      <a:avLst/>
                    </a:prstGeom>
                  </pic:spPr>
                </pic:pic>
              </a:graphicData>
            </a:graphic>
          </wp:inline>
        </w:drawing>
      </w:r>
    </w:p>
    <w:p w14:paraId="1D387A45" w14:textId="77777777" w:rsidR="006A4DF1" w:rsidRDefault="006A4DF1" w:rsidP="00DD27B2">
      <w:pPr>
        <w:pStyle w:val="af9"/>
        <w:rPr>
          <w:sz w:val="22"/>
          <w:szCs w:val="22"/>
        </w:rPr>
      </w:pPr>
    </w:p>
    <w:p w14:paraId="168BD2BC" w14:textId="37453DB0" w:rsidR="00171254" w:rsidRPr="004D60CC" w:rsidRDefault="00DD27B2" w:rsidP="00DD27B2">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22</w:t>
      </w:r>
      <w:r w:rsidRPr="004D60CC">
        <w:rPr>
          <w:sz w:val="24"/>
          <w:szCs w:val="24"/>
        </w:rPr>
        <w:fldChar w:fldCharType="end"/>
      </w:r>
      <w:r w:rsidRPr="004D60CC">
        <w:rPr>
          <w:sz w:val="24"/>
          <w:szCs w:val="24"/>
        </w:rPr>
        <w:t xml:space="preserve"> - Форма создания объекта "Получившие земельный участок" (продолжение)</w:t>
      </w:r>
    </w:p>
    <w:p w14:paraId="2A4BD5CA" w14:textId="52372657" w:rsidR="006A4DF1" w:rsidRDefault="00BC365C" w:rsidP="006A4DF1">
      <w:r>
        <w:t xml:space="preserve">При </w:t>
      </w:r>
      <w:r w:rsidRPr="00BC365C">
        <w:t xml:space="preserve">занесении информации о земельном участке, предоставляемом в аренду </w:t>
      </w:r>
      <w:r>
        <w:t>присутствует</w:t>
      </w:r>
      <w:r w:rsidRPr="00BC365C">
        <w:t xml:space="preserve"> возможность внести реквизиты</w:t>
      </w:r>
      <w:r>
        <w:t xml:space="preserve"> решения о расторжении договора аренды.</w:t>
      </w:r>
    </w:p>
    <w:p w14:paraId="28C6B8F0" w14:textId="3A9B7B89" w:rsidR="00BC365C" w:rsidRPr="006A4DF1" w:rsidRDefault="00BC365C" w:rsidP="00BC365C">
      <w:pPr>
        <w:ind w:left="-993" w:firstLine="1276"/>
      </w:pPr>
      <w:r>
        <w:rPr>
          <w:noProof/>
          <w:lang w:eastAsia="ru-RU"/>
        </w:rPr>
        <w:drawing>
          <wp:inline distT="0" distB="0" distL="0" distR="0" wp14:anchorId="79DF0D4F" wp14:editId="198A517A">
            <wp:extent cx="6480175" cy="3040380"/>
            <wp:effectExtent l="0" t="0" r="0" b="762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80175" cy="3040380"/>
                    </a:xfrm>
                    <a:prstGeom prst="rect">
                      <a:avLst/>
                    </a:prstGeom>
                  </pic:spPr>
                </pic:pic>
              </a:graphicData>
            </a:graphic>
          </wp:inline>
        </w:drawing>
      </w:r>
    </w:p>
    <w:p w14:paraId="785AC01C" w14:textId="1332812E" w:rsidR="005429BD" w:rsidRPr="007466C1" w:rsidRDefault="002944EB" w:rsidP="002944EB">
      <w:pPr>
        <w:pStyle w:val="2"/>
        <w:rPr>
          <w:rFonts w:ascii="Georgia" w:hAnsi="Georgia"/>
        </w:rPr>
      </w:pPr>
      <w:bookmarkStart w:id="40" w:name="_Toc518995556"/>
      <w:r w:rsidRPr="007466C1">
        <w:rPr>
          <w:rFonts w:ascii="Georgia" w:hAnsi="Georgia"/>
        </w:rPr>
        <w:t>Объект «</w:t>
      </w:r>
      <w:r w:rsidR="004D6346" w:rsidRPr="007466C1">
        <w:rPr>
          <w:rFonts w:ascii="Georgia" w:hAnsi="Georgia"/>
        </w:rPr>
        <w:t>Заявления</w:t>
      </w:r>
      <w:r w:rsidRPr="007466C1">
        <w:rPr>
          <w:rFonts w:ascii="Georgia" w:hAnsi="Georgia"/>
        </w:rPr>
        <w:t>»</w:t>
      </w:r>
      <w:bookmarkEnd w:id="40"/>
    </w:p>
    <w:p w14:paraId="1AEEA1A1" w14:textId="4924635D" w:rsidR="002944EB" w:rsidRPr="00481662" w:rsidRDefault="002944EB" w:rsidP="0052183F">
      <w:r w:rsidRPr="00481662">
        <w:t>В системе объект «</w:t>
      </w:r>
      <w:r w:rsidR="004D6346" w:rsidRPr="00481662">
        <w:t>Заявления</w:t>
      </w:r>
      <w:r w:rsidRPr="00481662">
        <w:t>» находится</w:t>
      </w:r>
      <w:r w:rsidR="004D6346" w:rsidRPr="00481662">
        <w:t xml:space="preserve"> в системе в боковом меню</w:t>
      </w:r>
      <w:r w:rsidRPr="00481662">
        <w:t>. Данный объект предназначен для</w:t>
      </w:r>
      <w:r w:rsidR="004D6346" w:rsidRPr="00481662">
        <w:t xml:space="preserve"> формирования и отслеживания списка заявлений, которые заведены в системе</w:t>
      </w:r>
      <w:r w:rsidR="00FB38D3" w:rsidRPr="00481662">
        <w:t>.</w:t>
      </w:r>
      <w:r w:rsidR="0052183F" w:rsidRPr="00481662">
        <w:t xml:space="preserve"> Ф</w:t>
      </w:r>
      <w:r w:rsidR="00D77EC9" w:rsidRPr="00481662">
        <w:t xml:space="preserve">орма объекта показана на </w:t>
      </w:r>
      <w:r w:rsidR="006A4DF1">
        <w:fldChar w:fldCharType="begin"/>
      </w:r>
      <w:r w:rsidR="006A4DF1">
        <w:instrText xml:space="preserve"> REF _Ref518661359 \h </w:instrText>
      </w:r>
      <w:r w:rsidR="006A4DF1">
        <w:fldChar w:fldCharType="separate"/>
      </w:r>
      <w:r w:rsidR="006A4DF1" w:rsidRPr="00725A14">
        <w:t xml:space="preserve">Рис. </w:t>
      </w:r>
      <w:r w:rsidR="006A4DF1">
        <w:rPr>
          <w:noProof/>
        </w:rPr>
        <w:t>23</w:t>
      </w:r>
      <w:r w:rsidR="006A4DF1">
        <w:fldChar w:fldCharType="end"/>
      </w:r>
      <w:r w:rsidR="0052183F" w:rsidRPr="00481662">
        <w:t xml:space="preserve">. На </w:t>
      </w:r>
      <w:r w:rsidR="0052183F" w:rsidRPr="00481662">
        <w:lastRenderedPageBreak/>
        <w:t xml:space="preserve">форме обязательны для заполнения </w:t>
      </w:r>
      <w:r w:rsidR="006A4DF1">
        <w:t xml:space="preserve">являются </w:t>
      </w:r>
      <w:r w:rsidR="0052183F" w:rsidRPr="00481662">
        <w:t>атрибуты</w:t>
      </w:r>
      <w:r w:rsidR="001F22AA" w:rsidRPr="00481662">
        <w:t>:</w:t>
      </w:r>
      <w:r w:rsidR="0052183F" w:rsidRPr="00481662">
        <w:t xml:space="preserve"> «Дата и время приема заявления»</w:t>
      </w:r>
      <w:r w:rsidR="00725A14" w:rsidRPr="00481662">
        <w:t xml:space="preserve"> и</w:t>
      </w:r>
      <w:r w:rsidR="00EA6F18" w:rsidRPr="00481662">
        <w:t xml:space="preserve"> «Дата и время регистрации заявления»</w:t>
      </w:r>
      <w:r w:rsidR="0052183F" w:rsidRPr="00481662">
        <w:t>.</w:t>
      </w:r>
    </w:p>
    <w:p w14:paraId="2517FFDA" w14:textId="3934BD7F" w:rsidR="00725A14" w:rsidRDefault="00725A14" w:rsidP="00725A14">
      <w:pPr>
        <w:ind w:firstLine="0"/>
      </w:pPr>
      <w:r>
        <w:rPr>
          <w:noProof/>
          <w:lang w:eastAsia="ru-RU"/>
        </w:rPr>
        <w:drawing>
          <wp:inline distT="0" distB="0" distL="0" distR="0" wp14:anchorId="33CE0CE2" wp14:editId="0A934CF3">
            <wp:extent cx="5587200" cy="41004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87200" cy="4100400"/>
                    </a:xfrm>
                    <a:prstGeom prst="rect">
                      <a:avLst/>
                    </a:prstGeom>
                  </pic:spPr>
                </pic:pic>
              </a:graphicData>
            </a:graphic>
          </wp:inline>
        </w:drawing>
      </w:r>
    </w:p>
    <w:p w14:paraId="37568EA6" w14:textId="065D54F7" w:rsidR="00725A14" w:rsidRDefault="00725A14" w:rsidP="00725A14">
      <w:pPr>
        <w:ind w:firstLine="0"/>
      </w:pPr>
      <w:r>
        <w:rPr>
          <w:noProof/>
          <w:lang w:eastAsia="ru-RU"/>
        </w:rPr>
        <w:drawing>
          <wp:inline distT="0" distB="0" distL="0" distR="0" wp14:anchorId="13109042" wp14:editId="5B03C6B9">
            <wp:extent cx="5587200" cy="4093200"/>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87200" cy="4093200"/>
                    </a:xfrm>
                    <a:prstGeom prst="rect">
                      <a:avLst/>
                    </a:prstGeom>
                  </pic:spPr>
                </pic:pic>
              </a:graphicData>
            </a:graphic>
          </wp:inline>
        </w:drawing>
      </w:r>
    </w:p>
    <w:p w14:paraId="45914E63" w14:textId="3649C243" w:rsidR="00725A14" w:rsidRDefault="00725A14" w:rsidP="00725A14">
      <w:pPr>
        <w:ind w:firstLine="0"/>
      </w:pPr>
      <w:r>
        <w:rPr>
          <w:noProof/>
          <w:lang w:eastAsia="ru-RU"/>
        </w:rPr>
        <w:lastRenderedPageBreak/>
        <w:drawing>
          <wp:inline distT="0" distB="0" distL="0" distR="0" wp14:anchorId="2F425C09" wp14:editId="55CB9B25">
            <wp:extent cx="5587200" cy="42336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87200" cy="4233600"/>
                    </a:xfrm>
                    <a:prstGeom prst="rect">
                      <a:avLst/>
                    </a:prstGeom>
                  </pic:spPr>
                </pic:pic>
              </a:graphicData>
            </a:graphic>
          </wp:inline>
        </w:drawing>
      </w:r>
    </w:p>
    <w:p w14:paraId="7824935A" w14:textId="77777777" w:rsidR="00725A14" w:rsidRDefault="00725A14" w:rsidP="00725A14">
      <w:pPr>
        <w:keepNext/>
        <w:ind w:firstLine="0"/>
      </w:pPr>
      <w:r>
        <w:rPr>
          <w:noProof/>
          <w:lang w:eastAsia="ru-RU"/>
        </w:rPr>
        <w:drawing>
          <wp:inline distT="0" distB="0" distL="0" distR="0" wp14:anchorId="35491CBC" wp14:editId="2460B863">
            <wp:extent cx="6480175" cy="4848860"/>
            <wp:effectExtent l="0" t="0" r="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80175" cy="4848860"/>
                    </a:xfrm>
                    <a:prstGeom prst="rect">
                      <a:avLst/>
                    </a:prstGeom>
                  </pic:spPr>
                </pic:pic>
              </a:graphicData>
            </a:graphic>
          </wp:inline>
        </w:drawing>
      </w:r>
    </w:p>
    <w:p w14:paraId="18C30DC8" w14:textId="01A4B9B6" w:rsidR="000C3771" w:rsidRPr="004D60CC" w:rsidRDefault="00725A14" w:rsidP="0064268D">
      <w:pPr>
        <w:pStyle w:val="af9"/>
        <w:rPr>
          <w:sz w:val="24"/>
          <w:szCs w:val="24"/>
        </w:rPr>
      </w:pPr>
      <w:bookmarkStart w:id="41" w:name="_Ref518661359"/>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23</w:t>
      </w:r>
      <w:r w:rsidRPr="004D60CC">
        <w:rPr>
          <w:sz w:val="24"/>
          <w:szCs w:val="24"/>
        </w:rPr>
        <w:fldChar w:fldCharType="end"/>
      </w:r>
      <w:bookmarkEnd w:id="41"/>
      <w:r w:rsidRPr="004D60CC">
        <w:rPr>
          <w:sz w:val="24"/>
          <w:szCs w:val="24"/>
        </w:rPr>
        <w:t xml:space="preserve"> - Форма создания объекта "Заявления"</w:t>
      </w:r>
      <w:r w:rsidR="000C3771" w:rsidRPr="004D60CC">
        <w:rPr>
          <w:sz w:val="24"/>
          <w:szCs w:val="24"/>
        </w:rPr>
        <w:br w:type="page"/>
      </w:r>
    </w:p>
    <w:p w14:paraId="5561F905" w14:textId="03BF0C0E" w:rsidR="0052183F" w:rsidRPr="007466C1" w:rsidRDefault="005D00D1" w:rsidP="005D00D1">
      <w:pPr>
        <w:pStyle w:val="1"/>
        <w:rPr>
          <w:rFonts w:ascii="Georgia" w:hAnsi="Georgia"/>
        </w:rPr>
      </w:pPr>
      <w:bookmarkStart w:id="42" w:name="_Toc518995557"/>
      <w:r w:rsidRPr="007466C1">
        <w:rPr>
          <w:rFonts w:ascii="Georgia" w:hAnsi="Georgia"/>
        </w:rPr>
        <w:lastRenderedPageBreak/>
        <w:t>Сворачиваемая коллекция «Связные значения»</w:t>
      </w:r>
      <w:bookmarkEnd w:id="42"/>
    </w:p>
    <w:p w14:paraId="533E2EA1" w14:textId="7C9620CF" w:rsidR="0064268D" w:rsidRPr="00481662" w:rsidRDefault="0064268D" w:rsidP="0064268D">
      <w:r w:rsidRPr="00481662">
        <w:t xml:space="preserve">Коллекция «Связные значения» находится в боковом меню. Коллекция состоит из </w:t>
      </w:r>
      <w:r w:rsidR="006A4DF1">
        <w:t xml:space="preserve">следующих </w:t>
      </w:r>
      <w:r w:rsidRPr="00481662">
        <w:t>пунктов:</w:t>
      </w:r>
    </w:p>
    <w:p w14:paraId="2DA32B97" w14:textId="20818274" w:rsidR="0064268D" w:rsidRPr="00481662" w:rsidRDefault="0064268D" w:rsidP="00D5418C">
      <w:pPr>
        <w:pStyle w:val="ab"/>
        <w:numPr>
          <w:ilvl w:val="0"/>
          <w:numId w:val="10"/>
        </w:numPr>
        <w:ind w:left="1134"/>
      </w:pPr>
      <w:r w:rsidRPr="00481662">
        <w:t>адрес;</w:t>
      </w:r>
    </w:p>
    <w:p w14:paraId="237671F0" w14:textId="06E9DC5B" w:rsidR="0064268D" w:rsidRPr="00481662" w:rsidRDefault="0064268D" w:rsidP="00D5418C">
      <w:pPr>
        <w:pStyle w:val="ab"/>
        <w:numPr>
          <w:ilvl w:val="0"/>
          <w:numId w:val="10"/>
        </w:numPr>
        <w:ind w:left="1134"/>
      </w:pPr>
      <w:r w:rsidRPr="00481662">
        <w:t>выделенный участок;</w:t>
      </w:r>
    </w:p>
    <w:p w14:paraId="54B74455" w14:textId="525A6244" w:rsidR="0064268D" w:rsidRPr="00481662" w:rsidRDefault="0064268D" w:rsidP="00D5418C">
      <w:pPr>
        <w:pStyle w:val="ab"/>
        <w:numPr>
          <w:ilvl w:val="0"/>
          <w:numId w:val="10"/>
        </w:numPr>
        <w:ind w:left="1134"/>
      </w:pPr>
      <w:r w:rsidRPr="00481662">
        <w:t>данные об отказах и неявках;</w:t>
      </w:r>
    </w:p>
    <w:p w14:paraId="7078B5D9" w14:textId="6C6AF645" w:rsidR="0064268D" w:rsidRPr="00481662" w:rsidRDefault="00C00A06" w:rsidP="00D5418C">
      <w:pPr>
        <w:pStyle w:val="ab"/>
        <w:numPr>
          <w:ilvl w:val="0"/>
          <w:numId w:val="10"/>
        </w:numPr>
        <w:ind w:left="1134"/>
      </w:pPr>
      <w:r w:rsidRPr="00481662">
        <w:t>данные</w:t>
      </w:r>
      <w:r w:rsidR="0064268D" w:rsidRPr="00481662">
        <w:t xml:space="preserve"> о выделении участка;</w:t>
      </w:r>
    </w:p>
    <w:p w14:paraId="23403D5C" w14:textId="46F465C5" w:rsidR="00C00A06" w:rsidRPr="00481662" w:rsidRDefault="00C00A06" w:rsidP="00D5418C">
      <w:pPr>
        <w:pStyle w:val="ab"/>
        <w:numPr>
          <w:ilvl w:val="0"/>
          <w:numId w:val="10"/>
        </w:numPr>
        <w:ind w:left="1134"/>
      </w:pPr>
      <w:r w:rsidRPr="00481662">
        <w:t>данные о принятых решениях;</w:t>
      </w:r>
    </w:p>
    <w:p w14:paraId="28F108C4" w14:textId="2C90D0BE" w:rsidR="00C00A06" w:rsidRPr="00481662" w:rsidRDefault="00C00A06" w:rsidP="00D5418C">
      <w:pPr>
        <w:pStyle w:val="ab"/>
        <w:numPr>
          <w:ilvl w:val="0"/>
          <w:numId w:val="10"/>
        </w:numPr>
        <w:ind w:left="1134"/>
      </w:pPr>
      <w:r w:rsidRPr="00481662">
        <w:t>договор аренды участка;</w:t>
      </w:r>
    </w:p>
    <w:p w14:paraId="4AA4CD82" w14:textId="158BDA23" w:rsidR="00C00A06" w:rsidRPr="00481662" w:rsidRDefault="00C00A06" w:rsidP="00D5418C">
      <w:pPr>
        <w:pStyle w:val="ab"/>
        <w:numPr>
          <w:ilvl w:val="0"/>
          <w:numId w:val="10"/>
        </w:numPr>
        <w:ind w:left="1134"/>
      </w:pPr>
      <w:r w:rsidRPr="00481662">
        <w:t>родственная связь на проверке;</w:t>
      </w:r>
    </w:p>
    <w:p w14:paraId="313C2CBC" w14:textId="5722EB28" w:rsidR="00C00A06" w:rsidRPr="00481662" w:rsidRDefault="00C00A06" w:rsidP="00D5418C">
      <w:pPr>
        <w:pStyle w:val="ab"/>
        <w:numPr>
          <w:ilvl w:val="0"/>
          <w:numId w:val="10"/>
        </w:numPr>
        <w:ind w:left="1134"/>
      </w:pPr>
      <w:r w:rsidRPr="00481662">
        <w:t>семья на проверке;</w:t>
      </w:r>
    </w:p>
    <w:p w14:paraId="71A434AC" w14:textId="5426B649" w:rsidR="00C00A06" w:rsidRPr="00481662" w:rsidRDefault="00C00A06" w:rsidP="00D5418C">
      <w:pPr>
        <w:pStyle w:val="ab"/>
        <w:numPr>
          <w:ilvl w:val="0"/>
          <w:numId w:val="10"/>
        </w:numPr>
        <w:ind w:left="1134"/>
      </w:pPr>
      <w:r w:rsidRPr="00481662">
        <w:t>снятие с учета.</w:t>
      </w:r>
    </w:p>
    <w:p w14:paraId="79D07C9C" w14:textId="77777777" w:rsidR="0064268D" w:rsidRPr="0064268D" w:rsidRDefault="0064268D" w:rsidP="0064268D"/>
    <w:p w14:paraId="1A07EA88" w14:textId="77777777" w:rsidR="005D00D1" w:rsidRPr="007466C1" w:rsidRDefault="005D00D1" w:rsidP="005D00D1">
      <w:pPr>
        <w:pStyle w:val="2"/>
        <w:rPr>
          <w:rFonts w:ascii="Georgia" w:hAnsi="Georgia"/>
        </w:rPr>
      </w:pPr>
      <w:bookmarkStart w:id="43" w:name="_Toc518995558"/>
      <w:r w:rsidRPr="007466C1">
        <w:rPr>
          <w:rFonts w:ascii="Georgia" w:hAnsi="Georgia"/>
        </w:rPr>
        <w:t>Объект «Адрес»</w:t>
      </w:r>
      <w:bookmarkEnd w:id="43"/>
    </w:p>
    <w:p w14:paraId="3CBD18C1" w14:textId="33F68DD1" w:rsidR="005D00D1" w:rsidRDefault="005D00D1" w:rsidP="005D00D1">
      <w:r w:rsidRPr="00481662">
        <w:t>В системе объект «Адрес» находится</w:t>
      </w:r>
      <w:r w:rsidR="004E33D5" w:rsidRPr="00481662">
        <w:t xml:space="preserve"> в системе в боковом меню</w:t>
      </w:r>
      <w:r w:rsidRPr="00481662">
        <w:t xml:space="preserve">. Данный объект предназначен для обработки адресов у граждан, имеющих трех и более детей. Форма </w:t>
      </w:r>
      <w:r w:rsidR="00791E18">
        <w:t xml:space="preserve">создания </w:t>
      </w:r>
      <w:r w:rsidRPr="00481662">
        <w:t xml:space="preserve">объекта показана на </w:t>
      </w:r>
      <w:r w:rsidR="00791E18" w:rsidRPr="00791E18">
        <w:fldChar w:fldCharType="begin"/>
      </w:r>
      <w:r w:rsidR="00791E18" w:rsidRPr="00791E18">
        <w:instrText xml:space="preserve"> REF _Ref518661429 \h </w:instrText>
      </w:r>
      <w:r w:rsidR="00791E18">
        <w:instrText xml:space="preserve"> \* MERGEFORMAT </w:instrText>
      </w:r>
      <w:r w:rsidR="00791E18" w:rsidRPr="00791E18">
        <w:fldChar w:fldCharType="separate"/>
      </w:r>
      <w:r w:rsidR="00791E18" w:rsidRPr="00791E18">
        <w:t xml:space="preserve">Рис. </w:t>
      </w:r>
      <w:r w:rsidR="00791E18" w:rsidRPr="00791E18">
        <w:rPr>
          <w:noProof/>
        </w:rPr>
        <w:t>24</w:t>
      </w:r>
      <w:r w:rsidR="00791E18" w:rsidRPr="00791E18">
        <w:fldChar w:fldCharType="end"/>
      </w:r>
      <w:r w:rsidRPr="00481662">
        <w:t xml:space="preserve">. На форме </w:t>
      </w:r>
      <w:r w:rsidR="00791E18" w:rsidRPr="00481662">
        <w:t>обязательны</w:t>
      </w:r>
      <w:r w:rsidR="00791E18">
        <w:t xml:space="preserve">ми </w:t>
      </w:r>
      <w:r w:rsidR="00791E18" w:rsidRPr="00481662">
        <w:t>для</w:t>
      </w:r>
      <w:r w:rsidRPr="00481662">
        <w:t xml:space="preserve"> заполнения</w:t>
      </w:r>
      <w:r w:rsidR="00791E18">
        <w:t xml:space="preserve"> являются</w:t>
      </w:r>
      <w:r w:rsidRPr="00481662">
        <w:t xml:space="preserve"> атрибуты: «Регион», «Город (населенный пункт)».</w:t>
      </w:r>
    </w:p>
    <w:p w14:paraId="14AB5E79" w14:textId="1F86C5E6" w:rsidR="00FC3E57" w:rsidRPr="00481662" w:rsidRDefault="00FC3E57" w:rsidP="005D00D1">
      <w:bookmarkStart w:id="44" w:name="_GoBack"/>
      <w:r>
        <w:t>При занесении информации о постановке граждан (данные о принятых решениях)</w:t>
      </w:r>
      <w:r w:rsidR="00434C3E">
        <w:t xml:space="preserve"> реализована возможность отразить не только районы края, но и городские округа – г. Хабаровск и г. Комсомольск. Так же можно их отразить при снятии с учета. В атрибуте «Семья» - таблица «Снятие с учета – Населенный пункт». В атрибуте «Заявление – таблица Решение о постановке или отказе – Населенный пункт». В атрибуте «Выделенные участки – Населенный пункт».</w:t>
      </w:r>
    </w:p>
    <w:bookmarkEnd w:id="44"/>
    <w:p w14:paraId="376E7341" w14:textId="77777777" w:rsidR="004E33D5" w:rsidRDefault="005D00D1" w:rsidP="004E33D5">
      <w:pPr>
        <w:keepNext/>
        <w:ind w:firstLine="0"/>
      </w:pPr>
      <w:r>
        <w:lastRenderedPageBreak/>
        <w:t xml:space="preserve"> </w:t>
      </w:r>
      <w:r w:rsidR="004E33D5">
        <w:rPr>
          <w:noProof/>
          <w:lang w:eastAsia="ru-RU"/>
        </w:rPr>
        <w:drawing>
          <wp:inline distT="0" distB="0" distL="0" distR="0" wp14:anchorId="6DE721DA" wp14:editId="022EE3DF">
            <wp:extent cx="5587200" cy="36792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87200" cy="3679200"/>
                    </a:xfrm>
                    <a:prstGeom prst="rect">
                      <a:avLst/>
                    </a:prstGeom>
                  </pic:spPr>
                </pic:pic>
              </a:graphicData>
            </a:graphic>
          </wp:inline>
        </w:drawing>
      </w:r>
    </w:p>
    <w:p w14:paraId="61AEB596" w14:textId="0A8BCE24" w:rsidR="005D00D1" w:rsidRPr="004D60CC" w:rsidRDefault="004E33D5" w:rsidP="004E33D5">
      <w:pPr>
        <w:pStyle w:val="af9"/>
        <w:rPr>
          <w:sz w:val="24"/>
          <w:szCs w:val="24"/>
        </w:rPr>
      </w:pPr>
      <w:bookmarkStart w:id="45" w:name="_Ref518661429"/>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24</w:t>
      </w:r>
      <w:r w:rsidRPr="004D60CC">
        <w:rPr>
          <w:sz w:val="24"/>
          <w:szCs w:val="24"/>
        </w:rPr>
        <w:fldChar w:fldCharType="end"/>
      </w:r>
      <w:bookmarkEnd w:id="45"/>
      <w:r w:rsidRPr="004D60CC">
        <w:rPr>
          <w:sz w:val="24"/>
          <w:szCs w:val="24"/>
        </w:rPr>
        <w:t xml:space="preserve"> - Форма создания адреса</w:t>
      </w:r>
    </w:p>
    <w:p w14:paraId="06791316" w14:textId="77777777" w:rsidR="005D00D1" w:rsidRDefault="005D00D1" w:rsidP="005D00D1"/>
    <w:p w14:paraId="76D0A4E4" w14:textId="77777777" w:rsidR="005D00D1" w:rsidRDefault="005D00D1" w:rsidP="005D00D1"/>
    <w:p w14:paraId="2BC3635C" w14:textId="77777777" w:rsidR="005D00D1" w:rsidRPr="007466C1" w:rsidRDefault="005D00D1" w:rsidP="005D00D1">
      <w:pPr>
        <w:pStyle w:val="2"/>
        <w:rPr>
          <w:rFonts w:ascii="Georgia" w:hAnsi="Georgia"/>
        </w:rPr>
      </w:pPr>
      <w:bookmarkStart w:id="46" w:name="_Toc518995559"/>
      <w:r w:rsidRPr="007466C1">
        <w:rPr>
          <w:rFonts w:ascii="Georgia" w:hAnsi="Georgia"/>
        </w:rPr>
        <w:t>Объект «Выделенный участок»</w:t>
      </w:r>
      <w:bookmarkEnd w:id="46"/>
    </w:p>
    <w:p w14:paraId="01C7965E" w14:textId="2C5E186C" w:rsidR="005D00D1" w:rsidRPr="00481662" w:rsidRDefault="005D00D1" w:rsidP="005D00D1">
      <w:r w:rsidRPr="00481662">
        <w:t>В системе объект «Выделенный участок» находится</w:t>
      </w:r>
      <w:r w:rsidR="00943313" w:rsidRPr="00481662">
        <w:t xml:space="preserve"> в боковом меню</w:t>
      </w:r>
      <w:r w:rsidRPr="00481662">
        <w:t xml:space="preserve">. Данный объект предназначен для </w:t>
      </w:r>
      <w:r w:rsidR="00843730" w:rsidRPr="00481662">
        <w:t xml:space="preserve">систематизации и </w:t>
      </w:r>
      <w:r w:rsidRPr="00481662">
        <w:t xml:space="preserve">обработки </w:t>
      </w:r>
      <w:r w:rsidR="00791E18">
        <w:t xml:space="preserve">списка </w:t>
      </w:r>
      <w:r w:rsidRPr="00481662">
        <w:t>выделенных участков граждан, имеющих трех и более детей. Форма объекта показана на</w:t>
      </w:r>
      <w:r w:rsidR="0000450A" w:rsidRPr="00481662">
        <w:t xml:space="preserve"> </w:t>
      </w:r>
      <w:r w:rsidR="0000450A" w:rsidRPr="00481662">
        <w:fldChar w:fldCharType="begin"/>
      </w:r>
      <w:r w:rsidR="0000450A" w:rsidRPr="00481662">
        <w:instrText xml:space="preserve"> REF _Ref518645620 \h </w:instrText>
      </w:r>
      <w:r w:rsidR="0000450A" w:rsidRPr="00481662">
        <w:fldChar w:fldCharType="separate"/>
      </w:r>
      <w:r w:rsidR="0000450A" w:rsidRPr="00481662">
        <w:t xml:space="preserve">Рис. </w:t>
      </w:r>
      <w:r w:rsidR="0000450A" w:rsidRPr="00481662">
        <w:rPr>
          <w:noProof/>
        </w:rPr>
        <w:t>25</w:t>
      </w:r>
      <w:r w:rsidR="0000450A" w:rsidRPr="00481662">
        <w:fldChar w:fldCharType="end"/>
      </w:r>
      <w:r w:rsidRPr="00481662">
        <w:t xml:space="preserve">. На форме </w:t>
      </w:r>
      <w:r w:rsidR="00791E18">
        <w:t xml:space="preserve">присутствует </w:t>
      </w:r>
      <w:r w:rsidRPr="00481662">
        <w:t>обязат</w:t>
      </w:r>
      <w:r w:rsidR="00943313" w:rsidRPr="00481662">
        <w:t>ельный для заполнения атрибут</w:t>
      </w:r>
      <w:r w:rsidRPr="00481662">
        <w:t xml:space="preserve"> «Кадастровый номер».</w:t>
      </w:r>
    </w:p>
    <w:p w14:paraId="60E054BC" w14:textId="77777777" w:rsidR="005D00D1" w:rsidRDefault="005D00D1" w:rsidP="005D00D1"/>
    <w:p w14:paraId="08481B29" w14:textId="77777777" w:rsidR="00843730" w:rsidRDefault="00843730" w:rsidP="00843730">
      <w:pPr>
        <w:keepNext/>
        <w:ind w:firstLine="0"/>
      </w:pPr>
      <w:r>
        <w:rPr>
          <w:noProof/>
          <w:lang w:eastAsia="ru-RU"/>
        </w:rPr>
        <w:lastRenderedPageBreak/>
        <w:drawing>
          <wp:inline distT="0" distB="0" distL="0" distR="0" wp14:anchorId="5DA7F23E" wp14:editId="6CAE0D76">
            <wp:extent cx="6480175" cy="362140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80175" cy="3621405"/>
                    </a:xfrm>
                    <a:prstGeom prst="rect">
                      <a:avLst/>
                    </a:prstGeom>
                  </pic:spPr>
                </pic:pic>
              </a:graphicData>
            </a:graphic>
          </wp:inline>
        </w:drawing>
      </w:r>
    </w:p>
    <w:p w14:paraId="7EA45E7A" w14:textId="3132A708" w:rsidR="005D00D1" w:rsidRPr="004D60CC" w:rsidRDefault="00843730" w:rsidP="0000450A">
      <w:pPr>
        <w:pStyle w:val="af9"/>
        <w:rPr>
          <w:sz w:val="24"/>
          <w:szCs w:val="24"/>
        </w:rPr>
      </w:pPr>
      <w:bookmarkStart w:id="47" w:name="_Ref518645620"/>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25</w:t>
      </w:r>
      <w:r w:rsidRPr="004D60CC">
        <w:rPr>
          <w:sz w:val="24"/>
          <w:szCs w:val="24"/>
        </w:rPr>
        <w:fldChar w:fldCharType="end"/>
      </w:r>
      <w:bookmarkEnd w:id="47"/>
      <w:r w:rsidRPr="004D60CC">
        <w:rPr>
          <w:sz w:val="24"/>
          <w:szCs w:val="24"/>
        </w:rPr>
        <w:t xml:space="preserve"> - Объект «Выделенный участок»</w:t>
      </w:r>
    </w:p>
    <w:p w14:paraId="15D3F14C" w14:textId="77777777" w:rsidR="005D00D1" w:rsidRPr="007466C1" w:rsidRDefault="005D00D1" w:rsidP="005D00D1">
      <w:pPr>
        <w:pStyle w:val="2"/>
        <w:rPr>
          <w:rFonts w:ascii="Georgia" w:hAnsi="Georgia"/>
        </w:rPr>
      </w:pPr>
      <w:bookmarkStart w:id="48" w:name="_Toc518995560"/>
      <w:r w:rsidRPr="007466C1">
        <w:rPr>
          <w:rFonts w:ascii="Georgia" w:hAnsi="Georgia"/>
        </w:rPr>
        <w:t>Объект «Данные об отказах и неявках»</w:t>
      </w:r>
      <w:bookmarkEnd w:id="48"/>
    </w:p>
    <w:p w14:paraId="7EDCBD42" w14:textId="19C42BBC" w:rsidR="005D00D1" w:rsidRPr="00481662" w:rsidRDefault="005D00D1" w:rsidP="005D00D1">
      <w:r w:rsidRPr="00481662">
        <w:t>В системе объект «Данные об отказах и неявках» находится</w:t>
      </w:r>
      <w:r w:rsidR="00843730" w:rsidRPr="00481662">
        <w:t xml:space="preserve"> в боковом меню</w:t>
      </w:r>
      <w:r w:rsidRPr="00481662">
        <w:t xml:space="preserve">. Данный объект предназначен для </w:t>
      </w:r>
      <w:r w:rsidR="00843730" w:rsidRPr="00481662">
        <w:t xml:space="preserve">формирования списка </w:t>
      </w:r>
      <w:r w:rsidR="0000450A" w:rsidRPr="00481662">
        <w:t xml:space="preserve">данных об отказах и неявках и </w:t>
      </w:r>
      <w:r w:rsidRPr="00481662">
        <w:t xml:space="preserve">обработки данных об неявках и отказах граждан, имеющих трех и более детей. Форма объекта показана на </w:t>
      </w:r>
      <w:r w:rsidR="0000450A" w:rsidRPr="00481662">
        <w:fldChar w:fldCharType="begin"/>
      </w:r>
      <w:r w:rsidR="0000450A" w:rsidRPr="00481662">
        <w:instrText xml:space="preserve"> REF _Ref518645782 \h </w:instrText>
      </w:r>
      <w:r w:rsidR="001E3332" w:rsidRPr="00481662">
        <w:instrText xml:space="preserve"> \* MERGEFORMAT </w:instrText>
      </w:r>
      <w:r w:rsidR="0000450A" w:rsidRPr="00481662">
        <w:fldChar w:fldCharType="separate"/>
      </w:r>
      <w:r w:rsidR="0000450A" w:rsidRPr="00481662">
        <w:t xml:space="preserve">Рис. </w:t>
      </w:r>
      <w:r w:rsidR="0000450A" w:rsidRPr="00481662">
        <w:rPr>
          <w:noProof/>
        </w:rPr>
        <w:t>26</w:t>
      </w:r>
      <w:r w:rsidR="0000450A" w:rsidRPr="00481662">
        <w:fldChar w:fldCharType="end"/>
      </w:r>
      <w:r w:rsidRPr="00481662">
        <w:t>. На форме обязательный для заполнения атрибут «Тип сведений».</w:t>
      </w:r>
    </w:p>
    <w:p w14:paraId="75558635" w14:textId="77777777" w:rsidR="005D00D1" w:rsidRDefault="005D00D1" w:rsidP="005D00D1"/>
    <w:p w14:paraId="668ADC40" w14:textId="77777777" w:rsidR="0000450A" w:rsidRDefault="0000450A" w:rsidP="0000450A">
      <w:pPr>
        <w:keepNext/>
        <w:ind w:firstLine="0"/>
      </w:pPr>
      <w:r>
        <w:rPr>
          <w:noProof/>
          <w:lang w:eastAsia="ru-RU"/>
        </w:rPr>
        <w:drawing>
          <wp:inline distT="0" distB="0" distL="0" distR="0" wp14:anchorId="4D94EBD6" wp14:editId="5B14D087">
            <wp:extent cx="5814060" cy="162687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815243" cy="1627201"/>
                    </a:xfrm>
                    <a:prstGeom prst="rect">
                      <a:avLst/>
                    </a:prstGeom>
                  </pic:spPr>
                </pic:pic>
              </a:graphicData>
            </a:graphic>
          </wp:inline>
        </w:drawing>
      </w:r>
    </w:p>
    <w:p w14:paraId="6D0A9B8F" w14:textId="5C6475B8" w:rsidR="005D00D1" w:rsidRPr="004D60CC" w:rsidRDefault="0000450A" w:rsidP="0000450A">
      <w:pPr>
        <w:pStyle w:val="af9"/>
        <w:rPr>
          <w:sz w:val="24"/>
          <w:szCs w:val="24"/>
        </w:rPr>
      </w:pPr>
      <w:bookmarkStart w:id="49" w:name="_Ref518645782"/>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26</w:t>
      </w:r>
      <w:r w:rsidRPr="004D60CC">
        <w:rPr>
          <w:sz w:val="24"/>
          <w:szCs w:val="24"/>
        </w:rPr>
        <w:fldChar w:fldCharType="end"/>
      </w:r>
      <w:bookmarkEnd w:id="49"/>
      <w:r w:rsidRPr="004D60CC">
        <w:rPr>
          <w:sz w:val="24"/>
          <w:szCs w:val="24"/>
        </w:rPr>
        <w:t xml:space="preserve"> - Объект «Данные об отказах и неявках»</w:t>
      </w:r>
    </w:p>
    <w:p w14:paraId="702DC01A" w14:textId="518AC944" w:rsidR="005D00D1" w:rsidRDefault="005D00D1" w:rsidP="0000450A">
      <w:pPr>
        <w:ind w:firstLine="0"/>
      </w:pPr>
    </w:p>
    <w:p w14:paraId="7877D2CB" w14:textId="77777777" w:rsidR="005D00D1" w:rsidRPr="007466C1" w:rsidRDefault="005D00D1" w:rsidP="005D00D1">
      <w:pPr>
        <w:pStyle w:val="2"/>
        <w:rPr>
          <w:rFonts w:ascii="Georgia" w:hAnsi="Georgia"/>
        </w:rPr>
      </w:pPr>
      <w:bookmarkStart w:id="50" w:name="_Toc518995561"/>
      <w:r w:rsidRPr="007466C1">
        <w:rPr>
          <w:rFonts w:ascii="Georgia" w:hAnsi="Georgia"/>
        </w:rPr>
        <w:t>Объект «Данные о выделении участка»</w:t>
      </w:r>
      <w:bookmarkEnd w:id="50"/>
    </w:p>
    <w:p w14:paraId="27DEA2B2" w14:textId="73E6866C" w:rsidR="005D00D1" w:rsidRPr="00481662" w:rsidRDefault="005D00D1" w:rsidP="005D00D1">
      <w:r w:rsidRPr="00481662">
        <w:t>В системе объект «Данные о выделении участка» находится</w:t>
      </w:r>
      <w:r w:rsidR="0000450A" w:rsidRPr="00481662">
        <w:t xml:space="preserve"> в боковом меню</w:t>
      </w:r>
      <w:r w:rsidRPr="00481662">
        <w:t xml:space="preserve">. Данный объект предназначен для </w:t>
      </w:r>
      <w:r w:rsidR="001E3332" w:rsidRPr="00481662">
        <w:t xml:space="preserve">формирования и </w:t>
      </w:r>
      <w:r w:rsidRPr="00481662">
        <w:t xml:space="preserve">обработки данных о выделении участков у граждан, имеющих трех и более детей. Форма объекта </w:t>
      </w:r>
      <w:r w:rsidRPr="00481662">
        <w:lastRenderedPageBreak/>
        <w:t xml:space="preserve">показана на </w:t>
      </w:r>
      <w:r w:rsidR="001E3332" w:rsidRPr="00481662">
        <w:fldChar w:fldCharType="begin"/>
      </w:r>
      <w:r w:rsidR="001E3332" w:rsidRPr="00481662">
        <w:instrText xml:space="preserve"> REF _Ref518645990 \h  \* MERGEFORMAT </w:instrText>
      </w:r>
      <w:r w:rsidR="001E3332" w:rsidRPr="00481662">
        <w:fldChar w:fldCharType="separate"/>
      </w:r>
      <w:r w:rsidR="001E3332" w:rsidRPr="00481662">
        <w:t xml:space="preserve">Рис. </w:t>
      </w:r>
      <w:r w:rsidR="001E3332" w:rsidRPr="00481662">
        <w:rPr>
          <w:noProof/>
        </w:rPr>
        <w:t>27</w:t>
      </w:r>
      <w:r w:rsidR="001E3332" w:rsidRPr="00481662">
        <w:fldChar w:fldCharType="end"/>
      </w:r>
      <w:r w:rsidRPr="00481662">
        <w:t>. На форме обязательны для заполнения атрибуты: «</w:t>
      </w:r>
      <w:r w:rsidR="001E3332" w:rsidRPr="00481662">
        <w:t>Дата решения» и</w:t>
      </w:r>
      <w:r w:rsidRPr="00481662">
        <w:t xml:space="preserve"> «Номер решения».</w:t>
      </w:r>
    </w:p>
    <w:p w14:paraId="23143E56" w14:textId="77777777" w:rsidR="005D00D1" w:rsidRDefault="005D00D1" w:rsidP="005D00D1"/>
    <w:p w14:paraId="3500E0A2" w14:textId="77777777" w:rsidR="001E3332" w:rsidRDefault="001E3332" w:rsidP="001E3332">
      <w:pPr>
        <w:keepNext/>
        <w:ind w:firstLine="0"/>
      </w:pPr>
      <w:r>
        <w:rPr>
          <w:noProof/>
          <w:lang w:eastAsia="ru-RU"/>
        </w:rPr>
        <w:drawing>
          <wp:inline distT="0" distB="0" distL="0" distR="0" wp14:anchorId="51CB4983" wp14:editId="607FA4BF">
            <wp:extent cx="5785200" cy="2984400"/>
            <wp:effectExtent l="0" t="0" r="6350" b="698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85200" cy="2984400"/>
                    </a:xfrm>
                    <a:prstGeom prst="rect">
                      <a:avLst/>
                    </a:prstGeom>
                  </pic:spPr>
                </pic:pic>
              </a:graphicData>
            </a:graphic>
          </wp:inline>
        </w:drawing>
      </w:r>
    </w:p>
    <w:p w14:paraId="5AA84182" w14:textId="329CB6F4" w:rsidR="005D00D1" w:rsidRPr="004D60CC" w:rsidRDefault="001E3332" w:rsidP="001E3332">
      <w:pPr>
        <w:pStyle w:val="af9"/>
        <w:rPr>
          <w:sz w:val="24"/>
          <w:szCs w:val="24"/>
        </w:rPr>
      </w:pPr>
      <w:bookmarkStart w:id="51" w:name="_Ref518645990"/>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27</w:t>
      </w:r>
      <w:r w:rsidRPr="004D60CC">
        <w:rPr>
          <w:sz w:val="24"/>
          <w:szCs w:val="24"/>
        </w:rPr>
        <w:fldChar w:fldCharType="end"/>
      </w:r>
      <w:bookmarkEnd w:id="51"/>
      <w:r w:rsidRPr="004D60CC">
        <w:rPr>
          <w:sz w:val="24"/>
          <w:szCs w:val="24"/>
        </w:rPr>
        <w:t xml:space="preserve"> - Объект «Данные о выделении участка»</w:t>
      </w:r>
    </w:p>
    <w:p w14:paraId="275C09A9" w14:textId="452AEBFB" w:rsidR="005D00D1" w:rsidRDefault="005D00D1" w:rsidP="001E3332">
      <w:pPr>
        <w:ind w:firstLine="0"/>
      </w:pPr>
    </w:p>
    <w:p w14:paraId="1D3DBE6C" w14:textId="77777777" w:rsidR="00AC15B6" w:rsidRPr="007466C1" w:rsidRDefault="00AC15B6" w:rsidP="00AC15B6">
      <w:pPr>
        <w:pStyle w:val="2"/>
        <w:rPr>
          <w:rFonts w:ascii="Georgia" w:hAnsi="Georgia"/>
        </w:rPr>
      </w:pPr>
      <w:bookmarkStart w:id="52" w:name="_Toc518995562"/>
      <w:r w:rsidRPr="007466C1">
        <w:rPr>
          <w:rFonts w:ascii="Georgia" w:hAnsi="Georgia"/>
        </w:rPr>
        <w:t>Объект «Данные о принятых решениях»</w:t>
      </w:r>
      <w:bookmarkEnd w:id="52"/>
    </w:p>
    <w:p w14:paraId="64BEE530" w14:textId="49527B2A" w:rsidR="00AC15B6" w:rsidRPr="00481662" w:rsidRDefault="00AC15B6" w:rsidP="00AC15B6">
      <w:r w:rsidRPr="00481662">
        <w:t>В системе объект «Данные о принятых решениях» находится</w:t>
      </w:r>
      <w:r w:rsidR="0028006D" w:rsidRPr="00481662">
        <w:t xml:space="preserve"> в боковом меню</w:t>
      </w:r>
      <w:r w:rsidRPr="00481662">
        <w:t xml:space="preserve">. Данный объект предназначен для обработки данных о принятых решениях в заявлениях граждан, имеющих трех и более детей. Форма объекта показана на </w:t>
      </w:r>
      <w:r w:rsidR="0028006D" w:rsidRPr="00481662">
        <w:fldChar w:fldCharType="begin"/>
      </w:r>
      <w:r w:rsidR="0028006D" w:rsidRPr="00481662">
        <w:instrText xml:space="preserve"> REF _Ref518646394 \h </w:instrText>
      </w:r>
      <w:r w:rsidR="0028006D" w:rsidRPr="00481662">
        <w:fldChar w:fldCharType="separate"/>
      </w:r>
      <w:r w:rsidR="0028006D" w:rsidRPr="00481662">
        <w:t xml:space="preserve">Рис. </w:t>
      </w:r>
      <w:r w:rsidR="0028006D" w:rsidRPr="00481662">
        <w:rPr>
          <w:noProof/>
        </w:rPr>
        <w:t>28</w:t>
      </w:r>
      <w:r w:rsidR="0028006D" w:rsidRPr="00481662">
        <w:fldChar w:fldCharType="end"/>
      </w:r>
      <w:r w:rsidRPr="00481662">
        <w:t xml:space="preserve">. На форме обязательны для заполнения атрибуты: «Заявление», </w:t>
      </w:r>
      <w:r w:rsidR="0028006D" w:rsidRPr="00481662">
        <w:t xml:space="preserve">«Район», </w:t>
      </w:r>
      <w:r w:rsidRPr="00481662">
        <w:t>«Дата», «Номер».</w:t>
      </w:r>
    </w:p>
    <w:p w14:paraId="0A6B45DF" w14:textId="77777777" w:rsidR="00AC15B6" w:rsidRDefault="00AC15B6" w:rsidP="00AC15B6"/>
    <w:p w14:paraId="4E5A25C5" w14:textId="77777777" w:rsidR="0028006D" w:rsidRDefault="00AC15B6" w:rsidP="0028006D">
      <w:pPr>
        <w:keepNext/>
      </w:pPr>
      <w:r>
        <w:lastRenderedPageBreak/>
        <w:t xml:space="preserve"> </w:t>
      </w:r>
      <w:r w:rsidR="0028006D">
        <w:rPr>
          <w:noProof/>
          <w:lang w:eastAsia="ru-RU"/>
        </w:rPr>
        <w:drawing>
          <wp:inline distT="0" distB="0" distL="0" distR="0" wp14:anchorId="45D80D2D" wp14:editId="5D84889D">
            <wp:extent cx="6480175" cy="3324860"/>
            <wp:effectExtent l="0" t="0" r="0" b="889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80175" cy="3324860"/>
                    </a:xfrm>
                    <a:prstGeom prst="rect">
                      <a:avLst/>
                    </a:prstGeom>
                  </pic:spPr>
                </pic:pic>
              </a:graphicData>
            </a:graphic>
          </wp:inline>
        </w:drawing>
      </w:r>
    </w:p>
    <w:p w14:paraId="506430E9" w14:textId="62CCEB4A" w:rsidR="00AC15B6" w:rsidRPr="004D60CC" w:rsidRDefault="0028006D" w:rsidP="0028006D">
      <w:pPr>
        <w:pStyle w:val="af9"/>
        <w:rPr>
          <w:sz w:val="24"/>
          <w:szCs w:val="24"/>
        </w:rPr>
      </w:pPr>
      <w:bookmarkStart w:id="53" w:name="_Ref518646394"/>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28</w:t>
      </w:r>
      <w:r w:rsidRPr="004D60CC">
        <w:rPr>
          <w:sz w:val="24"/>
          <w:szCs w:val="24"/>
        </w:rPr>
        <w:fldChar w:fldCharType="end"/>
      </w:r>
      <w:bookmarkEnd w:id="53"/>
      <w:r w:rsidRPr="004D60CC">
        <w:rPr>
          <w:sz w:val="24"/>
          <w:szCs w:val="24"/>
        </w:rPr>
        <w:t xml:space="preserve"> - Объект «Данные о принятых решениях»</w:t>
      </w:r>
    </w:p>
    <w:p w14:paraId="2EB53DA0" w14:textId="77777777" w:rsidR="00AC15B6" w:rsidRDefault="00AC15B6" w:rsidP="00AC15B6"/>
    <w:p w14:paraId="6BECC4E4" w14:textId="3000A0AC" w:rsidR="00AC15B6" w:rsidRPr="007466C1" w:rsidRDefault="00AC15B6" w:rsidP="00AC15B6">
      <w:pPr>
        <w:pStyle w:val="2"/>
        <w:rPr>
          <w:rFonts w:ascii="Georgia" w:hAnsi="Georgia"/>
        </w:rPr>
      </w:pPr>
      <w:bookmarkStart w:id="54" w:name="_Toc518995563"/>
      <w:r w:rsidRPr="007466C1">
        <w:rPr>
          <w:rFonts w:ascii="Georgia" w:hAnsi="Georgia"/>
        </w:rPr>
        <w:t>Объект «Договор аренды участка»</w:t>
      </w:r>
      <w:bookmarkEnd w:id="54"/>
    </w:p>
    <w:p w14:paraId="6C4BCECA" w14:textId="79FF4263" w:rsidR="0028006D" w:rsidRPr="00481662" w:rsidRDefault="0028006D" w:rsidP="0028006D">
      <w:r w:rsidRPr="00481662">
        <w:t xml:space="preserve">В системе объект «Договор аренды участка» находится в боковом меню. Данный объект предназначен для формирования и обработки списка договоров аренды участков граждан, имеющих трех и более детей. Форма объекта показана на </w:t>
      </w:r>
      <w:r w:rsidR="00116E40" w:rsidRPr="00481662">
        <w:fldChar w:fldCharType="begin"/>
      </w:r>
      <w:r w:rsidR="00116E40" w:rsidRPr="00481662">
        <w:instrText xml:space="preserve"> REF _Ref518646583 \h  \* MERGEFORMAT </w:instrText>
      </w:r>
      <w:r w:rsidR="00116E40" w:rsidRPr="00481662">
        <w:fldChar w:fldCharType="separate"/>
      </w:r>
      <w:r w:rsidR="00116E40" w:rsidRPr="00481662">
        <w:t xml:space="preserve">Рис. </w:t>
      </w:r>
      <w:r w:rsidR="00116E40" w:rsidRPr="00481662">
        <w:rPr>
          <w:noProof/>
        </w:rPr>
        <w:t>29</w:t>
      </w:r>
      <w:r w:rsidR="00116E40" w:rsidRPr="00481662">
        <w:fldChar w:fldCharType="end"/>
      </w:r>
      <w:r w:rsidRPr="00481662">
        <w:t>. На форме обязательный для заполнения атрибут «Дата договора» и «Номер договора».</w:t>
      </w:r>
    </w:p>
    <w:p w14:paraId="5B015801" w14:textId="6CA3B857" w:rsidR="0028006D" w:rsidRDefault="0028006D" w:rsidP="0028006D"/>
    <w:p w14:paraId="0A8DA4D1" w14:textId="77777777" w:rsidR="00116E40" w:rsidRDefault="00116E40" w:rsidP="00116E40">
      <w:pPr>
        <w:keepNext/>
        <w:ind w:firstLine="0"/>
      </w:pPr>
      <w:r>
        <w:rPr>
          <w:noProof/>
          <w:lang w:eastAsia="ru-RU"/>
        </w:rPr>
        <w:drawing>
          <wp:inline distT="0" distB="0" distL="0" distR="0" wp14:anchorId="6CC35E55" wp14:editId="6CF7A728">
            <wp:extent cx="6019800" cy="2674541"/>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036675" cy="2682039"/>
                    </a:xfrm>
                    <a:prstGeom prst="rect">
                      <a:avLst/>
                    </a:prstGeom>
                  </pic:spPr>
                </pic:pic>
              </a:graphicData>
            </a:graphic>
          </wp:inline>
        </w:drawing>
      </w:r>
    </w:p>
    <w:p w14:paraId="5FE3CEED" w14:textId="225318CC" w:rsidR="00116E40" w:rsidRPr="004D60CC" w:rsidRDefault="00116E40" w:rsidP="00116E40">
      <w:pPr>
        <w:pStyle w:val="af9"/>
        <w:rPr>
          <w:sz w:val="24"/>
          <w:szCs w:val="24"/>
        </w:rPr>
      </w:pPr>
      <w:bookmarkStart w:id="55" w:name="_Ref518646583"/>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29</w:t>
      </w:r>
      <w:r w:rsidRPr="004D60CC">
        <w:rPr>
          <w:sz w:val="24"/>
          <w:szCs w:val="24"/>
        </w:rPr>
        <w:fldChar w:fldCharType="end"/>
      </w:r>
      <w:bookmarkEnd w:id="55"/>
      <w:r w:rsidRPr="004D60CC">
        <w:rPr>
          <w:sz w:val="24"/>
          <w:szCs w:val="24"/>
        </w:rPr>
        <w:t xml:space="preserve"> - Объект «Договор аренды участка»</w:t>
      </w:r>
    </w:p>
    <w:p w14:paraId="66E75266" w14:textId="77777777" w:rsidR="00AC15B6" w:rsidRPr="00AC15B6" w:rsidRDefault="00AC15B6" w:rsidP="00AC15B6"/>
    <w:p w14:paraId="42A3F8EE" w14:textId="4316FC77" w:rsidR="00AC15B6" w:rsidRPr="007466C1" w:rsidRDefault="00AC15B6" w:rsidP="00AC15B6">
      <w:pPr>
        <w:pStyle w:val="2"/>
        <w:rPr>
          <w:rFonts w:ascii="Georgia" w:hAnsi="Georgia"/>
        </w:rPr>
      </w:pPr>
      <w:bookmarkStart w:id="56" w:name="_Toc518995564"/>
      <w:r w:rsidRPr="007466C1">
        <w:rPr>
          <w:rFonts w:ascii="Georgia" w:hAnsi="Georgia"/>
        </w:rPr>
        <w:lastRenderedPageBreak/>
        <w:t>Объект «Родственная связь на проверке»</w:t>
      </w:r>
      <w:bookmarkEnd w:id="56"/>
    </w:p>
    <w:p w14:paraId="27918BE4" w14:textId="4D0DAC3A" w:rsidR="00AC15B6" w:rsidRPr="00481662" w:rsidRDefault="00AC15B6" w:rsidP="00AC15B6">
      <w:r w:rsidRPr="00481662">
        <w:t xml:space="preserve">В системе объект «Родственные связи» находится по </w:t>
      </w:r>
      <w:r w:rsidR="00116E40" w:rsidRPr="00481662">
        <w:t>в боковом меню</w:t>
      </w:r>
      <w:r w:rsidRPr="00481662">
        <w:t>. Данный объект предназначен для обработки справочника родственных связей граждан, имеющих трех и более детей. Форма объекта показана н</w:t>
      </w:r>
      <w:r w:rsidR="00116E40" w:rsidRPr="00481662">
        <w:t xml:space="preserve">а </w:t>
      </w:r>
      <w:r w:rsidR="00116E40" w:rsidRPr="00481662">
        <w:fldChar w:fldCharType="begin"/>
      </w:r>
      <w:r w:rsidR="00116E40" w:rsidRPr="00481662">
        <w:instrText xml:space="preserve"> REF _Ref518646733 \h  \* MERGEFORMAT </w:instrText>
      </w:r>
      <w:r w:rsidR="00116E40" w:rsidRPr="00481662">
        <w:fldChar w:fldCharType="separate"/>
      </w:r>
      <w:r w:rsidR="00116E40" w:rsidRPr="00481662">
        <w:t xml:space="preserve">Рис. </w:t>
      </w:r>
      <w:r w:rsidR="00116E40" w:rsidRPr="00481662">
        <w:rPr>
          <w:noProof/>
        </w:rPr>
        <w:t>30</w:t>
      </w:r>
      <w:r w:rsidR="00116E40" w:rsidRPr="00481662">
        <w:fldChar w:fldCharType="end"/>
      </w:r>
      <w:r w:rsidR="00116E40" w:rsidRPr="00481662">
        <w:t>. На форме обязательных</w:t>
      </w:r>
      <w:r w:rsidRPr="00481662">
        <w:t xml:space="preserve"> для заполнения атрибут</w:t>
      </w:r>
      <w:r w:rsidR="00116E40" w:rsidRPr="00481662">
        <w:t>ов</w:t>
      </w:r>
      <w:r w:rsidRPr="00481662">
        <w:t xml:space="preserve"> </w:t>
      </w:r>
      <w:r w:rsidR="00116E40" w:rsidRPr="00481662">
        <w:t>нет.</w:t>
      </w:r>
    </w:p>
    <w:p w14:paraId="15B083F8" w14:textId="77777777" w:rsidR="00AC15B6" w:rsidRDefault="00AC15B6" w:rsidP="00AC15B6"/>
    <w:p w14:paraId="362461FD" w14:textId="77777777" w:rsidR="00116E40" w:rsidRDefault="00116E40" w:rsidP="00116E40">
      <w:pPr>
        <w:keepNext/>
        <w:ind w:firstLine="0"/>
      </w:pPr>
      <w:r>
        <w:rPr>
          <w:noProof/>
          <w:lang w:eastAsia="ru-RU"/>
        </w:rPr>
        <w:drawing>
          <wp:inline distT="0" distB="0" distL="0" distR="0" wp14:anchorId="7F996E69" wp14:editId="42DBD323">
            <wp:extent cx="6480175" cy="181165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80175" cy="1811655"/>
                    </a:xfrm>
                    <a:prstGeom prst="rect">
                      <a:avLst/>
                    </a:prstGeom>
                  </pic:spPr>
                </pic:pic>
              </a:graphicData>
            </a:graphic>
          </wp:inline>
        </w:drawing>
      </w:r>
    </w:p>
    <w:p w14:paraId="2FC38847" w14:textId="62FD3CBF" w:rsidR="00AC15B6" w:rsidRPr="004D60CC" w:rsidRDefault="00116E40" w:rsidP="00116E40">
      <w:pPr>
        <w:pStyle w:val="af9"/>
        <w:rPr>
          <w:sz w:val="24"/>
          <w:szCs w:val="24"/>
        </w:rPr>
      </w:pPr>
      <w:bookmarkStart w:id="57" w:name="_Ref518646733"/>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30</w:t>
      </w:r>
      <w:r w:rsidRPr="004D60CC">
        <w:rPr>
          <w:sz w:val="24"/>
          <w:szCs w:val="24"/>
        </w:rPr>
        <w:fldChar w:fldCharType="end"/>
      </w:r>
      <w:bookmarkEnd w:id="57"/>
      <w:r w:rsidRPr="004D60CC">
        <w:rPr>
          <w:sz w:val="24"/>
          <w:szCs w:val="24"/>
        </w:rPr>
        <w:t xml:space="preserve"> - Объект «Родственные связи»</w:t>
      </w:r>
    </w:p>
    <w:p w14:paraId="47CCF7C7" w14:textId="5461C882" w:rsidR="00AC15B6" w:rsidRDefault="00AC15B6" w:rsidP="00116E40">
      <w:pPr>
        <w:ind w:firstLine="0"/>
      </w:pPr>
    </w:p>
    <w:p w14:paraId="717EA780" w14:textId="77777777" w:rsidR="00AC15B6" w:rsidRPr="007466C1" w:rsidRDefault="00AC15B6" w:rsidP="00AC15B6">
      <w:pPr>
        <w:pStyle w:val="2"/>
        <w:rPr>
          <w:rFonts w:ascii="Georgia" w:hAnsi="Georgia"/>
        </w:rPr>
      </w:pPr>
      <w:bookmarkStart w:id="58" w:name="_Toc518995565"/>
      <w:r w:rsidRPr="007466C1">
        <w:rPr>
          <w:rFonts w:ascii="Georgia" w:hAnsi="Georgia"/>
        </w:rPr>
        <w:t>Объект «Семья на проверке»</w:t>
      </w:r>
      <w:bookmarkEnd w:id="58"/>
    </w:p>
    <w:p w14:paraId="22ECD2D0" w14:textId="7A9C8C2F" w:rsidR="00AC15B6" w:rsidRPr="00481662" w:rsidRDefault="00AC15B6" w:rsidP="00AC15B6">
      <w:r w:rsidRPr="00481662">
        <w:t>В системе объект «Семья на проверке» находится</w:t>
      </w:r>
      <w:r w:rsidR="00116E40" w:rsidRPr="00481662">
        <w:t xml:space="preserve"> в боковом меню</w:t>
      </w:r>
      <w:r w:rsidRPr="00481662">
        <w:t xml:space="preserve">. Данный объект предназначен для обработки данных по семье в новых заявлениях граждан, имеющих трех и более детей. Форма объекта показана на </w:t>
      </w:r>
      <w:r w:rsidR="00FE6582" w:rsidRPr="00481662">
        <w:fldChar w:fldCharType="begin"/>
      </w:r>
      <w:r w:rsidR="00FE6582" w:rsidRPr="00481662">
        <w:instrText xml:space="preserve"> REF _Ref518646965 \h </w:instrText>
      </w:r>
      <w:r w:rsidR="00FE6582" w:rsidRPr="00481662">
        <w:fldChar w:fldCharType="separate"/>
      </w:r>
      <w:r w:rsidR="00FE6582" w:rsidRPr="00481662">
        <w:t xml:space="preserve">Рис. </w:t>
      </w:r>
      <w:r w:rsidR="00FE6582" w:rsidRPr="00481662">
        <w:rPr>
          <w:noProof/>
        </w:rPr>
        <w:t>31</w:t>
      </w:r>
      <w:r w:rsidR="00FE6582" w:rsidRPr="00481662">
        <w:fldChar w:fldCharType="end"/>
      </w:r>
      <w:r w:rsidRPr="00481662">
        <w:t>. На форме нет обязательных для заполнения атрибутов.</w:t>
      </w:r>
    </w:p>
    <w:p w14:paraId="72602C08" w14:textId="77777777" w:rsidR="00AC15B6" w:rsidRDefault="00AC15B6" w:rsidP="00AC15B6"/>
    <w:p w14:paraId="17C92E48" w14:textId="77777777" w:rsidR="00FE6582" w:rsidRDefault="00116E40" w:rsidP="00FE6582">
      <w:pPr>
        <w:keepNext/>
      </w:pPr>
      <w:r>
        <w:rPr>
          <w:noProof/>
          <w:lang w:eastAsia="ru-RU"/>
        </w:rPr>
        <w:drawing>
          <wp:inline distT="0" distB="0" distL="0" distR="0" wp14:anchorId="29C022FB" wp14:editId="20F57D98">
            <wp:extent cx="4395600" cy="3268800"/>
            <wp:effectExtent l="0" t="0" r="5080"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395600" cy="3268800"/>
                    </a:xfrm>
                    <a:prstGeom prst="rect">
                      <a:avLst/>
                    </a:prstGeom>
                  </pic:spPr>
                </pic:pic>
              </a:graphicData>
            </a:graphic>
          </wp:inline>
        </w:drawing>
      </w:r>
    </w:p>
    <w:p w14:paraId="014E20BA" w14:textId="2D1FE690" w:rsidR="00AC15B6" w:rsidRPr="004D60CC" w:rsidRDefault="00FE6582" w:rsidP="00FE6582">
      <w:pPr>
        <w:pStyle w:val="af9"/>
        <w:rPr>
          <w:sz w:val="24"/>
          <w:szCs w:val="24"/>
        </w:rPr>
      </w:pPr>
      <w:bookmarkStart w:id="59" w:name="_Ref518646965"/>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31</w:t>
      </w:r>
      <w:r w:rsidRPr="004D60CC">
        <w:rPr>
          <w:sz w:val="24"/>
          <w:szCs w:val="24"/>
        </w:rPr>
        <w:fldChar w:fldCharType="end"/>
      </w:r>
      <w:bookmarkEnd w:id="59"/>
      <w:r w:rsidRPr="004D60CC">
        <w:rPr>
          <w:sz w:val="24"/>
          <w:szCs w:val="24"/>
        </w:rPr>
        <w:t xml:space="preserve"> - Объект «Семья на проверке»</w:t>
      </w:r>
    </w:p>
    <w:p w14:paraId="2D4A3046" w14:textId="77777777" w:rsidR="00AC15B6" w:rsidRDefault="00AC15B6" w:rsidP="00AC15B6"/>
    <w:p w14:paraId="3A757392" w14:textId="77777777" w:rsidR="00AC15B6" w:rsidRPr="007466C1" w:rsidRDefault="00AC15B6" w:rsidP="00AC15B6">
      <w:pPr>
        <w:pStyle w:val="2"/>
        <w:rPr>
          <w:rFonts w:ascii="Georgia" w:hAnsi="Georgia"/>
        </w:rPr>
      </w:pPr>
      <w:bookmarkStart w:id="60" w:name="_Toc518995566"/>
      <w:r w:rsidRPr="007466C1">
        <w:rPr>
          <w:rFonts w:ascii="Georgia" w:hAnsi="Georgia"/>
        </w:rPr>
        <w:t>Объект «Снятие с учета»</w:t>
      </w:r>
      <w:bookmarkEnd w:id="60"/>
    </w:p>
    <w:p w14:paraId="46DF79B6" w14:textId="6A78D223" w:rsidR="00AC15B6" w:rsidRPr="00481662" w:rsidRDefault="00AC15B6" w:rsidP="00AC15B6">
      <w:r w:rsidRPr="00481662">
        <w:t>В системе объект «Снятие с учета» находится</w:t>
      </w:r>
      <w:r w:rsidR="00137CB3" w:rsidRPr="00481662">
        <w:t xml:space="preserve"> в боковом меню</w:t>
      </w:r>
      <w:r w:rsidRPr="00481662">
        <w:t>. Данный объект предназначен для обработки снятия с учета граждан, имеющих трех и более детей. Форма объекта показана н</w:t>
      </w:r>
      <w:r w:rsidR="00137CB3" w:rsidRPr="00481662">
        <w:t xml:space="preserve">а </w:t>
      </w:r>
      <w:r w:rsidR="00480BAC" w:rsidRPr="00481662">
        <w:fldChar w:fldCharType="begin"/>
      </w:r>
      <w:r w:rsidR="00480BAC" w:rsidRPr="00481662">
        <w:instrText xml:space="preserve"> REF _Ref518649931 \h </w:instrText>
      </w:r>
      <w:r w:rsidR="00480BAC" w:rsidRPr="00481662">
        <w:fldChar w:fldCharType="separate"/>
      </w:r>
      <w:r w:rsidR="00480BAC" w:rsidRPr="00481662">
        <w:t xml:space="preserve">Рис. </w:t>
      </w:r>
      <w:r w:rsidR="00480BAC" w:rsidRPr="00481662">
        <w:rPr>
          <w:noProof/>
        </w:rPr>
        <w:t>32</w:t>
      </w:r>
      <w:r w:rsidR="00480BAC" w:rsidRPr="00481662">
        <w:fldChar w:fldCharType="end"/>
      </w:r>
      <w:r w:rsidR="00137CB3" w:rsidRPr="00481662">
        <w:t>. На форме обязательными</w:t>
      </w:r>
      <w:r w:rsidRPr="00481662">
        <w:t xml:space="preserve"> для заполнения атрибут</w:t>
      </w:r>
      <w:r w:rsidR="00137CB3" w:rsidRPr="00481662">
        <w:t>ами являются «Семья», «Причина», «Район».</w:t>
      </w:r>
    </w:p>
    <w:p w14:paraId="064D1483" w14:textId="77777777" w:rsidR="00AC15B6" w:rsidRDefault="00AC15B6" w:rsidP="00AC15B6"/>
    <w:p w14:paraId="280A9F60" w14:textId="77777777" w:rsidR="00137CB3" w:rsidRDefault="00137CB3" w:rsidP="00137CB3">
      <w:pPr>
        <w:keepNext/>
        <w:ind w:firstLine="0"/>
      </w:pPr>
      <w:r>
        <w:rPr>
          <w:noProof/>
          <w:lang w:eastAsia="ru-RU"/>
        </w:rPr>
        <w:drawing>
          <wp:inline distT="0" distB="0" distL="0" distR="0" wp14:anchorId="18C5326B" wp14:editId="4ED06706">
            <wp:extent cx="6480175" cy="4081145"/>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80175" cy="4081145"/>
                    </a:xfrm>
                    <a:prstGeom prst="rect">
                      <a:avLst/>
                    </a:prstGeom>
                  </pic:spPr>
                </pic:pic>
              </a:graphicData>
            </a:graphic>
          </wp:inline>
        </w:drawing>
      </w:r>
    </w:p>
    <w:p w14:paraId="56188D73" w14:textId="65B7D1C7" w:rsidR="00AC15B6" w:rsidRPr="004D60CC" w:rsidRDefault="00137CB3" w:rsidP="00137CB3">
      <w:pPr>
        <w:pStyle w:val="af9"/>
        <w:rPr>
          <w:sz w:val="24"/>
          <w:szCs w:val="24"/>
        </w:rPr>
      </w:pPr>
      <w:bookmarkStart w:id="61" w:name="_Ref518649931"/>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32</w:t>
      </w:r>
      <w:r w:rsidRPr="004D60CC">
        <w:rPr>
          <w:sz w:val="24"/>
          <w:szCs w:val="24"/>
        </w:rPr>
        <w:fldChar w:fldCharType="end"/>
      </w:r>
      <w:bookmarkEnd w:id="61"/>
      <w:r w:rsidRPr="004D60CC">
        <w:rPr>
          <w:sz w:val="24"/>
          <w:szCs w:val="24"/>
        </w:rPr>
        <w:t xml:space="preserve"> - Объект «Снятие с учета»</w:t>
      </w:r>
    </w:p>
    <w:p w14:paraId="320BF181" w14:textId="167CD835" w:rsidR="00AC15B6" w:rsidRDefault="00AC15B6" w:rsidP="00137CB3">
      <w:pPr>
        <w:ind w:firstLine="0"/>
      </w:pPr>
    </w:p>
    <w:p w14:paraId="7CD562C3" w14:textId="77777777" w:rsidR="000C3771" w:rsidRDefault="000C3771">
      <w:pPr>
        <w:rPr>
          <w:rFonts w:asciiTheme="majorHAnsi" w:eastAsiaTheme="majorEastAsia" w:hAnsiTheme="majorHAnsi" w:cstheme="majorBidi"/>
          <w:b/>
          <w:caps/>
          <w:sz w:val="32"/>
          <w:szCs w:val="32"/>
        </w:rPr>
      </w:pPr>
      <w:r>
        <w:br w:type="page"/>
      </w:r>
    </w:p>
    <w:p w14:paraId="10EB5EC1" w14:textId="04D8AFA4" w:rsidR="005D00D1" w:rsidRPr="008F3AAC" w:rsidRDefault="00AC15B6" w:rsidP="00AC15B6">
      <w:pPr>
        <w:pStyle w:val="1"/>
        <w:rPr>
          <w:rFonts w:ascii="Georgia" w:hAnsi="Georgia"/>
        </w:rPr>
      </w:pPr>
      <w:bookmarkStart w:id="62" w:name="_Toc518995567"/>
      <w:r w:rsidRPr="008F3AAC">
        <w:rPr>
          <w:rFonts w:ascii="Georgia" w:hAnsi="Georgia"/>
        </w:rPr>
        <w:lastRenderedPageBreak/>
        <w:t>Сворачиваемая коллекция «Справочники»</w:t>
      </w:r>
      <w:bookmarkEnd w:id="62"/>
    </w:p>
    <w:p w14:paraId="63DF58C1" w14:textId="60132509" w:rsidR="000D047D" w:rsidRPr="00481662" w:rsidRDefault="000D047D" w:rsidP="000D047D">
      <w:r w:rsidRPr="00481662">
        <w:t>Коллекция «Справочники» находится в боковом меню. Коллекция состоит из пунктов:</w:t>
      </w:r>
    </w:p>
    <w:p w14:paraId="5980A42F" w14:textId="7F4ADF86" w:rsidR="000D047D" w:rsidRPr="00481662" w:rsidRDefault="000D047D" w:rsidP="00D5418C">
      <w:pPr>
        <w:pStyle w:val="ab"/>
        <w:numPr>
          <w:ilvl w:val="0"/>
          <w:numId w:val="11"/>
        </w:numPr>
        <w:ind w:left="1134"/>
      </w:pPr>
      <w:r w:rsidRPr="00481662">
        <w:t>Доверенность;</w:t>
      </w:r>
    </w:p>
    <w:p w14:paraId="766E0273" w14:textId="0241DE26" w:rsidR="000D047D" w:rsidRPr="00481662" w:rsidRDefault="000D047D" w:rsidP="00D5418C">
      <w:pPr>
        <w:pStyle w:val="ab"/>
        <w:numPr>
          <w:ilvl w:val="0"/>
          <w:numId w:val="11"/>
        </w:numPr>
        <w:ind w:left="1134"/>
      </w:pPr>
      <w:r w:rsidRPr="00481662">
        <w:t>КГКУ ЦСПН;</w:t>
      </w:r>
    </w:p>
    <w:p w14:paraId="33F3F687" w14:textId="1A7F27E9" w:rsidR="000D047D" w:rsidRPr="00481662" w:rsidRDefault="000D047D" w:rsidP="00D5418C">
      <w:pPr>
        <w:pStyle w:val="ab"/>
        <w:numPr>
          <w:ilvl w:val="0"/>
          <w:numId w:val="11"/>
        </w:numPr>
        <w:ind w:left="1134"/>
      </w:pPr>
      <w:r w:rsidRPr="00481662">
        <w:t>Место подачи заявления;</w:t>
      </w:r>
    </w:p>
    <w:p w14:paraId="1B2AE42C" w14:textId="05091A8E" w:rsidR="000D047D" w:rsidRPr="00481662" w:rsidRDefault="000D047D" w:rsidP="00D5418C">
      <w:pPr>
        <w:pStyle w:val="ab"/>
        <w:numPr>
          <w:ilvl w:val="0"/>
          <w:numId w:val="11"/>
        </w:numPr>
        <w:ind w:left="1134"/>
      </w:pPr>
      <w:r w:rsidRPr="00481662">
        <w:t>Местоположение земельного участка;</w:t>
      </w:r>
    </w:p>
    <w:p w14:paraId="494C6917" w14:textId="2FCB7451" w:rsidR="000D047D" w:rsidRPr="00481662" w:rsidRDefault="000D047D" w:rsidP="00D5418C">
      <w:pPr>
        <w:pStyle w:val="ab"/>
        <w:numPr>
          <w:ilvl w:val="0"/>
          <w:numId w:val="11"/>
        </w:numPr>
        <w:ind w:left="1134"/>
      </w:pPr>
      <w:r w:rsidRPr="00481662">
        <w:t>МФЦ;</w:t>
      </w:r>
    </w:p>
    <w:p w14:paraId="2B3A1CD8" w14:textId="6B4375AC" w:rsidR="000D047D" w:rsidRPr="00481662" w:rsidRDefault="000D047D" w:rsidP="00D5418C">
      <w:pPr>
        <w:pStyle w:val="ab"/>
        <w:numPr>
          <w:ilvl w:val="0"/>
          <w:numId w:val="11"/>
        </w:numPr>
        <w:ind w:left="1134"/>
      </w:pPr>
      <w:r w:rsidRPr="00481662">
        <w:t>Районы и муниципальные образования;</w:t>
      </w:r>
    </w:p>
    <w:p w14:paraId="16063675" w14:textId="5A2EC2D5" w:rsidR="000D047D" w:rsidRPr="00481662" w:rsidRDefault="00202442" w:rsidP="00D5418C">
      <w:pPr>
        <w:pStyle w:val="ab"/>
        <w:numPr>
          <w:ilvl w:val="0"/>
          <w:numId w:val="11"/>
        </w:numPr>
        <w:ind w:left="1134"/>
      </w:pPr>
      <w:r w:rsidRPr="00481662">
        <w:t>Способ подачи или получения;</w:t>
      </w:r>
    </w:p>
    <w:p w14:paraId="4EF54B48" w14:textId="09FE7A46" w:rsidR="00202442" w:rsidRPr="00481662" w:rsidRDefault="00202442" w:rsidP="00D5418C">
      <w:pPr>
        <w:pStyle w:val="ab"/>
        <w:numPr>
          <w:ilvl w:val="0"/>
          <w:numId w:val="11"/>
        </w:numPr>
        <w:ind w:left="1134"/>
      </w:pPr>
      <w:r w:rsidRPr="00481662">
        <w:t>Типы документов;</w:t>
      </w:r>
    </w:p>
    <w:p w14:paraId="02A594D1" w14:textId="6527BDE9" w:rsidR="00202442" w:rsidRPr="00481662" w:rsidRDefault="00202442" w:rsidP="00D5418C">
      <w:pPr>
        <w:pStyle w:val="ab"/>
        <w:numPr>
          <w:ilvl w:val="0"/>
          <w:numId w:val="11"/>
        </w:numPr>
        <w:ind w:left="1134"/>
      </w:pPr>
      <w:r w:rsidRPr="00481662">
        <w:t>Удостоверяющие документы.</w:t>
      </w:r>
    </w:p>
    <w:p w14:paraId="07D6C8E6" w14:textId="77777777" w:rsidR="000D047D" w:rsidRPr="000D047D" w:rsidRDefault="000D047D" w:rsidP="000D047D"/>
    <w:p w14:paraId="70AFC0FF" w14:textId="77777777" w:rsidR="00AC15B6" w:rsidRPr="00507557" w:rsidRDefault="00AC15B6" w:rsidP="00AC15B6">
      <w:pPr>
        <w:pStyle w:val="2"/>
      </w:pPr>
      <w:bookmarkStart w:id="63" w:name="_Toc518995568"/>
      <w:r>
        <w:t>Объект «</w:t>
      </w:r>
      <w:r w:rsidRPr="001A3A53">
        <w:t>Доверенность</w:t>
      </w:r>
      <w:r>
        <w:t>»</w:t>
      </w:r>
      <w:bookmarkEnd w:id="63"/>
    </w:p>
    <w:p w14:paraId="218BE5FB" w14:textId="1086BBB8" w:rsidR="00AC15B6" w:rsidRPr="00481662" w:rsidRDefault="00AC15B6" w:rsidP="00AC15B6">
      <w:r w:rsidRPr="00481662">
        <w:t xml:space="preserve">В системе объект «Доверенность» находится </w:t>
      </w:r>
      <w:r w:rsidR="00202442" w:rsidRPr="00481662">
        <w:t>в боковом меню</w:t>
      </w:r>
      <w:r w:rsidRPr="00481662">
        <w:t xml:space="preserve">. Данный объект предназначен для обработки справочника доверенностей у граждан, имеющих трех и более детей. Форма объекта показана на </w:t>
      </w:r>
      <w:r w:rsidR="00202442" w:rsidRPr="00481662">
        <w:fldChar w:fldCharType="begin"/>
      </w:r>
      <w:r w:rsidR="00202442" w:rsidRPr="00481662">
        <w:instrText xml:space="preserve"> REF _Ref518653299 \h </w:instrText>
      </w:r>
      <w:r w:rsidR="00202442" w:rsidRPr="00481662">
        <w:fldChar w:fldCharType="separate"/>
      </w:r>
      <w:r w:rsidR="00202442" w:rsidRPr="00481662">
        <w:t xml:space="preserve">Рис. </w:t>
      </w:r>
      <w:r w:rsidR="00202442" w:rsidRPr="00481662">
        <w:rPr>
          <w:noProof/>
        </w:rPr>
        <w:t>33</w:t>
      </w:r>
      <w:r w:rsidR="00202442" w:rsidRPr="00481662">
        <w:fldChar w:fldCharType="end"/>
      </w:r>
      <w:r w:rsidRPr="00481662">
        <w:t>. На форме обязательны для заполнения атрибуты: «Серия», «Номер».</w:t>
      </w:r>
      <w:r w:rsidR="00202442" w:rsidRPr="00481662">
        <w:t xml:space="preserve"> Также можно загрузить скан доверенности в специальное поле «Файл».</w:t>
      </w:r>
    </w:p>
    <w:p w14:paraId="0F02A507" w14:textId="77777777" w:rsidR="00AC15B6" w:rsidRDefault="00AC15B6" w:rsidP="00AC15B6"/>
    <w:p w14:paraId="080EDAB4" w14:textId="77777777" w:rsidR="00202442" w:rsidRDefault="00202442" w:rsidP="00202442">
      <w:pPr>
        <w:keepNext/>
        <w:ind w:firstLine="0"/>
      </w:pPr>
      <w:r>
        <w:rPr>
          <w:noProof/>
          <w:lang w:eastAsia="ru-RU"/>
        </w:rPr>
        <w:drawing>
          <wp:inline distT="0" distB="0" distL="0" distR="0" wp14:anchorId="3DBC102F" wp14:editId="4E306240">
            <wp:extent cx="5788800" cy="2671200"/>
            <wp:effectExtent l="0" t="0" r="254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88800" cy="2671200"/>
                    </a:xfrm>
                    <a:prstGeom prst="rect">
                      <a:avLst/>
                    </a:prstGeom>
                  </pic:spPr>
                </pic:pic>
              </a:graphicData>
            </a:graphic>
          </wp:inline>
        </w:drawing>
      </w:r>
    </w:p>
    <w:p w14:paraId="7381C506" w14:textId="54CEA011" w:rsidR="00AC15B6" w:rsidRPr="004D60CC" w:rsidRDefault="00202442" w:rsidP="00202442">
      <w:pPr>
        <w:pStyle w:val="af9"/>
        <w:rPr>
          <w:sz w:val="24"/>
          <w:szCs w:val="24"/>
        </w:rPr>
      </w:pPr>
      <w:bookmarkStart w:id="64" w:name="_Ref518653299"/>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33</w:t>
      </w:r>
      <w:r w:rsidRPr="004D60CC">
        <w:rPr>
          <w:sz w:val="24"/>
          <w:szCs w:val="24"/>
        </w:rPr>
        <w:fldChar w:fldCharType="end"/>
      </w:r>
      <w:bookmarkEnd w:id="64"/>
      <w:r w:rsidRPr="004D60CC">
        <w:rPr>
          <w:sz w:val="24"/>
          <w:szCs w:val="24"/>
        </w:rPr>
        <w:t xml:space="preserve"> - Объект «Доверенность»</w:t>
      </w:r>
    </w:p>
    <w:p w14:paraId="54705BF5" w14:textId="77777777" w:rsidR="00AC15B6" w:rsidRDefault="00AC15B6" w:rsidP="00AC15B6"/>
    <w:p w14:paraId="7584ABAE" w14:textId="10824C95" w:rsidR="00AC15B6" w:rsidRDefault="00AC15B6" w:rsidP="00AC15B6"/>
    <w:p w14:paraId="7DBB1EB4" w14:textId="77777777" w:rsidR="00AC15B6" w:rsidRDefault="00AC15B6" w:rsidP="00AC15B6"/>
    <w:p w14:paraId="2545844C" w14:textId="73979C0C" w:rsidR="00656FD3" w:rsidRPr="008F3AAC" w:rsidRDefault="00656FD3" w:rsidP="00656FD3">
      <w:pPr>
        <w:pStyle w:val="2"/>
        <w:rPr>
          <w:rFonts w:ascii="Georgia" w:hAnsi="Georgia"/>
        </w:rPr>
      </w:pPr>
      <w:bookmarkStart w:id="65" w:name="_Toc518995569"/>
      <w:r w:rsidRPr="008F3AAC">
        <w:rPr>
          <w:rFonts w:ascii="Georgia" w:hAnsi="Georgia"/>
        </w:rPr>
        <w:t>Объект «КГКУ ЦСПН»</w:t>
      </w:r>
      <w:bookmarkEnd w:id="65"/>
    </w:p>
    <w:p w14:paraId="76F11B6B" w14:textId="0F1EF6BD" w:rsidR="00656FD3" w:rsidRPr="00481662" w:rsidRDefault="00656FD3" w:rsidP="00656FD3">
      <w:r w:rsidRPr="00481662">
        <w:t>В системе объект «</w:t>
      </w:r>
      <w:r w:rsidR="00F54CEE" w:rsidRPr="00481662">
        <w:t xml:space="preserve">КГКУ </w:t>
      </w:r>
      <w:r w:rsidRPr="00481662">
        <w:t>ЦСПН</w:t>
      </w:r>
      <w:r w:rsidR="00F54CEE" w:rsidRPr="00481662">
        <w:t xml:space="preserve"> – центр социальной поддержки населения</w:t>
      </w:r>
      <w:r w:rsidRPr="00481662">
        <w:t>» находится</w:t>
      </w:r>
      <w:r w:rsidR="00F54CEE" w:rsidRPr="00481662">
        <w:t xml:space="preserve"> в боковом меню</w:t>
      </w:r>
      <w:r w:rsidRPr="00481662">
        <w:t>. Данный объект предназначен для обработки справочника «</w:t>
      </w:r>
      <w:r w:rsidR="00F54CEE" w:rsidRPr="00481662">
        <w:t>КГКУ ЦСПН</w:t>
      </w:r>
      <w:r w:rsidRPr="00481662">
        <w:t xml:space="preserve">» по заявлениям граждан, имеющих трех и более детей. Форма объекта показана на </w:t>
      </w:r>
      <w:r w:rsidR="00F54CEE" w:rsidRPr="00481662">
        <w:fldChar w:fldCharType="begin"/>
      </w:r>
      <w:r w:rsidR="00F54CEE" w:rsidRPr="00481662">
        <w:instrText xml:space="preserve"> REF _Ref518653604 \h </w:instrText>
      </w:r>
      <w:r w:rsidR="00481662">
        <w:instrText xml:space="preserve"> \* MERGEFORMAT </w:instrText>
      </w:r>
      <w:r w:rsidR="00F54CEE" w:rsidRPr="00481662">
        <w:fldChar w:fldCharType="separate"/>
      </w:r>
      <w:r w:rsidR="00F54CEE" w:rsidRPr="00481662">
        <w:t xml:space="preserve">Рис. </w:t>
      </w:r>
      <w:r w:rsidR="00F54CEE" w:rsidRPr="00481662">
        <w:rPr>
          <w:noProof/>
        </w:rPr>
        <w:t>34</w:t>
      </w:r>
      <w:r w:rsidR="00F54CEE" w:rsidRPr="00481662">
        <w:fldChar w:fldCharType="end"/>
      </w:r>
      <w:r w:rsidRPr="00481662">
        <w:t>. На форме обязательны для заполнения атрибуты: «</w:t>
      </w:r>
      <w:r w:rsidR="00F54CEE" w:rsidRPr="00481662">
        <w:t>Код</w:t>
      </w:r>
      <w:r w:rsidRPr="00481662">
        <w:t>», «</w:t>
      </w:r>
      <w:r w:rsidR="00F54CEE" w:rsidRPr="00481662">
        <w:t>Значение</w:t>
      </w:r>
      <w:r w:rsidRPr="00481662">
        <w:t>».</w:t>
      </w:r>
    </w:p>
    <w:p w14:paraId="1AB5C079" w14:textId="77777777" w:rsidR="00656FD3" w:rsidRDefault="00656FD3" w:rsidP="00656FD3"/>
    <w:p w14:paraId="63CF5BCA" w14:textId="77777777" w:rsidR="00F54CEE" w:rsidRDefault="00F54CEE" w:rsidP="00F54CEE">
      <w:pPr>
        <w:keepNext/>
        <w:ind w:firstLine="0"/>
      </w:pPr>
      <w:r>
        <w:rPr>
          <w:noProof/>
          <w:lang w:eastAsia="ru-RU"/>
        </w:rPr>
        <w:drawing>
          <wp:inline distT="0" distB="0" distL="0" distR="0" wp14:anchorId="333209B4" wp14:editId="57CD54CA">
            <wp:extent cx="6480175" cy="128206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80175" cy="1282065"/>
                    </a:xfrm>
                    <a:prstGeom prst="rect">
                      <a:avLst/>
                    </a:prstGeom>
                  </pic:spPr>
                </pic:pic>
              </a:graphicData>
            </a:graphic>
          </wp:inline>
        </w:drawing>
      </w:r>
    </w:p>
    <w:p w14:paraId="49A5AB50" w14:textId="62FDAFA4" w:rsidR="00656FD3" w:rsidRPr="004D60CC" w:rsidRDefault="00F54CEE" w:rsidP="00F54CEE">
      <w:pPr>
        <w:pStyle w:val="af9"/>
        <w:rPr>
          <w:sz w:val="24"/>
          <w:szCs w:val="24"/>
        </w:rPr>
      </w:pPr>
      <w:bookmarkStart w:id="66" w:name="_Ref518653604"/>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34</w:t>
      </w:r>
      <w:r w:rsidRPr="004D60CC">
        <w:rPr>
          <w:sz w:val="24"/>
          <w:szCs w:val="24"/>
        </w:rPr>
        <w:fldChar w:fldCharType="end"/>
      </w:r>
      <w:bookmarkEnd w:id="66"/>
      <w:r w:rsidRPr="004D60CC">
        <w:rPr>
          <w:sz w:val="24"/>
          <w:szCs w:val="24"/>
        </w:rPr>
        <w:t xml:space="preserve"> - Форма создания КГКУ ЦСПН</w:t>
      </w:r>
    </w:p>
    <w:p w14:paraId="0E92F74C" w14:textId="77777777" w:rsidR="00F54CEE" w:rsidRDefault="00F54CEE" w:rsidP="00F54CEE">
      <w:pPr>
        <w:keepNext/>
        <w:ind w:firstLine="0"/>
      </w:pPr>
      <w:r>
        <w:rPr>
          <w:noProof/>
          <w:lang w:eastAsia="ru-RU"/>
        </w:rPr>
        <w:drawing>
          <wp:inline distT="0" distB="0" distL="0" distR="0" wp14:anchorId="519DFB2B" wp14:editId="52E063F5">
            <wp:extent cx="4154400" cy="42912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154400" cy="4291200"/>
                    </a:xfrm>
                    <a:prstGeom prst="rect">
                      <a:avLst/>
                    </a:prstGeom>
                  </pic:spPr>
                </pic:pic>
              </a:graphicData>
            </a:graphic>
          </wp:inline>
        </w:drawing>
      </w:r>
    </w:p>
    <w:p w14:paraId="73A9EF3B" w14:textId="2764968A" w:rsidR="00656FD3" w:rsidRPr="004D60CC" w:rsidRDefault="00F54CEE" w:rsidP="00F54CEE">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35</w:t>
      </w:r>
      <w:r w:rsidRPr="004D60CC">
        <w:rPr>
          <w:sz w:val="24"/>
          <w:szCs w:val="24"/>
        </w:rPr>
        <w:fldChar w:fldCharType="end"/>
      </w:r>
      <w:r w:rsidRPr="004D60CC">
        <w:rPr>
          <w:sz w:val="24"/>
          <w:szCs w:val="24"/>
        </w:rPr>
        <w:t xml:space="preserve"> - Заполненный справочник КГКУ ЦСПН</w:t>
      </w:r>
    </w:p>
    <w:p w14:paraId="44B05A0D" w14:textId="77777777" w:rsidR="00656FD3" w:rsidRDefault="00656FD3" w:rsidP="00656FD3"/>
    <w:p w14:paraId="3CD1191D" w14:textId="77777777" w:rsidR="00656FD3" w:rsidRPr="00507557" w:rsidRDefault="00656FD3" w:rsidP="00656FD3">
      <w:pPr>
        <w:pStyle w:val="2"/>
      </w:pPr>
      <w:bookmarkStart w:id="67" w:name="_Toc518995570"/>
      <w:r>
        <w:lastRenderedPageBreak/>
        <w:t>Объект «</w:t>
      </w:r>
      <w:r w:rsidRPr="00FE4379">
        <w:t>Место подачи заявления</w:t>
      </w:r>
      <w:r>
        <w:t>»</w:t>
      </w:r>
      <w:bookmarkEnd w:id="67"/>
    </w:p>
    <w:p w14:paraId="3CBD3578" w14:textId="3D609887" w:rsidR="00656FD3" w:rsidRPr="00481662" w:rsidRDefault="00656FD3" w:rsidP="00656FD3">
      <w:r w:rsidRPr="00481662">
        <w:t>В системе объект «Место подачи заявления» находится</w:t>
      </w:r>
      <w:r w:rsidR="00583B93" w:rsidRPr="00481662">
        <w:t xml:space="preserve"> в боковом меню</w:t>
      </w:r>
      <w:r w:rsidRPr="00481662">
        <w:t xml:space="preserve">. Данный объект предназначен для обработки справочника мест подачи заявлений граждан, имеющих трех и более детей. Форма объекта показана на </w:t>
      </w:r>
      <w:r w:rsidR="00583B93" w:rsidRPr="00481662">
        <w:fldChar w:fldCharType="begin"/>
      </w:r>
      <w:r w:rsidR="00583B93" w:rsidRPr="00481662">
        <w:instrText xml:space="preserve"> REF _Ref518654434 \h </w:instrText>
      </w:r>
      <w:r w:rsidR="00583B93" w:rsidRPr="00481662">
        <w:fldChar w:fldCharType="separate"/>
      </w:r>
      <w:r w:rsidR="00583B93" w:rsidRPr="00481662">
        <w:t xml:space="preserve">Рис. </w:t>
      </w:r>
      <w:r w:rsidR="00583B93" w:rsidRPr="00481662">
        <w:rPr>
          <w:noProof/>
        </w:rPr>
        <w:t>36</w:t>
      </w:r>
      <w:r w:rsidR="00583B93" w:rsidRPr="00481662">
        <w:fldChar w:fldCharType="end"/>
      </w:r>
      <w:r w:rsidRPr="00481662">
        <w:t>. На форме обязательны для заполнения атрибуты: «Наименование», «Район».</w:t>
      </w:r>
    </w:p>
    <w:p w14:paraId="41B8FE75" w14:textId="77777777" w:rsidR="00656FD3" w:rsidRDefault="00656FD3" w:rsidP="00656FD3"/>
    <w:p w14:paraId="64F9BEC9" w14:textId="77777777" w:rsidR="00583B93" w:rsidRDefault="00656FD3" w:rsidP="00583B93">
      <w:pPr>
        <w:keepNext/>
      </w:pPr>
      <w:r>
        <w:t xml:space="preserve"> </w:t>
      </w:r>
      <w:r w:rsidR="00583B93">
        <w:rPr>
          <w:noProof/>
          <w:lang w:eastAsia="ru-RU"/>
        </w:rPr>
        <w:drawing>
          <wp:inline distT="0" distB="0" distL="0" distR="0" wp14:anchorId="03DB7874" wp14:editId="67839CB3">
            <wp:extent cx="6480175" cy="136017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80175" cy="1360170"/>
                    </a:xfrm>
                    <a:prstGeom prst="rect">
                      <a:avLst/>
                    </a:prstGeom>
                  </pic:spPr>
                </pic:pic>
              </a:graphicData>
            </a:graphic>
          </wp:inline>
        </w:drawing>
      </w:r>
    </w:p>
    <w:p w14:paraId="71069B61" w14:textId="1D64A8BA" w:rsidR="00656FD3" w:rsidRPr="004D60CC" w:rsidRDefault="00583B93" w:rsidP="00583B93">
      <w:pPr>
        <w:pStyle w:val="af9"/>
        <w:rPr>
          <w:sz w:val="24"/>
          <w:szCs w:val="24"/>
        </w:rPr>
      </w:pPr>
      <w:bookmarkStart w:id="68" w:name="_Ref518654434"/>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36</w:t>
      </w:r>
      <w:r w:rsidRPr="004D60CC">
        <w:rPr>
          <w:sz w:val="24"/>
          <w:szCs w:val="24"/>
        </w:rPr>
        <w:fldChar w:fldCharType="end"/>
      </w:r>
      <w:bookmarkEnd w:id="68"/>
      <w:r w:rsidRPr="004D60CC">
        <w:rPr>
          <w:sz w:val="24"/>
          <w:szCs w:val="24"/>
        </w:rPr>
        <w:t xml:space="preserve"> - Форма создания объекта «Место подачи заявления»</w:t>
      </w:r>
    </w:p>
    <w:p w14:paraId="1B056019" w14:textId="77777777" w:rsidR="00583B93" w:rsidRDefault="00583B93" w:rsidP="00583B93">
      <w:pPr>
        <w:keepNext/>
        <w:ind w:firstLine="0"/>
      </w:pPr>
      <w:r>
        <w:rPr>
          <w:noProof/>
          <w:lang w:eastAsia="ru-RU"/>
        </w:rPr>
        <w:drawing>
          <wp:inline distT="0" distB="0" distL="0" distR="0" wp14:anchorId="0A95BFC5" wp14:editId="389EA756">
            <wp:extent cx="4053600" cy="4269600"/>
            <wp:effectExtent l="0" t="0" r="444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053600" cy="4269600"/>
                    </a:xfrm>
                    <a:prstGeom prst="rect">
                      <a:avLst/>
                    </a:prstGeom>
                  </pic:spPr>
                </pic:pic>
              </a:graphicData>
            </a:graphic>
          </wp:inline>
        </w:drawing>
      </w:r>
    </w:p>
    <w:p w14:paraId="4A6A22F5" w14:textId="4F801936" w:rsidR="00656FD3" w:rsidRPr="004D60CC" w:rsidRDefault="00583B93" w:rsidP="00583B93">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37</w:t>
      </w:r>
      <w:r w:rsidRPr="004D60CC">
        <w:rPr>
          <w:sz w:val="24"/>
          <w:szCs w:val="24"/>
        </w:rPr>
        <w:fldChar w:fldCharType="end"/>
      </w:r>
      <w:r w:rsidRPr="004D60CC">
        <w:rPr>
          <w:sz w:val="24"/>
          <w:szCs w:val="24"/>
        </w:rPr>
        <w:t xml:space="preserve"> - Заполненный справочник "Место подачи заявления"</w:t>
      </w:r>
    </w:p>
    <w:p w14:paraId="64CBF21C" w14:textId="77777777" w:rsidR="00656FD3" w:rsidRDefault="00656FD3" w:rsidP="00656FD3"/>
    <w:p w14:paraId="090E0475" w14:textId="77777777" w:rsidR="00656FD3" w:rsidRPr="00AB10FC" w:rsidRDefault="00656FD3" w:rsidP="00656FD3">
      <w:pPr>
        <w:pStyle w:val="2"/>
        <w:rPr>
          <w:rFonts w:ascii="Georgia" w:hAnsi="Georgia"/>
        </w:rPr>
      </w:pPr>
      <w:bookmarkStart w:id="69" w:name="_Toc518995571"/>
      <w:r w:rsidRPr="00AB10FC">
        <w:rPr>
          <w:rFonts w:ascii="Georgia" w:hAnsi="Georgia"/>
        </w:rPr>
        <w:lastRenderedPageBreak/>
        <w:t>Объект «Местоположение земельного участка»</w:t>
      </w:r>
      <w:bookmarkEnd w:id="69"/>
    </w:p>
    <w:p w14:paraId="79CDAC01" w14:textId="1F45E34D" w:rsidR="00656FD3" w:rsidRPr="00481662" w:rsidRDefault="00656FD3" w:rsidP="00656FD3">
      <w:r w:rsidRPr="00481662">
        <w:t>В системе объект «Местоположение земельного участка» находится</w:t>
      </w:r>
      <w:r w:rsidR="00583B93" w:rsidRPr="00481662">
        <w:t xml:space="preserve"> в боковом меню</w:t>
      </w:r>
      <w:r w:rsidRPr="00481662">
        <w:t xml:space="preserve">. Данный объект предназначен для обработки справочника желаемых </w:t>
      </w:r>
      <w:r w:rsidR="00485D4A" w:rsidRPr="00481662">
        <w:t>по местоположению</w:t>
      </w:r>
      <w:r w:rsidRPr="00481662">
        <w:t xml:space="preserve"> земельных участков по заявлениям граждан, имеющих трех и более детей. Форма объекта показана н</w:t>
      </w:r>
      <w:r w:rsidR="00485D4A" w:rsidRPr="00481662">
        <w:t xml:space="preserve">а </w:t>
      </w:r>
      <w:r w:rsidR="00B1313B" w:rsidRPr="00481662">
        <w:fldChar w:fldCharType="begin"/>
      </w:r>
      <w:r w:rsidR="00B1313B" w:rsidRPr="00481662">
        <w:instrText xml:space="preserve"> REF _Ref518654895 \h </w:instrText>
      </w:r>
      <w:r w:rsidR="00B1313B" w:rsidRPr="00481662">
        <w:fldChar w:fldCharType="separate"/>
      </w:r>
      <w:r w:rsidR="00B1313B" w:rsidRPr="00481662">
        <w:t xml:space="preserve">Рис. </w:t>
      </w:r>
      <w:r w:rsidR="00B1313B" w:rsidRPr="00481662">
        <w:rPr>
          <w:noProof/>
        </w:rPr>
        <w:t>38</w:t>
      </w:r>
      <w:r w:rsidR="00B1313B" w:rsidRPr="00481662">
        <w:fldChar w:fldCharType="end"/>
      </w:r>
      <w:r w:rsidR="00485D4A" w:rsidRPr="00481662">
        <w:t>. На форме обязательных</w:t>
      </w:r>
      <w:r w:rsidRPr="00481662">
        <w:t xml:space="preserve"> для заполнения атрибут</w:t>
      </w:r>
      <w:r w:rsidR="00485D4A" w:rsidRPr="00481662">
        <w:t>ов</w:t>
      </w:r>
      <w:r w:rsidRPr="00481662">
        <w:t xml:space="preserve"> </w:t>
      </w:r>
      <w:r w:rsidR="00485D4A" w:rsidRPr="00481662">
        <w:t>нет.</w:t>
      </w:r>
    </w:p>
    <w:p w14:paraId="624CA8B5" w14:textId="77777777" w:rsidR="00656FD3" w:rsidRDefault="00656FD3" w:rsidP="00656FD3"/>
    <w:p w14:paraId="0B4D9307" w14:textId="77777777" w:rsidR="00485D4A" w:rsidRDefault="00485D4A" w:rsidP="00485D4A">
      <w:pPr>
        <w:keepNext/>
        <w:ind w:firstLine="0"/>
      </w:pPr>
      <w:r>
        <w:rPr>
          <w:noProof/>
          <w:lang w:eastAsia="ru-RU"/>
        </w:rPr>
        <w:drawing>
          <wp:inline distT="0" distB="0" distL="0" distR="0" wp14:anchorId="29854A40" wp14:editId="606A0AAE">
            <wp:extent cx="6480175" cy="183769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80175" cy="1837690"/>
                    </a:xfrm>
                    <a:prstGeom prst="rect">
                      <a:avLst/>
                    </a:prstGeom>
                  </pic:spPr>
                </pic:pic>
              </a:graphicData>
            </a:graphic>
          </wp:inline>
        </w:drawing>
      </w:r>
    </w:p>
    <w:p w14:paraId="31F11BD2" w14:textId="45C86905" w:rsidR="00656FD3" w:rsidRPr="004D60CC" w:rsidRDefault="00485D4A" w:rsidP="00485D4A">
      <w:pPr>
        <w:pStyle w:val="af9"/>
        <w:rPr>
          <w:sz w:val="24"/>
          <w:szCs w:val="24"/>
        </w:rPr>
      </w:pPr>
      <w:bookmarkStart w:id="70" w:name="_Ref518654895"/>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38</w:t>
      </w:r>
      <w:r w:rsidRPr="004D60CC">
        <w:rPr>
          <w:sz w:val="24"/>
          <w:szCs w:val="24"/>
        </w:rPr>
        <w:fldChar w:fldCharType="end"/>
      </w:r>
      <w:bookmarkEnd w:id="70"/>
      <w:r w:rsidRPr="004D60CC">
        <w:rPr>
          <w:sz w:val="24"/>
          <w:szCs w:val="24"/>
        </w:rPr>
        <w:t xml:space="preserve"> - Форма создания объекта "Местоположения земельного участка"</w:t>
      </w:r>
    </w:p>
    <w:p w14:paraId="1DC98BA1" w14:textId="77777777" w:rsidR="00485D4A" w:rsidRDefault="00485D4A" w:rsidP="00485D4A">
      <w:pPr>
        <w:keepNext/>
        <w:ind w:firstLine="0"/>
      </w:pPr>
      <w:r>
        <w:rPr>
          <w:noProof/>
          <w:lang w:eastAsia="ru-RU"/>
        </w:rPr>
        <w:drawing>
          <wp:inline distT="0" distB="0" distL="0" distR="0" wp14:anchorId="428E95AF" wp14:editId="3120AA63">
            <wp:extent cx="5054400" cy="16812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54400" cy="1681200"/>
                    </a:xfrm>
                    <a:prstGeom prst="rect">
                      <a:avLst/>
                    </a:prstGeom>
                  </pic:spPr>
                </pic:pic>
              </a:graphicData>
            </a:graphic>
          </wp:inline>
        </w:drawing>
      </w:r>
    </w:p>
    <w:p w14:paraId="09C508A1" w14:textId="697CB816" w:rsidR="00656FD3" w:rsidRPr="004D60CC" w:rsidRDefault="00485D4A" w:rsidP="00485D4A">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39</w:t>
      </w:r>
      <w:r w:rsidRPr="004D60CC">
        <w:rPr>
          <w:sz w:val="24"/>
          <w:szCs w:val="24"/>
        </w:rPr>
        <w:fldChar w:fldCharType="end"/>
      </w:r>
      <w:r w:rsidRPr="004D60CC">
        <w:rPr>
          <w:sz w:val="24"/>
          <w:szCs w:val="24"/>
        </w:rPr>
        <w:t xml:space="preserve"> - Пример заполненной формы "Местоположение земельного участка"</w:t>
      </w:r>
    </w:p>
    <w:p w14:paraId="0BBEAA8A" w14:textId="55DCF7F5" w:rsidR="00656FD3" w:rsidRPr="00AB10FC" w:rsidRDefault="00656FD3" w:rsidP="00656FD3">
      <w:pPr>
        <w:pStyle w:val="2"/>
        <w:rPr>
          <w:rFonts w:ascii="Georgia" w:hAnsi="Georgia"/>
        </w:rPr>
      </w:pPr>
      <w:bookmarkStart w:id="71" w:name="_Toc518995572"/>
      <w:r w:rsidRPr="00AB10FC">
        <w:rPr>
          <w:rFonts w:ascii="Georgia" w:hAnsi="Georgia"/>
        </w:rPr>
        <w:t>Объект «МФЦ»</w:t>
      </w:r>
      <w:bookmarkEnd w:id="71"/>
    </w:p>
    <w:p w14:paraId="192154D6" w14:textId="22CC16EA" w:rsidR="00656FD3" w:rsidRPr="00481662" w:rsidRDefault="00485D4A" w:rsidP="00656FD3">
      <w:r w:rsidRPr="00481662">
        <w:t>В системе объект «МФЦ» находится в боковом меню. Данный объект предназначен для формирования и обработки справочника многофункциональных центров для граждан, имеющих трех и более детей. Форма объекта показана н</w:t>
      </w:r>
      <w:r w:rsidR="00B1313B" w:rsidRPr="00481662">
        <w:t xml:space="preserve">а </w:t>
      </w:r>
      <w:r w:rsidR="00B1313B" w:rsidRPr="00481662">
        <w:fldChar w:fldCharType="begin"/>
      </w:r>
      <w:r w:rsidR="00B1313B" w:rsidRPr="00481662">
        <w:instrText xml:space="preserve"> REF _Ref518655015 \h </w:instrText>
      </w:r>
      <w:r w:rsidR="00B1313B" w:rsidRPr="00481662">
        <w:fldChar w:fldCharType="separate"/>
      </w:r>
      <w:r w:rsidR="00B1313B" w:rsidRPr="00481662">
        <w:t xml:space="preserve">Рис. </w:t>
      </w:r>
      <w:r w:rsidR="00B1313B" w:rsidRPr="00481662">
        <w:rPr>
          <w:noProof/>
        </w:rPr>
        <w:t>40</w:t>
      </w:r>
      <w:r w:rsidR="00B1313B" w:rsidRPr="00481662">
        <w:fldChar w:fldCharType="end"/>
      </w:r>
      <w:r w:rsidR="00B1313B" w:rsidRPr="00481662">
        <w:t>. На форме обязательными</w:t>
      </w:r>
      <w:r w:rsidRPr="00481662">
        <w:t xml:space="preserve"> для заполнения атрибут</w:t>
      </w:r>
      <w:r w:rsidR="00B1313B" w:rsidRPr="00481662">
        <w:t>ами являются</w:t>
      </w:r>
      <w:r w:rsidRPr="00481662">
        <w:t xml:space="preserve"> «</w:t>
      </w:r>
      <w:r w:rsidR="00B1313B" w:rsidRPr="00481662">
        <w:t>Код</w:t>
      </w:r>
      <w:r w:rsidRPr="00481662">
        <w:t>», «</w:t>
      </w:r>
      <w:r w:rsidR="00B1313B" w:rsidRPr="00481662">
        <w:t>Значение</w:t>
      </w:r>
      <w:r w:rsidRPr="00481662">
        <w:t>».</w:t>
      </w:r>
    </w:p>
    <w:p w14:paraId="658E01EC" w14:textId="77777777" w:rsidR="00B1313B" w:rsidRDefault="00B1313B" w:rsidP="00B1313B">
      <w:pPr>
        <w:keepNext/>
        <w:ind w:firstLine="0"/>
      </w:pPr>
      <w:r>
        <w:rPr>
          <w:noProof/>
          <w:lang w:eastAsia="ru-RU"/>
        </w:rPr>
        <w:lastRenderedPageBreak/>
        <w:drawing>
          <wp:inline distT="0" distB="0" distL="0" distR="0" wp14:anchorId="7179A01A" wp14:editId="62500ED1">
            <wp:extent cx="6480175" cy="1691005"/>
            <wp:effectExtent l="0" t="0" r="0" b="444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6480175" cy="1691005"/>
                    </a:xfrm>
                    <a:prstGeom prst="rect">
                      <a:avLst/>
                    </a:prstGeom>
                  </pic:spPr>
                </pic:pic>
              </a:graphicData>
            </a:graphic>
          </wp:inline>
        </w:drawing>
      </w:r>
    </w:p>
    <w:p w14:paraId="17A21D5B" w14:textId="5A68BE1B" w:rsidR="00B1313B" w:rsidRPr="004D60CC" w:rsidRDefault="00B1313B" w:rsidP="00B1313B">
      <w:pPr>
        <w:pStyle w:val="af9"/>
        <w:rPr>
          <w:sz w:val="24"/>
          <w:szCs w:val="24"/>
        </w:rPr>
      </w:pPr>
      <w:bookmarkStart w:id="72" w:name="_Ref518655015"/>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40</w:t>
      </w:r>
      <w:r w:rsidRPr="004D60CC">
        <w:rPr>
          <w:sz w:val="24"/>
          <w:szCs w:val="24"/>
        </w:rPr>
        <w:fldChar w:fldCharType="end"/>
      </w:r>
      <w:bookmarkEnd w:id="72"/>
      <w:r w:rsidRPr="004D60CC">
        <w:rPr>
          <w:sz w:val="24"/>
          <w:szCs w:val="24"/>
        </w:rPr>
        <w:t xml:space="preserve"> - Форма создания объекта "МФЦ"</w:t>
      </w:r>
    </w:p>
    <w:p w14:paraId="6F12FA71" w14:textId="77777777" w:rsidR="00B1313B" w:rsidRDefault="00B1313B" w:rsidP="00B1313B">
      <w:pPr>
        <w:keepNext/>
        <w:ind w:firstLine="0"/>
      </w:pPr>
      <w:r>
        <w:rPr>
          <w:noProof/>
          <w:lang w:eastAsia="ru-RU"/>
        </w:rPr>
        <w:drawing>
          <wp:inline distT="0" distB="0" distL="0" distR="0" wp14:anchorId="41A10336" wp14:editId="1E4BFACC">
            <wp:extent cx="4154400" cy="4262400"/>
            <wp:effectExtent l="0" t="0" r="0" b="508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154400" cy="4262400"/>
                    </a:xfrm>
                    <a:prstGeom prst="rect">
                      <a:avLst/>
                    </a:prstGeom>
                  </pic:spPr>
                </pic:pic>
              </a:graphicData>
            </a:graphic>
          </wp:inline>
        </w:drawing>
      </w:r>
    </w:p>
    <w:p w14:paraId="01AA40F7" w14:textId="05BD8B31" w:rsidR="00B1313B" w:rsidRPr="004D60CC" w:rsidRDefault="00B1313B" w:rsidP="00B1313B">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41</w:t>
      </w:r>
      <w:r w:rsidRPr="004D60CC">
        <w:rPr>
          <w:sz w:val="24"/>
          <w:szCs w:val="24"/>
        </w:rPr>
        <w:fldChar w:fldCharType="end"/>
      </w:r>
      <w:r w:rsidRPr="004D60CC">
        <w:rPr>
          <w:sz w:val="24"/>
          <w:szCs w:val="24"/>
        </w:rPr>
        <w:t xml:space="preserve"> - Пример заполненного справочника "МФЦ"</w:t>
      </w:r>
    </w:p>
    <w:p w14:paraId="539199F0" w14:textId="77777777" w:rsidR="005A74CA" w:rsidRPr="005A74CA" w:rsidRDefault="005A74CA" w:rsidP="005A74CA"/>
    <w:p w14:paraId="7D95389D" w14:textId="2656F8E6" w:rsidR="00656FD3" w:rsidRDefault="00656FD3" w:rsidP="00656FD3">
      <w:pPr>
        <w:pStyle w:val="2"/>
        <w:rPr>
          <w:rFonts w:ascii="Georgia" w:hAnsi="Georgia"/>
        </w:rPr>
      </w:pPr>
      <w:bookmarkStart w:id="73" w:name="_Toc518995573"/>
      <w:r w:rsidRPr="00AB10FC">
        <w:rPr>
          <w:rFonts w:ascii="Georgia" w:hAnsi="Georgia"/>
        </w:rPr>
        <w:t>Объект «Районы и муниципальные образования»</w:t>
      </w:r>
      <w:bookmarkEnd w:id="73"/>
    </w:p>
    <w:p w14:paraId="719746D9" w14:textId="77777777" w:rsidR="005A74CA" w:rsidRPr="005A74CA" w:rsidRDefault="005A74CA" w:rsidP="005A74CA"/>
    <w:p w14:paraId="60A9EB26" w14:textId="2175BC60" w:rsidR="00656FD3" w:rsidRPr="00481662" w:rsidRDefault="00656FD3" w:rsidP="00656FD3">
      <w:r w:rsidRPr="00481662">
        <w:t>В системе объект «Районы и муниципальные образования» находится</w:t>
      </w:r>
      <w:r w:rsidR="00B1313B" w:rsidRPr="00481662">
        <w:t xml:space="preserve"> в боковом меню</w:t>
      </w:r>
      <w:r w:rsidRPr="00481662">
        <w:t xml:space="preserve">. Данный объект предназначен для обработки справочника районов и муниципальных образований у граждан, имеющих трех и более детей. Форма объекта показана на </w:t>
      </w:r>
      <w:r w:rsidR="00A803F6" w:rsidRPr="00481662">
        <w:fldChar w:fldCharType="begin"/>
      </w:r>
      <w:r w:rsidR="00A803F6" w:rsidRPr="00481662">
        <w:instrText xml:space="preserve"> REF _Ref518655244 \h  \* MERGEFORMAT </w:instrText>
      </w:r>
      <w:r w:rsidR="00A803F6" w:rsidRPr="00481662">
        <w:fldChar w:fldCharType="separate"/>
      </w:r>
      <w:r w:rsidR="00A803F6" w:rsidRPr="00481662">
        <w:t xml:space="preserve">Рис. </w:t>
      </w:r>
      <w:r w:rsidR="00A803F6" w:rsidRPr="00481662">
        <w:rPr>
          <w:noProof/>
        </w:rPr>
        <w:t>42</w:t>
      </w:r>
      <w:r w:rsidR="00A803F6" w:rsidRPr="00481662">
        <w:fldChar w:fldCharType="end"/>
      </w:r>
      <w:r w:rsidRPr="00481662">
        <w:t xml:space="preserve">. На </w:t>
      </w:r>
      <w:r w:rsidR="00A803F6" w:rsidRPr="00481662">
        <w:t>форме обязательными</w:t>
      </w:r>
      <w:r w:rsidRPr="00481662">
        <w:t xml:space="preserve"> для заполнения атрибут</w:t>
      </w:r>
      <w:r w:rsidR="00A803F6" w:rsidRPr="00481662">
        <w:t>ами являются</w:t>
      </w:r>
      <w:r w:rsidRPr="00481662">
        <w:t xml:space="preserve"> «ОКТМО», «Наименование».</w:t>
      </w:r>
    </w:p>
    <w:p w14:paraId="71AF046B" w14:textId="77777777" w:rsidR="00656FD3" w:rsidRDefault="00656FD3" w:rsidP="00656FD3"/>
    <w:p w14:paraId="43A5774A" w14:textId="77777777" w:rsidR="00A803F6" w:rsidRDefault="00A803F6" w:rsidP="00A803F6">
      <w:pPr>
        <w:keepNext/>
        <w:ind w:firstLine="0"/>
      </w:pPr>
      <w:r>
        <w:rPr>
          <w:noProof/>
          <w:lang w:eastAsia="ru-RU"/>
        </w:rPr>
        <w:lastRenderedPageBreak/>
        <w:drawing>
          <wp:inline distT="0" distB="0" distL="0" distR="0" wp14:anchorId="793E42FD" wp14:editId="33A92C6A">
            <wp:extent cx="5886000" cy="1530000"/>
            <wp:effectExtent l="0" t="0" r="635"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886000" cy="1530000"/>
                    </a:xfrm>
                    <a:prstGeom prst="rect">
                      <a:avLst/>
                    </a:prstGeom>
                  </pic:spPr>
                </pic:pic>
              </a:graphicData>
            </a:graphic>
          </wp:inline>
        </w:drawing>
      </w:r>
    </w:p>
    <w:p w14:paraId="62496120" w14:textId="41D924A4" w:rsidR="00656FD3" w:rsidRPr="004D60CC" w:rsidRDefault="00A803F6" w:rsidP="00A803F6">
      <w:pPr>
        <w:pStyle w:val="af9"/>
        <w:rPr>
          <w:sz w:val="24"/>
          <w:szCs w:val="24"/>
        </w:rPr>
      </w:pPr>
      <w:bookmarkStart w:id="74" w:name="_Ref518655244"/>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42</w:t>
      </w:r>
      <w:r w:rsidRPr="004D60CC">
        <w:rPr>
          <w:sz w:val="24"/>
          <w:szCs w:val="24"/>
        </w:rPr>
        <w:fldChar w:fldCharType="end"/>
      </w:r>
      <w:bookmarkEnd w:id="74"/>
      <w:r w:rsidRPr="004D60CC">
        <w:rPr>
          <w:sz w:val="24"/>
          <w:szCs w:val="24"/>
        </w:rPr>
        <w:t xml:space="preserve"> - Объект «Районы и муниципальные образования»</w:t>
      </w:r>
    </w:p>
    <w:p w14:paraId="341FE3F7" w14:textId="77777777" w:rsidR="00656FD3" w:rsidRDefault="00656FD3" w:rsidP="00656FD3"/>
    <w:p w14:paraId="1F9CB43E" w14:textId="77777777" w:rsidR="00A803F6" w:rsidRDefault="00A803F6" w:rsidP="00A803F6">
      <w:pPr>
        <w:keepNext/>
        <w:ind w:firstLine="0"/>
      </w:pPr>
      <w:r>
        <w:rPr>
          <w:noProof/>
          <w:lang w:eastAsia="ru-RU"/>
        </w:rPr>
        <w:drawing>
          <wp:inline distT="0" distB="0" distL="0" distR="0" wp14:anchorId="44F6C3F0" wp14:editId="2133FAD0">
            <wp:extent cx="4150800" cy="3405600"/>
            <wp:effectExtent l="0" t="0" r="2540" b="4445"/>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150800" cy="3405600"/>
                    </a:xfrm>
                    <a:prstGeom prst="rect">
                      <a:avLst/>
                    </a:prstGeom>
                  </pic:spPr>
                </pic:pic>
              </a:graphicData>
            </a:graphic>
          </wp:inline>
        </w:drawing>
      </w:r>
    </w:p>
    <w:p w14:paraId="34587D1F" w14:textId="6DA6E1AC" w:rsidR="00656FD3" w:rsidRPr="004D60CC" w:rsidRDefault="00A803F6" w:rsidP="00A803F6">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43</w:t>
      </w:r>
      <w:r w:rsidRPr="004D60CC">
        <w:rPr>
          <w:sz w:val="24"/>
          <w:szCs w:val="24"/>
        </w:rPr>
        <w:fldChar w:fldCharType="end"/>
      </w:r>
      <w:r w:rsidRPr="004D60CC">
        <w:rPr>
          <w:sz w:val="24"/>
          <w:szCs w:val="24"/>
        </w:rPr>
        <w:t xml:space="preserve"> - Пример заполненного справочника "Районы и муниципальные образования"</w:t>
      </w:r>
    </w:p>
    <w:p w14:paraId="362C6B30" w14:textId="77777777" w:rsidR="005A74CA" w:rsidRPr="005A74CA" w:rsidRDefault="005A74CA" w:rsidP="005A74CA"/>
    <w:p w14:paraId="213770A9" w14:textId="5B0023D8" w:rsidR="00656FD3" w:rsidRDefault="00656FD3" w:rsidP="00656FD3">
      <w:pPr>
        <w:pStyle w:val="2"/>
        <w:rPr>
          <w:rFonts w:ascii="Georgia" w:hAnsi="Georgia"/>
        </w:rPr>
      </w:pPr>
      <w:bookmarkStart w:id="75" w:name="_Toc518995574"/>
      <w:r w:rsidRPr="00AB10FC">
        <w:rPr>
          <w:rFonts w:ascii="Georgia" w:hAnsi="Georgia"/>
        </w:rPr>
        <w:t>Объект «Способ подачи или получения»</w:t>
      </w:r>
      <w:bookmarkEnd w:id="75"/>
    </w:p>
    <w:p w14:paraId="2F6C00D8" w14:textId="77777777" w:rsidR="005A74CA" w:rsidRPr="005A74CA" w:rsidRDefault="005A74CA" w:rsidP="005A74CA"/>
    <w:p w14:paraId="66E9C4BB" w14:textId="1F4474F8" w:rsidR="00656FD3" w:rsidRPr="00481662" w:rsidRDefault="00656FD3" w:rsidP="00656FD3">
      <w:r w:rsidRPr="00481662">
        <w:t>В системе объект «Способ подачи» находится</w:t>
      </w:r>
      <w:r w:rsidR="00A803F6" w:rsidRPr="00481662">
        <w:t xml:space="preserve"> в боковом меню</w:t>
      </w:r>
      <w:r w:rsidRPr="00481662">
        <w:t>. Данный объект предназначен для обработки справочника способов подачи заявлений граждан, имеющих трех и более детей. Форма объекта показана н</w:t>
      </w:r>
      <w:r w:rsidR="00A803F6" w:rsidRPr="00481662">
        <w:t xml:space="preserve">а </w:t>
      </w:r>
      <w:r w:rsidR="005D6597" w:rsidRPr="00481662">
        <w:fldChar w:fldCharType="begin"/>
      </w:r>
      <w:r w:rsidR="005D6597" w:rsidRPr="00481662">
        <w:instrText xml:space="preserve"> REF _Ref518655499 \h  \* MERGEFORMAT </w:instrText>
      </w:r>
      <w:r w:rsidR="005D6597" w:rsidRPr="00481662">
        <w:fldChar w:fldCharType="separate"/>
      </w:r>
      <w:r w:rsidR="005D6597" w:rsidRPr="00481662">
        <w:t xml:space="preserve">Рис. </w:t>
      </w:r>
      <w:r w:rsidR="005D6597" w:rsidRPr="00481662">
        <w:rPr>
          <w:noProof/>
        </w:rPr>
        <w:t>44</w:t>
      </w:r>
      <w:r w:rsidR="005D6597" w:rsidRPr="00481662">
        <w:fldChar w:fldCharType="end"/>
      </w:r>
      <w:r w:rsidR="00A803F6" w:rsidRPr="00481662">
        <w:t>. На форме обязательными</w:t>
      </w:r>
      <w:r w:rsidRPr="00481662">
        <w:t xml:space="preserve"> для заполнения атрибут</w:t>
      </w:r>
      <w:r w:rsidR="00A803F6" w:rsidRPr="00481662">
        <w:t>ами являются «Код»,</w:t>
      </w:r>
      <w:r w:rsidRPr="00481662">
        <w:t xml:space="preserve"> «Наименование».</w:t>
      </w:r>
    </w:p>
    <w:p w14:paraId="312D22C2" w14:textId="77777777" w:rsidR="00656FD3" w:rsidRDefault="00656FD3" w:rsidP="00656FD3"/>
    <w:p w14:paraId="6557A2B2" w14:textId="77777777" w:rsidR="00A803F6" w:rsidRDefault="00A803F6" w:rsidP="00A803F6">
      <w:pPr>
        <w:keepNext/>
        <w:ind w:firstLine="0"/>
      </w:pPr>
      <w:r>
        <w:rPr>
          <w:noProof/>
          <w:lang w:eastAsia="ru-RU"/>
        </w:rPr>
        <w:lastRenderedPageBreak/>
        <w:drawing>
          <wp:inline distT="0" distB="0" distL="0" distR="0" wp14:anchorId="5EABFD36" wp14:editId="6D9CA7FA">
            <wp:extent cx="6480175" cy="1297940"/>
            <wp:effectExtent l="0" t="0" r="0" b="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480175" cy="1297940"/>
                    </a:xfrm>
                    <a:prstGeom prst="rect">
                      <a:avLst/>
                    </a:prstGeom>
                  </pic:spPr>
                </pic:pic>
              </a:graphicData>
            </a:graphic>
          </wp:inline>
        </w:drawing>
      </w:r>
    </w:p>
    <w:p w14:paraId="2B9B4ABD" w14:textId="3B2BA030" w:rsidR="00656FD3" w:rsidRPr="004D60CC" w:rsidRDefault="00A803F6" w:rsidP="00A803F6">
      <w:pPr>
        <w:pStyle w:val="af9"/>
        <w:rPr>
          <w:sz w:val="24"/>
          <w:szCs w:val="24"/>
        </w:rPr>
      </w:pPr>
      <w:bookmarkStart w:id="76" w:name="_Ref518655499"/>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44</w:t>
      </w:r>
      <w:r w:rsidRPr="004D60CC">
        <w:rPr>
          <w:sz w:val="24"/>
          <w:szCs w:val="24"/>
        </w:rPr>
        <w:fldChar w:fldCharType="end"/>
      </w:r>
      <w:bookmarkEnd w:id="76"/>
      <w:r w:rsidRPr="004D60CC">
        <w:rPr>
          <w:sz w:val="24"/>
          <w:szCs w:val="24"/>
        </w:rPr>
        <w:t xml:space="preserve"> - Объект «Способ подачи»</w:t>
      </w:r>
    </w:p>
    <w:p w14:paraId="032ED742" w14:textId="77777777" w:rsidR="005D6597" w:rsidRDefault="005D6597" w:rsidP="005D6597">
      <w:pPr>
        <w:keepNext/>
        <w:ind w:firstLine="0"/>
      </w:pPr>
      <w:r>
        <w:rPr>
          <w:noProof/>
          <w:lang w:eastAsia="ru-RU"/>
        </w:rPr>
        <w:drawing>
          <wp:inline distT="0" distB="0" distL="0" distR="0" wp14:anchorId="1E7FC844" wp14:editId="7D1615EE">
            <wp:extent cx="4208400" cy="2358000"/>
            <wp:effectExtent l="0" t="0" r="1905" b="4445"/>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08400" cy="2358000"/>
                    </a:xfrm>
                    <a:prstGeom prst="rect">
                      <a:avLst/>
                    </a:prstGeom>
                  </pic:spPr>
                </pic:pic>
              </a:graphicData>
            </a:graphic>
          </wp:inline>
        </w:drawing>
      </w:r>
    </w:p>
    <w:p w14:paraId="027E5F26" w14:textId="573D50BC" w:rsidR="00656FD3" w:rsidRPr="004D60CC" w:rsidRDefault="005D6597" w:rsidP="005D6597">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45</w:t>
      </w:r>
      <w:r w:rsidRPr="004D60CC">
        <w:rPr>
          <w:sz w:val="24"/>
          <w:szCs w:val="24"/>
        </w:rPr>
        <w:fldChar w:fldCharType="end"/>
      </w:r>
      <w:r w:rsidRPr="004D60CC">
        <w:rPr>
          <w:sz w:val="24"/>
          <w:szCs w:val="24"/>
        </w:rPr>
        <w:t xml:space="preserve"> - Пример заполненного справочника "Способ подачи или получения"</w:t>
      </w:r>
    </w:p>
    <w:p w14:paraId="664F299E" w14:textId="77777777" w:rsidR="005A74CA" w:rsidRPr="005A74CA" w:rsidRDefault="005A74CA" w:rsidP="005A74CA"/>
    <w:p w14:paraId="735C8971" w14:textId="77777777" w:rsidR="00656FD3" w:rsidRPr="00AB10FC" w:rsidRDefault="00656FD3" w:rsidP="00656FD3">
      <w:pPr>
        <w:pStyle w:val="2"/>
        <w:rPr>
          <w:rFonts w:ascii="Georgia" w:hAnsi="Georgia"/>
        </w:rPr>
      </w:pPr>
      <w:bookmarkStart w:id="77" w:name="_Toc518995575"/>
      <w:r w:rsidRPr="00AB10FC">
        <w:rPr>
          <w:rFonts w:ascii="Georgia" w:hAnsi="Georgia"/>
        </w:rPr>
        <w:t>Объект «Типы документов»</w:t>
      </w:r>
      <w:bookmarkEnd w:id="77"/>
    </w:p>
    <w:p w14:paraId="4011AD23" w14:textId="5BCE0565" w:rsidR="00656FD3" w:rsidRPr="00481662" w:rsidRDefault="00656FD3" w:rsidP="00656FD3">
      <w:r w:rsidRPr="00481662">
        <w:t>В системе объект «Типы документов» находится</w:t>
      </w:r>
      <w:r w:rsidR="005D6597" w:rsidRPr="00481662">
        <w:t xml:space="preserve"> в боковом меню</w:t>
      </w:r>
      <w:r w:rsidRPr="00481662">
        <w:t xml:space="preserve">. Данный объект предназначен для обработки справочника типов документов граждан, имеющих трех и более детей. Форма объекта показана на </w:t>
      </w:r>
      <w:r w:rsidR="009B4D9F" w:rsidRPr="00481662">
        <w:fldChar w:fldCharType="begin"/>
      </w:r>
      <w:r w:rsidR="009B4D9F" w:rsidRPr="00481662">
        <w:instrText xml:space="preserve"> REF _Ref518655849 \h </w:instrText>
      </w:r>
      <w:r w:rsidR="009B4D9F" w:rsidRPr="00481662">
        <w:fldChar w:fldCharType="separate"/>
      </w:r>
      <w:r w:rsidR="009B4D9F" w:rsidRPr="00481662">
        <w:t xml:space="preserve">Рис. </w:t>
      </w:r>
      <w:r w:rsidR="009B4D9F" w:rsidRPr="00481662">
        <w:rPr>
          <w:noProof/>
        </w:rPr>
        <w:t>46</w:t>
      </w:r>
      <w:r w:rsidR="009B4D9F" w:rsidRPr="00481662">
        <w:fldChar w:fldCharType="end"/>
      </w:r>
      <w:r w:rsidRPr="00481662">
        <w:t xml:space="preserve">. На форме </w:t>
      </w:r>
      <w:proofErr w:type="spellStart"/>
      <w:r w:rsidRPr="00481662">
        <w:t>обязателен</w:t>
      </w:r>
      <w:r w:rsidR="005D6597" w:rsidRPr="00481662">
        <w:t>ыми</w:t>
      </w:r>
      <w:proofErr w:type="spellEnd"/>
      <w:r w:rsidRPr="00481662">
        <w:t xml:space="preserve"> для заполнения атрибут</w:t>
      </w:r>
      <w:r w:rsidR="005D6597" w:rsidRPr="00481662">
        <w:t>ами являются «Код» и</w:t>
      </w:r>
      <w:r w:rsidRPr="00481662">
        <w:t xml:space="preserve"> «Наименование».</w:t>
      </w:r>
    </w:p>
    <w:p w14:paraId="012BDF93" w14:textId="77777777" w:rsidR="00656FD3" w:rsidRDefault="00656FD3" w:rsidP="00656FD3"/>
    <w:p w14:paraId="2518D420" w14:textId="77777777" w:rsidR="009B4D9F" w:rsidRDefault="005D6597" w:rsidP="009B4D9F">
      <w:pPr>
        <w:keepNext/>
        <w:ind w:firstLine="0"/>
      </w:pPr>
      <w:r>
        <w:rPr>
          <w:noProof/>
          <w:lang w:eastAsia="ru-RU"/>
        </w:rPr>
        <w:drawing>
          <wp:inline distT="0" distB="0" distL="0" distR="0" wp14:anchorId="5817271C" wp14:editId="6432C7DB">
            <wp:extent cx="6480175" cy="1668780"/>
            <wp:effectExtent l="0" t="0" r="0" b="762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480175" cy="1668780"/>
                    </a:xfrm>
                    <a:prstGeom prst="rect">
                      <a:avLst/>
                    </a:prstGeom>
                  </pic:spPr>
                </pic:pic>
              </a:graphicData>
            </a:graphic>
          </wp:inline>
        </w:drawing>
      </w:r>
    </w:p>
    <w:p w14:paraId="593EBE36" w14:textId="48F97FC4" w:rsidR="00656FD3" w:rsidRPr="004D60CC" w:rsidRDefault="009B4D9F" w:rsidP="009B4D9F">
      <w:pPr>
        <w:pStyle w:val="af9"/>
        <w:rPr>
          <w:sz w:val="24"/>
          <w:szCs w:val="24"/>
        </w:rPr>
      </w:pPr>
      <w:bookmarkStart w:id="78" w:name="_Ref518655849"/>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46</w:t>
      </w:r>
      <w:r w:rsidRPr="004D60CC">
        <w:rPr>
          <w:sz w:val="24"/>
          <w:szCs w:val="24"/>
        </w:rPr>
        <w:fldChar w:fldCharType="end"/>
      </w:r>
      <w:bookmarkEnd w:id="78"/>
      <w:r w:rsidRPr="004D60CC">
        <w:rPr>
          <w:sz w:val="24"/>
          <w:szCs w:val="24"/>
        </w:rPr>
        <w:t xml:space="preserve"> - Объект «Типы документов»</w:t>
      </w:r>
    </w:p>
    <w:p w14:paraId="0656E54B" w14:textId="77777777" w:rsidR="009B4D9F" w:rsidRDefault="009B4D9F" w:rsidP="009B4D9F">
      <w:pPr>
        <w:keepNext/>
        <w:ind w:firstLine="0"/>
      </w:pPr>
      <w:r>
        <w:rPr>
          <w:noProof/>
          <w:lang w:eastAsia="ru-RU"/>
        </w:rPr>
        <w:lastRenderedPageBreak/>
        <w:drawing>
          <wp:inline distT="0" distB="0" distL="0" distR="0" wp14:anchorId="16BED9EE" wp14:editId="7F89F6C8">
            <wp:extent cx="3790800" cy="3092400"/>
            <wp:effectExtent l="0" t="0" r="635" b="0"/>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790800" cy="3092400"/>
                    </a:xfrm>
                    <a:prstGeom prst="rect">
                      <a:avLst/>
                    </a:prstGeom>
                  </pic:spPr>
                </pic:pic>
              </a:graphicData>
            </a:graphic>
          </wp:inline>
        </w:drawing>
      </w:r>
    </w:p>
    <w:p w14:paraId="5713F92E" w14:textId="4ADBDFC6" w:rsidR="00656FD3" w:rsidRPr="004D60CC" w:rsidRDefault="009B4D9F" w:rsidP="009B4D9F">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47</w:t>
      </w:r>
      <w:r w:rsidRPr="004D60CC">
        <w:rPr>
          <w:sz w:val="24"/>
          <w:szCs w:val="24"/>
        </w:rPr>
        <w:fldChar w:fldCharType="end"/>
      </w:r>
      <w:r w:rsidRPr="004D60CC">
        <w:rPr>
          <w:sz w:val="24"/>
          <w:szCs w:val="24"/>
        </w:rPr>
        <w:t xml:space="preserve"> - Пример заполненного справочника "Типы документов"</w:t>
      </w:r>
    </w:p>
    <w:p w14:paraId="70248372" w14:textId="77777777" w:rsidR="005A74CA" w:rsidRPr="005A74CA" w:rsidRDefault="005A74CA" w:rsidP="005A74CA"/>
    <w:p w14:paraId="5B2C1C89" w14:textId="12ACA0C7" w:rsidR="009930BF" w:rsidRPr="00AB10FC" w:rsidRDefault="009930BF" w:rsidP="009930BF">
      <w:pPr>
        <w:pStyle w:val="2"/>
        <w:rPr>
          <w:rFonts w:ascii="Georgia" w:hAnsi="Georgia"/>
        </w:rPr>
      </w:pPr>
      <w:bookmarkStart w:id="79" w:name="_Toc518995576"/>
      <w:r w:rsidRPr="00AB10FC">
        <w:rPr>
          <w:rFonts w:ascii="Georgia" w:hAnsi="Georgia"/>
        </w:rPr>
        <w:t>Объект «</w:t>
      </w:r>
      <w:r w:rsidR="00656FD3" w:rsidRPr="00AB10FC">
        <w:rPr>
          <w:rFonts w:ascii="Georgia" w:hAnsi="Georgia"/>
        </w:rPr>
        <w:t>Удостоверяющие д</w:t>
      </w:r>
      <w:r w:rsidR="001F22AA" w:rsidRPr="00AB10FC">
        <w:rPr>
          <w:rFonts w:ascii="Georgia" w:hAnsi="Georgia"/>
        </w:rPr>
        <w:t>окумент</w:t>
      </w:r>
      <w:r w:rsidR="00656FD3" w:rsidRPr="00AB10FC">
        <w:rPr>
          <w:rFonts w:ascii="Georgia" w:hAnsi="Georgia"/>
        </w:rPr>
        <w:t>ы</w:t>
      </w:r>
      <w:r w:rsidRPr="00AB10FC">
        <w:rPr>
          <w:rFonts w:ascii="Georgia" w:hAnsi="Georgia"/>
        </w:rPr>
        <w:t>»</w:t>
      </w:r>
      <w:bookmarkEnd w:id="79"/>
    </w:p>
    <w:p w14:paraId="464FA523" w14:textId="0148429F" w:rsidR="009930BF" w:rsidRPr="00481662" w:rsidRDefault="009930BF" w:rsidP="009930BF">
      <w:r w:rsidRPr="00481662">
        <w:t>В системе объект «</w:t>
      </w:r>
      <w:r w:rsidR="001F22AA" w:rsidRPr="00481662">
        <w:t>Документ</w:t>
      </w:r>
      <w:r w:rsidRPr="00481662">
        <w:t xml:space="preserve">» находится </w:t>
      </w:r>
      <w:r w:rsidR="00127535" w:rsidRPr="00481662">
        <w:t>в боковом меню</w:t>
      </w:r>
      <w:r w:rsidRPr="00481662">
        <w:t>. Данный объект предназначен для обработки</w:t>
      </w:r>
      <w:r w:rsidR="002C5D2F" w:rsidRPr="00481662">
        <w:t xml:space="preserve"> справочника</w:t>
      </w:r>
      <w:r w:rsidR="001F22AA" w:rsidRPr="00481662">
        <w:t xml:space="preserve"> удостоверяющих</w:t>
      </w:r>
      <w:r w:rsidRPr="00481662">
        <w:t xml:space="preserve"> </w:t>
      </w:r>
      <w:r w:rsidR="001F22AA" w:rsidRPr="00481662">
        <w:t>документов</w:t>
      </w:r>
      <w:r w:rsidRPr="00481662">
        <w:t xml:space="preserve"> граждан, имеющих трех и более детей. </w:t>
      </w:r>
      <w:r w:rsidR="001F22AA" w:rsidRPr="00481662">
        <w:t xml:space="preserve">Форма объекта показана на </w:t>
      </w:r>
      <w:r w:rsidR="00127535" w:rsidRPr="00481662">
        <w:fldChar w:fldCharType="begin"/>
      </w:r>
      <w:r w:rsidR="00127535" w:rsidRPr="00481662">
        <w:instrText xml:space="preserve"> REF _Ref518656147 \h </w:instrText>
      </w:r>
      <w:r w:rsidR="00127535" w:rsidRPr="00481662">
        <w:fldChar w:fldCharType="separate"/>
      </w:r>
      <w:r w:rsidR="00127535" w:rsidRPr="00481662">
        <w:t xml:space="preserve">Рис. </w:t>
      </w:r>
      <w:r w:rsidR="00127535" w:rsidRPr="00481662">
        <w:rPr>
          <w:noProof/>
        </w:rPr>
        <w:t>48</w:t>
      </w:r>
      <w:r w:rsidR="00127535" w:rsidRPr="00481662">
        <w:fldChar w:fldCharType="end"/>
      </w:r>
      <w:r w:rsidRPr="00481662">
        <w:t>. На форме обязательны для заполнения атрибуты</w:t>
      </w:r>
      <w:r w:rsidR="001F22AA" w:rsidRPr="00481662">
        <w:t>:</w:t>
      </w:r>
      <w:r w:rsidRPr="00481662">
        <w:t xml:space="preserve"> </w:t>
      </w:r>
      <w:r w:rsidR="00127535" w:rsidRPr="00481662">
        <w:t xml:space="preserve">«Персона», </w:t>
      </w:r>
      <w:r w:rsidRPr="00481662">
        <w:t>«</w:t>
      </w:r>
      <w:r w:rsidR="001F22AA" w:rsidRPr="00481662">
        <w:t>Вид документа</w:t>
      </w:r>
      <w:r w:rsidRPr="00481662">
        <w:t>», «</w:t>
      </w:r>
      <w:r w:rsidR="001F22AA" w:rsidRPr="00481662">
        <w:t>Серия</w:t>
      </w:r>
      <w:r w:rsidRPr="00481662">
        <w:t>», «</w:t>
      </w:r>
      <w:r w:rsidR="001F22AA" w:rsidRPr="00481662">
        <w:t>Номер</w:t>
      </w:r>
      <w:r w:rsidRPr="00481662">
        <w:t>».</w:t>
      </w:r>
    </w:p>
    <w:p w14:paraId="787F02BB" w14:textId="77777777" w:rsidR="009930BF" w:rsidRDefault="009930BF" w:rsidP="009930BF"/>
    <w:p w14:paraId="2E596A8B" w14:textId="77777777" w:rsidR="00127535" w:rsidRDefault="00127535" w:rsidP="00127535">
      <w:pPr>
        <w:keepNext/>
        <w:ind w:firstLine="0"/>
      </w:pPr>
      <w:r>
        <w:rPr>
          <w:noProof/>
          <w:lang w:eastAsia="ru-RU"/>
        </w:rPr>
        <w:drawing>
          <wp:inline distT="0" distB="0" distL="0" distR="0" wp14:anchorId="7A46D8AD" wp14:editId="492B6B46">
            <wp:extent cx="5763600" cy="2700000"/>
            <wp:effectExtent l="0" t="0" r="0" b="5715"/>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763600" cy="2700000"/>
                    </a:xfrm>
                    <a:prstGeom prst="rect">
                      <a:avLst/>
                    </a:prstGeom>
                  </pic:spPr>
                </pic:pic>
              </a:graphicData>
            </a:graphic>
          </wp:inline>
        </w:drawing>
      </w:r>
    </w:p>
    <w:p w14:paraId="15C0F31C" w14:textId="6D083882" w:rsidR="009930BF" w:rsidRPr="004D60CC" w:rsidRDefault="00127535" w:rsidP="00127535">
      <w:pPr>
        <w:pStyle w:val="af9"/>
        <w:rPr>
          <w:sz w:val="24"/>
          <w:szCs w:val="24"/>
        </w:rPr>
      </w:pPr>
      <w:bookmarkStart w:id="80" w:name="_Ref518656147"/>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48</w:t>
      </w:r>
      <w:r w:rsidRPr="004D60CC">
        <w:rPr>
          <w:sz w:val="24"/>
          <w:szCs w:val="24"/>
        </w:rPr>
        <w:fldChar w:fldCharType="end"/>
      </w:r>
      <w:bookmarkEnd w:id="80"/>
      <w:r w:rsidRPr="004D60CC">
        <w:rPr>
          <w:sz w:val="24"/>
          <w:szCs w:val="24"/>
        </w:rPr>
        <w:t xml:space="preserve"> - Объект «Документ»</w:t>
      </w:r>
    </w:p>
    <w:p w14:paraId="1C6DF399" w14:textId="77777777" w:rsidR="0052183F" w:rsidRDefault="0052183F" w:rsidP="00F36E96"/>
    <w:p w14:paraId="08F37090" w14:textId="77777777" w:rsidR="00481662" w:rsidRDefault="00481662">
      <w:pPr>
        <w:rPr>
          <w:rFonts w:asciiTheme="majorHAnsi" w:eastAsiaTheme="majorEastAsia" w:hAnsiTheme="majorHAnsi" w:cstheme="majorBidi"/>
          <w:b/>
          <w:caps/>
          <w:sz w:val="32"/>
          <w:szCs w:val="32"/>
        </w:rPr>
      </w:pPr>
      <w:r>
        <w:br w:type="page"/>
      </w:r>
    </w:p>
    <w:p w14:paraId="4E0B9EF2" w14:textId="79428BA0" w:rsidR="00371FA3" w:rsidRPr="00AB10FC" w:rsidRDefault="002B1540" w:rsidP="000C3771">
      <w:pPr>
        <w:pStyle w:val="1"/>
        <w:rPr>
          <w:rFonts w:ascii="Georgia" w:hAnsi="Georgia"/>
        </w:rPr>
      </w:pPr>
      <w:bookmarkStart w:id="81" w:name="_Toc518995577"/>
      <w:r w:rsidRPr="00AB10FC">
        <w:rPr>
          <w:rFonts w:ascii="Georgia" w:hAnsi="Georgia"/>
        </w:rPr>
        <w:lastRenderedPageBreak/>
        <w:t>Схема бизнес-процесса заявления</w:t>
      </w:r>
      <w:bookmarkEnd w:id="81"/>
    </w:p>
    <w:p w14:paraId="2EDD88ED" w14:textId="0D2C1E86" w:rsidR="00371FA3" w:rsidRPr="00481662" w:rsidRDefault="00F3002A" w:rsidP="00371FA3">
      <w:r w:rsidRPr="00481662">
        <w:t xml:space="preserve">Схема бизнес-процесса обработки заявлений граждан, имеющих трех и более детей, показана на </w:t>
      </w:r>
      <w:r w:rsidR="00481662" w:rsidRPr="00481662">
        <w:fldChar w:fldCharType="begin"/>
      </w:r>
      <w:r w:rsidR="00481662" w:rsidRPr="00481662">
        <w:instrText xml:space="preserve"> REF _Ref518656294 \h </w:instrText>
      </w:r>
      <w:r w:rsidR="00481662" w:rsidRPr="00481662">
        <w:fldChar w:fldCharType="separate"/>
      </w:r>
      <w:r w:rsidR="00481662" w:rsidRPr="00481662">
        <w:t xml:space="preserve">Рис. </w:t>
      </w:r>
      <w:r w:rsidR="00481662" w:rsidRPr="00481662">
        <w:rPr>
          <w:noProof/>
        </w:rPr>
        <w:t>49</w:t>
      </w:r>
      <w:r w:rsidR="00481662" w:rsidRPr="00481662">
        <w:fldChar w:fldCharType="end"/>
      </w:r>
      <w:r w:rsidRPr="00481662">
        <w:t xml:space="preserve">. </w:t>
      </w:r>
    </w:p>
    <w:p w14:paraId="03DAABDE" w14:textId="77777777" w:rsidR="00371FA3" w:rsidRDefault="00371FA3" w:rsidP="00371FA3"/>
    <w:p w14:paraId="4C85B0BB" w14:textId="77777777" w:rsidR="00481662" w:rsidRDefault="000C3771" w:rsidP="00481662">
      <w:pPr>
        <w:keepNext/>
        <w:ind w:hanging="426"/>
      </w:pPr>
      <w:r>
        <w:object w:dxaOrig="13394" w:dyaOrig="7773" w14:anchorId="35AE2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pt;height:286pt" o:ole="">
            <v:imagedata r:id="rId91" o:title=""/>
          </v:shape>
          <o:OLEObject Type="Embed" ProgID="Visio.Drawing.15" ShapeID="_x0000_i1025" DrawAspect="Content" ObjectID="_1601963456" r:id="rId92"/>
        </w:object>
      </w:r>
    </w:p>
    <w:p w14:paraId="3FD9D6BE" w14:textId="50400128" w:rsidR="00481662" w:rsidRPr="004D60CC" w:rsidRDefault="00481662" w:rsidP="00481662">
      <w:pPr>
        <w:pStyle w:val="af9"/>
        <w:rPr>
          <w:sz w:val="24"/>
          <w:szCs w:val="24"/>
        </w:rPr>
      </w:pPr>
      <w:bookmarkStart w:id="82" w:name="_Ref518656294"/>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49</w:t>
      </w:r>
      <w:r w:rsidRPr="004D60CC">
        <w:rPr>
          <w:sz w:val="24"/>
          <w:szCs w:val="24"/>
        </w:rPr>
        <w:fldChar w:fldCharType="end"/>
      </w:r>
      <w:bookmarkEnd w:id="82"/>
      <w:r w:rsidRPr="004D60CC">
        <w:rPr>
          <w:sz w:val="24"/>
          <w:szCs w:val="24"/>
        </w:rPr>
        <w:t xml:space="preserve"> - Схема бизнес-процесса обработки заявлений</w:t>
      </w:r>
    </w:p>
    <w:p w14:paraId="2EDF7802" w14:textId="21DC721A" w:rsidR="00371FA3" w:rsidRDefault="00481662" w:rsidP="00481662">
      <w:pPr>
        <w:ind w:hanging="426"/>
      </w:pPr>
      <w:r>
        <w:t xml:space="preserve"> </w:t>
      </w:r>
    </w:p>
    <w:p w14:paraId="0DD16961" w14:textId="77777777" w:rsidR="000C3771" w:rsidRDefault="000C3771">
      <w:pPr>
        <w:rPr>
          <w:rFonts w:asciiTheme="majorHAnsi" w:eastAsiaTheme="majorEastAsia" w:hAnsiTheme="majorHAnsi" w:cstheme="majorBidi"/>
          <w:b/>
          <w:caps/>
          <w:sz w:val="32"/>
          <w:szCs w:val="32"/>
        </w:rPr>
      </w:pPr>
      <w:r>
        <w:br w:type="page"/>
      </w:r>
    </w:p>
    <w:p w14:paraId="1CACBD28" w14:textId="463684F8" w:rsidR="00CD2178" w:rsidRPr="00AB10FC" w:rsidRDefault="00CD2178" w:rsidP="00AE30D2">
      <w:pPr>
        <w:pStyle w:val="1"/>
        <w:rPr>
          <w:rFonts w:ascii="Georgia" w:hAnsi="Georgia"/>
        </w:rPr>
      </w:pPr>
      <w:bookmarkStart w:id="83" w:name="_Toc518995578"/>
      <w:r w:rsidRPr="00AB10FC">
        <w:rPr>
          <w:rFonts w:ascii="Georgia" w:hAnsi="Georgia"/>
        </w:rPr>
        <w:lastRenderedPageBreak/>
        <w:t>Печатная форма «</w:t>
      </w:r>
      <w:r w:rsidR="00AE30D2" w:rsidRPr="00AB10FC">
        <w:rPr>
          <w:rFonts w:ascii="Georgia" w:hAnsi="Georgia"/>
        </w:rPr>
        <w:t>ВЫПИСКА из Единого реестра граждан, поставленных на учет в качестве лиц, имеющих право на предоставление земельных участков в собственность бесплатно, и граждан, получивших земельные участки в собственность бесплатно на территории Хабаровского края</w:t>
      </w:r>
      <w:r w:rsidRPr="00AB10FC">
        <w:rPr>
          <w:rFonts w:ascii="Georgia" w:hAnsi="Georgia"/>
        </w:rPr>
        <w:t>»</w:t>
      </w:r>
      <w:r w:rsidR="008D0ED2" w:rsidRPr="00AB10FC">
        <w:rPr>
          <w:rFonts w:ascii="Georgia" w:hAnsi="Georgia"/>
        </w:rPr>
        <w:t xml:space="preserve"> для объекта «</w:t>
      </w:r>
      <w:r w:rsidR="000647D2" w:rsidRPr="00AB10FC">
        <w:rPr>
          <w:rFonts w:ascii="Georgia" w:hAnsi="Georgia"/>
        </w:rPr>
        <w:t>семьи</w:t>
      </w:r>
      <w:r w:rsidR="008D0ED2" w:rsidRPr="00AB10FC">
        <w:rPr>
          <w:rFonts w:ascii="Georgia" w:hAnsi="Georgia"/>
        </w:rPr>
        <w:t>»</w:t>
      </w:r>
      <w:bookmarkEnd w:id="83"/>
    </w:p>
    <w:p w14:paraId="29E17037" w14:textId="11F26F7A" w:rsidR="00CD2178" w:rsidRPr="00AE30D2" w:rsidRDefault="00BC0A17" w:rsidP="004271D0">
      <w:r w:rsidRPr="00AE30D2">
        <w:t>Для объекта «</w:t>
      </w:r>
      <w:r w:rsidR="004271D0" w:rsidRPr="00AE30D2">
        <w:t>Семьи</w:t>
      </w:r>
      <w:r w:rsidRPr="00AE30D2">
        <w:t>», открываемого из списка объектов</w:t>
      </w:r>
      <w:r w:rsidR="004271D0" w:rsidRPr="00AE30D2">
        <w:t xml:space="preserve"> из бокового меню</w:t>
      </w:r>
      <w:r w:rsidRPr="00AE30D2">
        <w:t>, доступна кнопка создания печатной формы «</w:t>
      </w:r>
      <w:r w:rsidR="004271D0" w:rsidRPr="00AE30D2">
        <w:t>ВЫПИСКА из Единого реестра граждан, поставленных на учет в качестве лиц, имеющих право на предоставление земельных участков в собственность бесплатно, и граждан, получивших земельные участки в собственность бесплатно на территории Хабаровского края</w:t>
      </w:r>
      <w:r w:rsidRPr="00AE30D2">
        <w:t>». Процесс создания печатной формы показан на</w:t>
      </w:r>
      <w:r w:rsidR="00AE30D2">
        <w:t xml:space="preserve"> </w:t>
      </w:r>
      <w:r w:rsidR="00AE30D2">
        <w:fldChar w:fldCharType="begin"/>
      </w:r>
      <w:r w:rsidR="00AE30D2">
        <w:instrText xml:space="preserve"> REF _Ref518979637 \h </w:instrText>
      </w:r>
      <w:r w:rsidR="00AE30D2">
        <w:fldChar w:fldCharType="separate"/>
      </w:r>
      <w:r w:rsidR="00AE30D2" w:rsidRPr="00AE30D2">
        <w:rPr>
          <w:sz w:val="24"/>
          <w:szCs w:val="24"/>
        </w:rPr>
        <w:t xml:space="preserve">Рис. </w:t>
      </w:r>
      <w:r w:rsidR="00AE30D2" w:rsidRPr="00AE30D2">
        <w:rPr>
          <w:noProof/>
          <w:sz w:val="24"/>
          <w:szCs w:val="24"/>
        </w:rPr>
        <w:t>50</w:t>
      </w:r>
      <w:r w:rsidR="00AE30D2">
        <w:fldChar w:fldCharType="end"/>
      </w:r>
      <w:r w:rsidRPr="00AE30D2">
        <w:t>. Пример формы</w:t>
      </w:r>
      <w:r w:rsidR="008E6FAB" w:rsidRPr="00AE30D2">
        <w:t xml:space="preserve"> находится </w:t>
      </w:r>
      <w:r w:rsidR="00CE65B9" w:rsidRPr="00AE30D2">
        <w:t xml:space="preserve">в приложении </w:t>
      </w:r>
      <w:r w:rsidR="007E5C30" w:rsidRPr="00AE30D2">
        <w:rPr>
          <w:lang w:val="en-US"/>
        </w:rPr>
        <w:t>N</w:t>
      </w:r>
      <w:r w:rsidRPr="00AE30D2">
        <w:t xml:space="preserve"> </w:t>
      </w:r>
      <w:r w:rsidR="007E5C30" w:rsidRPr="00AE30D2">
        <w:t>1</w:t>
      </w:r>
      <w:r w:rsidRPr="00AE30D2">
        <w:t>.</w:t>
      </w:r>
    </w:p>
    <w:p w14:paraId="69E42FAD" w14:textId="77777777" w:rsidR="00BC0A17" w:rsidRDefault="00BC0A17" w:rsidP="00CD2178"/>
    <w:p w14:paraId="1ED35B32" w14:textId="5D90F6E8" w:rsidR="00857C2B" w:rsidRDefault="00AE30D2" w:rsidP="00CD2178">
      <w:r>
        <w:t xml:space="preserve">а) </w:t>
      </w:r>
      <w:r w:rsidR="004271D0">
        <w:rPr>
          <w:noProof/>
          <w:lang w:eastAsia="ru-RU"/>
        </w:rPr>
        <w:drawing>
          <wp:inline distT="0" distB="0" distL="0" distR="0" wp14:anchorId="0E27295C" wp14:editId="5B8FDA61">
            <wp:extent cx="2923200" cy="342000"/>
            <wp:effectExtent l="0" t="0" r="0" b="127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923200" cy="342000"/>
                    </a:xfrm>
                    <a:prstGeom prst="rect">
                      <a:avLst/>
                    </a:prstGeom>
                  </pic:spPr>
                </pic:pic>
              </a:graphicData>
            </a:graphic>
          </wp:inline>
        </w:drawing>
      </w:r>
    </w:p>
    <w:p w14:paraId="507851BD" w14:textId="77777777" w:rsidR="00857C2B" w:rsidRDefault="00857C2B" w:rsidP="00CD2178"/>
    <w:p w14:paraId="078E0D6B" w14:textId="7FB4D944" w:rsidR="00857C2B" w:rsidRDefault="00AE30D2" w:rsidP="00CD2178">
      <w:r>
        <w:t xml:space="preserve">б) </w:t>
      </w:r>
      <w:r w:rsidR="004271D0">
        <w:rPr>
          <w:noProof/>
          <w:lang w:eastAsia="ru-RU"/>
        </w:rPr>
        <w:drawing>
          <wp:inline distT="0" distB="0" distL="0" distR="0" wp14:anchorId="748E18C3" wp14:editId="05EDDE72">
            <wp:extent cx="3769200" cy="633600"/>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769200" cy="633600"/>
                    </a:xfrm>
                    <a:prstGeom prst="rect">
                      <a:avLst/>
                    </a:prstGeom>
                  </pic:spPr>
                </pic:pic>
              </a:graphicData>
            </a:graphic>
          </wp:inline>
        </w:drawing>
      </w:r>
    </w:p>
    <w:p w14:paraId="6FA563D0" w14:textId="77777777" w:rsidR="00857C2B" w:rsidRDefault="00857C2B" w:rsidP="00CD2178"/>
    <w:p w14:paraId="42E188C1" w14:textId="50A01322" w:rsidR="00AE30D2" w:rsidRDefault="00AE30D2" w:rsidP="00AE30D2">
      <w:pPr>
        <w:keepNext/>
      </w:pPr>
      <w:r>
        <w:t xml:space="preserve">в) </w:t>
      </w:r>
      <w:r w:rsidR="00857C2B">
        <w:t xml:space="preserve"> </w:t>
      </w:r>
      <w:r w:rsidR="00830D39">
        <w:rPr>
          <w:noProof/>
          <w:lang w:eastAsia="ru-RU"/>
        </w:rPr>
        <w:drawing>
          <wp:inline distT="0" distB="0" distL="0" distR="0" wp14:anchorId="0516DC02" wp14:editId="4A39353B">
            <wp:extent cx="3045609" cy="2194560"/>
            <wp:effectExtent l="0" t="0" r="254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086544" cy="2224056"/>
                    </a:xfrm>
                    <a:prstGeom prst="rect">
                      <a:avLst/>
                    </a:prstGeom>
                  </pic:spPr>
                </pic:pic>
              </a:graphicData>
            </a:graphic>
          </wp:inline>
        </w:drawing>
      </w:r>
    </w:p>
    <w:p w14:paraId="246A9A57" w14:textId="5567D790" w:rsidR="00857C2B" w:rsidRPr="004D60CC" w:rsidRDefault="00AE30D2" w:rsidP="00AE30D2">
      <w:pPr>
        <w:pStyle w:val="af9"/>
        <w:rPr>
          <w:sz w:val="24"/>
          <w:szCs w:val="24"/>
        </w:rPr>
      </w:pPr>
      <w:bookmarkStart w:id="84" w:name="_Ref518979637"/>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50</w:t>
      </w:r>
      <w:r w:rsidRPr="004D60CC">
        <w:rPr>
          <w:sz w:val="24"/>
          <w:szCs w:val="24"/>
        </w:rPr>
        <w:fldChar w:fldCharType="end"/>
      </w:r>
      <w:bookmarkEnd w:id="84"/>
      <w:r w:rsidRPr="004D60CC">
        <w:rPr>
          <w:sz w:val="24"/>
          <w:szCs w:val="24"/>
        </w:rPr>
        <w:t xml:space="preserve"> - Процесс создания печатной формы</w:t>
      </w:r>
    </w:p>
    <w:p w14:paraId="6EA37113" w14:textId="088A083C" w:rsidR="00857C2B" w:rsidRDefault="00857C2B" w:rsidP="00CD2178">
      <w:r>
        <w:lastRenderedPageBreak/>
        <w:t>Процесс создания печатной формы</w:t>
      </w:r>
      <w:r w:rsidR="00AE30D2">
        <w:t xml:space="preserve"> такой</w:t>
      </w:r>
      <w:r>
        <w:t>: а) Действия над заявлением в форме объекта б) Выбор шаблона печатной формы в) Сохранение печатной формы</w:t>
      </w:r>
    </w:p>
    <w:p w14:paraId="1B5F3333" w14:textId="77777777" w:rsidR="009930BF" w:rsidRDefault="009930BF" w:rsidP="00B9494F">
      <w:pPr>
        <w:ind w:firstLine="0"/>
      </w:pPr>
    </w:p>
    <w:p w14:paraId="7F8CD7FC" w14:textId="77777777" w:rsidR="00835B8A" w:rsidRDefault="00835B8A">
      <w:pPr>
        <w:rPr>
          <w:rFonts w:asciiTheme="majorHAnsi" w:eastAsiaTheme="majorEastAsia" w:hAnsiTheme="majorHAnsi" w:cstheme="majorBidi"/>
          <w:b/>
          <w:caps/>
          <w:sz w:val="32"/>
          <w:szCs w:val="32"/>
        </w:rPr>
      </w:pPr>
      <w:r>
        <w:br w:type="page"/>
      </w:r>
    </w:p>
    <w:p w14:paraId="5D244A11" w14:textId="76CC934B" w:rsidR="00835B8A" w:rsidRPr="00AB10FC" w:rsidRDefault="00CD2178" w:rsidP="00AB10FC">
      <w:pPr>
        <w:pStyle w:val="1"/>
        <w:rPr>
          <w:rFonts w:ascii="Georgia" w:hAnsi="Georgia"/>
        </w:rPr>
      </w:pPr>
      <w:bookmarkStart w:id="85" w:name="_Toc518995579"/>
      <w:r w:rsidRPr="00AB10FC">
        <w:rPr>
          <w:rFonts w:ascii="Georgia" w:hAnsi="Georgia"/>
        </w:rPr>
        <w:lastRenderedPageBreak/>
        <w:t>Печатная форма «</w:t>
      </w:r>
      <w:r w:rsidR="00AE30D2" w:rsidRPr="00AB10FC">
        <w:rPr>
          <w:rFonts w:ascii="Georgia" w:hAnsi="Georgia"/>
        </w:rPr>
        <w:t>ВЫПИСКА из Единого реестра граждан, поставленных на учет в качестве лиц, имеющих право на предоставление земельных участков в собственность бесплатно, и граждан, получивших земельные участки в собственность бесплатно на территории Хабаровского края</w:t>
      </w:r>
      <w:r w:rsidRPr="00AB10FC">
        <w:rPr>
          <w:rFonts w:ascii="Georgia" w:hAnsi="Georgia"/>
        </w:rPr>
        <w:t>»</w:t>
      </w:r>
      <w:r w:rsidR="008D0ED2" w:rsidRPr="00AB10FC">
        <w:rPr>
          <w:rFonts w:ascii="Georgia" w:hAnsi="Georgia"/>
        </w:rPr>
        <w:t xml:space="preserve"> для объекта «</w:t>
      </w:r>
      <w:r w:rsidR="005C4B58" w:rsidRPr="00AB10FC">
        <w:rPr>
          <w:rFonts w:ascii="Georgia" w:hAnsi="Georgia"/>
        </w:rPr>
        <w:t>получившие земельный участок</w:t>
      </w:r>
      <w:r w:rsidR="008D0ED2" w:rsidRPr="00AB10FC">
        <w:rPr>
          <w:rFonts w:ascii="Georgia" w:hAnsi="Georgia"/>
        </w:rPr>
        <w:t>»</w:t>
      </w:r>
      <w:bookmarkEnd w:id="85"/>
    </w:p>
    <w:p w14:paraId="40774DDF" w14:textId="7262A802" w:rsidR="00BC0A17" w:rsidRPr="00B50664" w:rsidRDefault="00BC0A17" w:rsidP="005C4B58">
      <w:r w:rsidRPr="00B50664">
        <w:t>Для объекта «</w:t>
      </w:r>
      <w:r w:rsidR="005C4B58" w:rsidRPr="00B50664">
        <w:t>Получившие земельный участок</w:t>
      </w:r>
      <w:r w:rsidRPr="00B50664">
        <w:t xml:space="preserve">», открываемого из списка объектов </w:t>
      </w:r>
      <w:r w:rsidR="005C4B58" w:rsidRPr="00B50664">
        <w:t>в боковом меню</w:t>
      </w:r>
      <w:r w:rsidRPr="00B50664">
        <w:t>, доступна кнопка создания печатной формы «</w:t>
      </w:r>
      <w:r w:rsidR="005C4B58" w:rsidRPr="00B50664">
        <w:t>ВЫПИСКА из Единого реестра граждан, поставленных на учет в качестве лиц, имеющих право на предоставление земельных участков в собственность бесплатно, и граждан, получивших земельные участки в собственность бесплатно на территории Хабаровского края</w:t>
      </w:r>
      <w:r w:rsidRPr="00B50664">
        <w:t>». Процесс создания печатной формы показан на</w:t>
      </w:r>
      <w:r w:rsidR="005C4B58" w:rsidRPr="00B50664">
        <w:t xml:space="preserve"> </w:t>
      </w:r>
      <w:r w:rsidR="005C4B58" w:rsidRPr="00B50664">
        <w:fldChar w:fldCharType="begin"/>
      </w:r>
      <w:r w:rsidR="005C4B58" w:rsidRPr="00B50664">
        <w:instrText xml:space="preserve"> REF _Ref518980057 \h </w:instrText>
      </w:r>
      <w:r w:rsidR="00B50664">
        <w:instrText xml:space="preserve"> \* MERGEFORMAT </w:instrText>
      </w:r>
      <w:r w:rsidR="005C4B58" w:rsidRPr="00B50664">
        <w:fldChar w:fldCharType="separate"/>
      </w:r>
      <w:r w:rsidR="005C4B58" w:rsidRPr="00B50664">
        <w:t xml:space="preserve">Рис. </w:t>
      </w:r>
      <w:r w:rsidR="005C4B58" w:rsidRPr="00B50664">
        <w:rPr>
          <w:noProof/>
        </w:rPr>
        <w:t>51</w:t>
      </w:r>
      <w:r w:rsidR="005C4B58" w:rsidRPr="00B50664">
        <w:fldChar w:fldCharType="end"/>
      </w:r>
      <w:r w:rsidRPr="00B50664">
        <w:t xml:space="preserve">. Пример формы </w:t>
      </w:r>
      <w:r w:rsidR="007E5C30" w:rsidRPr="00B50664">
        <w:t xml:space="preserve">находится </w:t>
      </w:r>
      <w:r w:rsidR="000432D9" w:rsidRPr="00B50664">
        <w:t>в Приложении</w:t>
      </w:r>
      <w:r w:rsidR="007E5C30" w:rsidRPr="00B50664">
        <w:t xml:space="preserve"> </w:t>
      </w:r>
      <w:r w:rsidR="000432D9" w:rsidRPr="00B50664">
        <w:t>№</w:t>
      </w:r>
      <w:r w:rsidR="007E5C30" w:rsidRPr="00B50664">
        <w:t xml:space="preserve"> 2</w:t>
      </w:r>
      <w:r w:rsidRPr="00B50664">
        <w:t>.</w:t>
      </w:r>
    </w:p>
    <w:p w14:paraId="18D8DF55" w14:textId="0B9A7B42" w:rsidR="00CD2178" w:rsidRDefault="00CD2178" w:rsidP="00CD2178"/>
    <w:p w14:paraId="68487768" w14:textId="3026616E" w:rsidR="00830D39" w:rsidRDefault="005C4B58" w:rsidP="00830D39">
      <w:r>
        <w:t>а)</w:t>
      </w:r>
      <w:r>
        <w:rPr>
          <w:noProof/>
          <w:lang w:eastAsia="ru-RU"/>
        </w:rPr>
        <w:drawing>
          <wp:inline distT="0" distB="0" distL="0" distR="0" wp14:anchorId="6CB57203" wp14:editId="40548D49">
            <wp:extent cx="2934000" cy="3708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934000" cy="370800"/>
                    </a:xfrm>
                    <a:prstGeom prst="rect">
                      <a:avLst/>
                    </a:prstGeom>
                  </pic:spPr>
                </pic:pic>
              </a:graphicData>
            </a:graphic>
          </wp:inline>
        </w:drawing>
      </w:r>
    </w:p>
    <w:p w14:paraId="3F19BEC7" w14:textId="77777777" w:rsidR="00830D39" w:rsidRDefault="00830D39" w:rsidP="00830D39"/>
    <w:p w14:paraId="59B8A4A5" w14:textId="19B7ED65" w:rsidR="00830D39" w:rsidRDefault="00830D39" w:rsidP="00830D39">
      <w:r>
        <w:t xml:space="preserve">б) </w:t>
      </w:r>
      <w:r w:rsidR="005C4B58">
        <w:rPr>
          <w:noProof/>
          <w:lang w:eastAsia="ru-RU"/>
        </w:rPr>
        <w:drawing>
          <wp:inline distT="0" distB="0" distL="0" distR="0" wp14:anchorId="401AFC5B" wp14:editId="52220752">
            <wp:extent cx="3646800" cy="5940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46800" cy="594000"/>
                    </a:xfrm>
                    <a:prstGeom prst="rect">
                      <a:avLst/>
                    </a:prstGeom>
                  </pic:spPr>
                </pic:pic>
              </a:graphicData>
            </a:graphic>
          </wp:inline>
        </w:drawing>
      </w:r>
    </w:p>
    <w:p w14:paraId="1B912B4E" w14:textId="77777777" w:rsidR="00830D39" w:rsidRDefault="00830D39" w:rsidP="00830D39"/>
    <w:p w14:paraId="6C1669E3" w14:textId="77777777" w:rsidR="005C4B58" w:rsidRDefault="00830D39" w:rsidP="005C4B58">
      <w:pPr>
        <w:keepNext/>
      </w:pPr>
      <w:r>
        <w:t xml:space="preserve">в) </w:t>
      </w:r>
      <w:r>
        <w:rPr>
          <w:noProof/>
          <w:lang w:eastAsia="ru-RU"/>
        </w:rPr>
        <w:drawing>
          <wp:inline distT="0" distB="0" distL="0" distR="0" wp14:anchorId="21D2DE6F" wp14:editId="628CB932">
            <wp:extent cx="2730759" cy="1955410"/>
            <wp:effectExtent l="0" t="0" r="0" b="698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765288" cy="1980135"/>
                    </a:xfrm>
                    <a:prstGeom prst="rect">
                      <a:avLst/>
                    </a:prstGeom>
                  </pic:spPr>
                </pic:pic>
              </a:graphicData>
            </a:graphic>
          </wp:inline>
        </w:drawing>
      </w:r>
    </w:p>
    <w:p w14:paraId="746D0D90" w14:textId="23C4E7D1" w:rsidR="00857C2B" w:rsidRPr="004D60CC" w:rsidRDefault="005C4B58" w:rsidP="005C4B58">
      <w:pPr>
        <w:pStyle w:val="af9"/>
        <w:rPr>
          <w:sz w:val="24"/>
          <w:szCs w:val="24"/>
        </w:rPr>
      </w:pPr>
      <w:bookmarkStart w:id="86" w:name="_Ref518980057"/>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51</w:t>
      </w:r>
      <w:r w:rsidRPr="004D60CC">
        <w:rPr>
          <w:sz w:val="24"/>
          <w:szCs w:val="24"/>
        </w:rPr>
        <w:fldChar w:fldCharType="end"/>
      </w:r>
      <w:bookmarkEnd w:id="86"/>
      <w:r w:rsidRPr="004D60CC">
        <w:rPr>
          <w:sz w:val="24"/>
          <w:szCs w:val="24"/>
        </w:rPr>
        <w:t xml:space="preserve"> - Процесс создания печатной формы</w:t>
      </w:r>
    </w:p>
    <w:p w14:paraId="16AE3FE1" w14:textId="77777777" w:rsidR="00857C2B" w:rsidRDefault="00857C2B" w:rsidP="00857C2B"/>
    <w:p w14:paraId="35D56A3D" w14:textId="78F95B91" w:rsidR="00857C2B" w:rsidRPr="00B50664" w:rsidRDefault="00857C2B" w:rsidP="00857C2B">
      <w:r w:rsidRPr="00B50664">
        <w:lastRenderedPageBreak/>
        <w:t>Процесс создания печатной формы</w:t>
      </w:r>
      <w:r w:rsidR="005C4B58" w:rsidRPr="00B50664">
        <w:t xml:space="preserve"> такой</w:t>
      </w:r>
      <w:r w:rsidRPr="00B50664">
        <w:t>: а) Действия над семьей в форме объекта</w:t>
      </w:r>
      <w:r w:rsidR="00B50664" w:rsidRPr="00B50664">
        <w:t>;</w:t>
      </w:r>
      <w:r w:rsidRPr="00B50664">
        <w:t xml:space="preserve"> б) Выбор шаблона печатной формы</w:t>
      </w:r>
      <w:r w:rsidR="00B50664" w:rsidRPr="00B50664">
        <w:t>;</w:t>
      </w:r>
      <w:r w:rsidRPr="00B50664">
        <w:t xml:space="preserve"> в) Сохранение печатной формы</w:t>
      </w:r>
      <w:r w:rsidR="00B50664" w:rsidRPr="00B50664">
        <w:t>.</w:t>
      </w:r>
    </w:p>
    <w:p w14:paraId="025254BA" w14:textId="3AA70258" w:rsidR="00B6326B" w:rsidRPr="00400237" w:rsidRDefault="00B6326B" w:rsidP="00B50664">
      <w:pPr>
        <w:ind w:firstLine="0"/>
      </w:pPr>
    </w:p>
    <w:p w14:paraId="2BFB44DB" w14:textId="77777777" w:rsidR="00835B8A" w:rsidRDefault="00835B8A">
      <w:pPr>
        <w:rPr>
          <w:rFonts w:asciiTheme="majorHAnsi" w:eastAsiaTheme="majorEastAsia" w:hAnsiTheme="majorHAnsi" w:cstheme="majorBidi"/>
          <w:b/>
          <w:caps/>
          <w:sz w:val="32"/>
          <w:szCs w:val="32"/>
        </w:rPr>
      </w:pPr>
      <w:r>
        <w:br w:type="page"/>
      </w:r>
    </w:p>
    <w:p w14:paraId="3E154B5D" w14:textId="2229785D" w:rsidR="00CD2178" w:rsidRPr="00AB10FC" w:rsidRDefault="00CD2178" w:rsidP="00D5418C">
      <w:pPr>
        <w:pStyle w:val="1"/>
        <w:rPr>
          <w:rFonts w:ascii="Georgia" w:hAnsi="Georgia"/>
        </w:rPr>
      </w:pPr>
      <w:bookmarkStart w:id="87" w:name="_Toc518995580"/>
      <w:r w:rsidRPr="00AB10FC">
        <w:rPr>
          <w:rFonts w:ascii="Georgia" w:hAnsi="Georgia"/>
        </w:rPr>
        <w:lastRenderedPageBreak/>
        <w:t>Печатная форма «</w:t>
      </w:r>
      <w:r w:rsidR="005C4D01" w:rsidRPr="00AB10FC">
        <w:rPr>
          <w:rFonts w:ascii="Georgia" w:hAnsi="Georgia"/>
        </w:rPr>
        <w:t>ЗАЯВЛЕНИЕ о постановке на учет граждан, имеющих трех и более детей, в качестве лиц, имеющих право на предоставление земельных участков в собственность бесплатно</w:t>
      </w:r>
      <w:r w:rsidRPr="00AB10FC">
        <w:rPr>
          <w:rFonts w:ascii="Georgia" w:hAnsi="Georgia"/>
        </w:rPr>
        <w:t>»</w:t>
      </w:r>
      <w:r w:rsidR="008D0ED2" w:rsidRPr="00AB10FC">
        <w:rPr>
          <w:rFonts w:ascii="Georgia" w:hAnsi="Georgia"/>
        </w:rPr>
        <w:t xml:space="preserve"> для списка объектов «</w:t>
      </w:r>
      <w:r w:rsidR="005C4D01" w:rsidRPr="00AB10FC">
        <w:rPr>
          <w:rFonts w:ascii="Georgia" w:hAnsi="Georgia"/>
        </w:rPr>
        <w:t>заявления</w:t>
      </w:r>
      <w:r w:rsidR="008D0ED2" w:rsidRPr="00AB10FC">
        <w:rPr>
          <w:rFonts w:ascii="Georgia" w:hAnsi="Georgia"/>
        </w:rPr>
        <w:t>»</w:t>
      </w:r>
      <w:bookmarkEnd w:id="87"/>
    </w:p>
    <w:p w14:paraId="31058D82" w14:textId="54414A0E" w:rsidR="00BC0A17" w:rsidRPr="001D7732" w:rsidRDefault="00BC0A17" w:rsidP="001D7732">
      <w:r w:rsidRPr="001D7732">
        <w:t>Для списка объектов «</w:t>
      </w:r>
      <w:r w:rsidR="005C4D01" w:rsidRPr="001D7732">
        <w:t>Заявления», который находится в боковом меню,</w:t>
      </w:r>
      <w:r w:rsidRPr="001D7732">
        <w:t xml:space="preserve"> доступна кнопка создания печатной формы «</w:t>
      </w:r>
      <w:r w:rsidR="005C4D01" w:rsidRPr="001D7732">
        <w:t>Заявление о постановке на учет граждан, имеющих трех и более детей, в качестве лиц, имеющих право на предоставление земельных участков в собственность бесплатно</w:t>
      </w:r>
      <w:r w:rsidRPr="001D7732">
        <w:t xml:space="preserve">». Процесс создания печатной формы показан на </w:t>
      </w:r>
      <w:r w:rsidR="001D7732" w:rsidRPr="001D7732">
        <w:fldChar w:fldCharType="begin"/>
      </w:r>
      <w:r w:rsidR="001D7732" w:rsidRPr="001D7732">
        <w:instrText xml:space="preserve"> REF _Ref518980997 \h </w:instrText>
      </w:r>
      <w:r w:rsidR="001D7732">
        <w:instrText xml:space="preserve"> \* MERGEFORMAT </w:instrText>
      </w:r>
      <w:r w:rsidR="001D7732" w:rsidRPr="001D7732">
        <w:fldChar w:fldCharType="separate"/>
      </w:r>
      <w:r w:rsidR="001D7732" w:rsidRPr="001D7732">
        <w:t xml:space="preserve">Рис. </w:t>
      </w:r>
      <w:r w:rsidR="001D7732" w:rsidRPr="001D7732">
        <w:rPr>
          <w:noProof/>
        </w:rPr>
        <w:t>52</w:t>
      </w:r>
      <w:r w:rsidR="001D7732" w:rsidRPr="001D7732">
        <w:fldChar w:fldCharType="end"/>
      </w:r>
      <w:r w:rsidRPr="001D7732">
        <w:t xml:space="preserve">. Пример </w:t>
      </w:r>
      <w:r w:rsidR="007E5C30" w:rsidRPr="001D7732">
        <w:t xml:space="preserve">находится </w:t>
      </w:r>
      <w:r w:rsidR="00035079" w:rsidRPr="001D7732">
        <w:t>в Приложении №</w:t>
      </w:r>
      <w:r w:rsidR="007E5C30" w:rsidRPr="001D7732">
        <w:t>3</w:t>
      </w:r>
      <w:r w:rsidRPr="001D7732">
        <w:t>.</w:t>
      </w:r>
    </w:p>
    <w:p w14:paraId="6EB80CEE" w14:textId="77777777" w:rsidR="00857C2B" w:rsidRDefault="00857C2B" w:rsidP="00BC0A17"/>
    <w:p w14:paraId="74CFE325" w14:textId="6447F4B9" w:rsidR="00857C2B" w:rsidRDefault="00857C2B" w:rsidP="00857C2B">
      <w:r>
        <w:t xml:space="preserve">а) </w:t>
      </w:r>
      <w:r w:rsidR="005C4D01">
        <w:rPr>
          <w:noProof/>
          <w:lang w:eastAsia="ru-RU"/>
        </w:rPr>
        <w:drawing>
          <wp:inline distT="0" distB="0" distL="0" distR="0" wp14:anchorId="37843985" wp14:editId="5E1289E2">
            <wp:extent cx="2872800" cy="284400"/>
            <wp:effectExtent l="0" t="0" r="3810" b="190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872800" cy="284400"/>
                    </a:xfrm>
                    <a:prstGeom prst="rect">
                      <a:avLst/>
                    </a:prstGeom>
                  </pic:spPr>
                </pic:pic>
              </a:graphicData>
            </a:graphic>
          </wp:inline>
        </w:drawing>
      </w:r>
    </w:p>
    <w:p w14:paraId="6649F96D" w14:textId="77777777" w:rsidR="00857C2B" w:rsidRDefault="00857C2B" w:rsidP="00857C2B"/>
    <w:p w14:paraId="3EF2B585" w14:textId="566B0C34" w:rsidR="00857C2B" w:rsidRDefault="00857C2B" w:rsidP="00857C2B">
      <w:r>
        <w:t xml:space="preserve">б) </w:t>
      </w:r>
      <w:r w:rsidR="005C4D01">
        <w:rPr>
          <w:noProof/>
          <w:lang w:eastAsia="ru-RU"/>
        </w:rPr>
        <w:drawing>
          <wp:inline distT="0" distB="0" distL="0" distR="0" wp14:anchorId="63C002FA" wp14:editId="2D37E7D7">
            <wp:extent cx="3639600" cy="601200"/>
            <wp:effectExtent l="0" t="0" r="0" b="889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639600" cy="601200"/>
                    </a:xfrm>
                    <a:prstGeom prst="rect">
                      <a:avLst/>
                    </a:prstGeom>
                  </pic:spPr>
                </pic:pic>
              </a:graphicData>
            </a:graphic>
          </wp:inline>
        </w:drawing>
      </w:r>
    </w:p>
    <w:p w14:paraId="002A90E1" w14:textId="77777777" w:rsidR="00857C2B" w:rsidRDefault="00857C2B" w:rsidP="00857C2B"/>
    <w:p w14:paraId="1478BC1D" w14:textId="77777777" w:rsidR="001D7732" w:rsidRDefault="00857C2B" w:rsidP="001D7732">
      <w:pPr>
        <w:keepNext/>
      </w:pPr>
      <w:r>
        <w:t xml:space="preserve">в) </w:t>
      </w:r>
      <w:r w:rsidR="001D7732">
        <w:rPr>
          <w:noProof/>
          <w:lang w:eastAsia="ru-RU"/>
        </w:rPr>
        <w:drawing>
          <wp:inline distT="0" distB="0" distL="0" distR="0" wp14:anchorId="0B2D5A42" wp14:editId="36E93785">
            <wp:extent cx="2545200" cy="1897200"/>
            <wp:effectExtent l="0" t="0" r="7620" b="825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545200" cy="1897200"/>
                    </a:xfrm>
                    <a:prstGeom prst="rect">
                      <a:avLst/>
                    </a:prstGeom>
                  </pic:spPr>
                </pic:pic>
              </a:graphicData>
            </a:graphic>
          </wp:inline>
        </w:drawing>
      </w:r>
    </w:p>
    <w:p w14:paraId="7C04A7E1" w14:textId="27405A4C" w:rsidR="00857C2B" w:rsidRPr="004D60CC" w:rsidRDefault="001D7732" w:rsidP="001D7732">
      <w:pPr>
        <w:pStyle w:val="af9"/>
        <w:rPr>
          <w:sz w:val="24"/>
          <w:szCs w:val="24"/>
        </w:rPr>
      </w:pPr>
      <w:bookmarkStart w:id="88" w:name="_Ref518980997"/>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52</w:t>
      </w:r>
      <w:r w:rsidRPr="004D60CC">
        <w:rPr>
          <w:sz w:val="24"/>
          <w:szCs w:val="24"/>
        </w:rPr>
        <w:fldChar w:fldCharType="end"/>
      </w:r>
      <w:bookmarkEnd w:id="88"/>
      <w:r w:rsidRPr="004D60CC">
        <w:rPr>
          <w:sz w:val="24"/>
          <w:szCs w:val="24"/>
        </w:rPr>
        <w:t xml:space="preserve"> - Процесс создания печатной формы</w:t>
      </w:r>
    </w:p>
    <w:p w14:paraId="59A96005" w14:textId="77777777" w:rsidR="00857C2B" w:rsidRDefault="00857C2B" w:rsidP="00857C2B"/>
    <w:p w14:paraId="747ED1FD" w14:textId="0E1E578A" w:rsidR="000C3771" w:rsidRPr="00AB10FC" w:rsidRDefault="00857C2B" w:rsidP="00AB10FC">
      <w:r w:rsidRPr="001D7732">
        <w:t>Процесс создания печатной формы</w:t>
      </w:r>
      <w:r w:rsidR="001D7732" w:rsidRPr="001D7732">
        <w:t xml:space="preserve"> такой</w:t>
      </w:r>
      <w:r w:rsidRPr="001D7732">
        <w:t>: а) Действия над семьями в списке объектов б) Выбор шаблона печатной формы в) Сохранение печатной формы</w:t>
      </w:r>
      <w:r w:rsidR="001D7732" w:rsidRPr="001D7732">
        <w:t>.</w:t>
      </w:r>
    </w:p>
    <w:p w14:paraId="1B3A38CC" w14:textId="5ADA0178" w:rsidR="00122B12" w:rsidRPr="00AB10FC" w:rsidRDefault="000C3771" w:rsidP="00122B12">
      <w:pPr>
        <w:pStyle w:val="1"/>
        <w:rPr>
          <w:rFonts w:ascii="Georgia" w:hAnsi="Georgia"/>
          <w:caps w:val="0"/>
        </w:rPr>
      </w:pPr>
      <w:r>
        <w:rPr>
          <w:caps w:val="0"/>
        </w:rPr>
        <w:lastRenderedPageBreak/>
        <w:t xml:space="preserve"> </w:t>
      </w:r>
      <w:bookmarkStart w:id="89" w:name="_Toc518995581"/>
      <w:r w:rsidR="00122B12" w:rsidRPr="00AB10FC">
        <w:rPr>
          <w:rFonts w:ascii="Georgia" w:hAnsi="Georgia"/>
          <w:caps w:val="0"/>
        </w:rPr>
        <w:t>Работа с отчетами</w:t>
      </w:r>
      <w:bookmarkEnd w:id="89"/>
    </w:p>
    <w:p w14:paraId="7607905D" w14:textId="77777777" w:rsidR="00122B12" w:rsidRDefault="00122B12" w:rsidP="00F36E96"/>
    <w:p w14:paraId="42B2BCFF" w14:textId="08A9810D" w:rsidR="00CD2178" w:rsidRPr="00AB10FC" w:rsidRDefault="00122B12" w:rsidP="00CD2178">
      <w:pPr>
        <w:pStyle w:val="2"/>
        <w:rPr>
          <w:rFonts w:ascii="Georgia" w:hAnsi="Georgia"/>
        </w:rPr>
      </w:pPr>
      <w:bookmarkStart w:id="90" w:name="_Toc518995582"/>
      <w:r w:rsidRPr="00AB10FC">
        <w:rPr>
          <w:rFonts w:ascii="Georgia" w:hAnsi="Georgia"/>
        </w:rPr>
        <w:t>Описание</w:t>
      </w:r>
      <w:bookmarkEnd w:id="90"/>
    </w:p>
    <w:p w14:paraId="330CC5C5" w14:textId="2CFCD697" w:rsidR="003A569F" w:rsidRPr="00024E43" w:rsidRDefault="003A569F" w:rsidP="00024E43">
      <w:r w:rsidRPr="00024E43">
        <w:t xml:space="preserve">Доступ к отчетам возможен </w:t>
      </w:r>
      <w:r w:rsidR="00024E43" w:rsidRPr="00024E43">
        <w:t>из верхнего меню – модуль «Отчеты».</w:t>
      </w:r>
    </w:p>
    <w:p w14:paraId="537ACD19" w14:textId="77777777" w:rsidR="00024E43" w:rsidRDefault="00024E43" w:rsidP="00024E43">
      <w:pPr>
        <w:keepNext/>
      </w:pPr>
      <w:r>
        <w:rPr>
          <w:noProof/>
          <w:lang w:eastAsia="ru-RU"/>
        </w:rPr>
        <w:drawing>
          <wp:inline distT="0" distB="0" distL="0" distR="0" wp14:anchorId="39201AFE" wp14:editId="4C15F84F">
            <wp:extent cx="3996000" cy="1548000"/>
            <wp:effectExtent l="0" t="0" r="508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96000" cy="1548000"/>
                    </a:xfrm>
                    <a:prstGeom prst="rect">
                      <a:avLst/>
                    </a:prstGeom>
                  </pic:spPr>
                </pic:pic>
              </a:graphicData>
            </a:graphic>
          </wp:inline>
        </w:drawing>
      </w:r>
    </w:p>
    <w:p w14:paraId="7AC124AF" w14:textId="35B39504" w:rsidR="00024E43" w:rsidRPr="004D60CC" w:rsidRDefault="00024E43" w:rsidP="00024E43">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53</w:t>
      </w:r>
      <w:r w:rsidRPr="004D60CC">
        <w:rPr>
          <w:sz w:val="24"/>
          <w:szCs w:val="24"/>
        </w:rPr>
        <w:fldChar w:fldCharType="end"/>
      </w:r>
      <w:r w:rsidRPr="004D60CC">
        <w:rPr>
          <w:sz w:val="24"/>
          <w:szCs w:val="24"/>
        </w:rPr>
        <w:t xml:space="preserve"> - Модуль «Отчеты»</w:t>
      </w:r>
    </w:p>
    <w:p w14:paraId="599C2FB6" w14:textId="77777777" w:rsidR="000236D2" w:rsidRPr="000236D2" w:rsidRDefault="00024E43" w:rsidP="000236D2">
      <w:pPr>
        <w:pStyle w:val="ab"/>
        <w:ind w:firstLine="0"/>
      </w:pPr>
      <w:r w:rsidRPr="000236D2">
        <w:t>Слева открывается боковое меню, которое состоит из следующих пунктов:</w:t>
      </w:r>
    </w:p>
    <w:p w14:paraId="6A199100" w14:textId="390116FB" w:rsidR="00024E43" w:rsidRPr="000236D2" w:rsidRDefault="00024E43" w:rsidP="00D5418C">
      <w:pPr>
        <w:pStyle w:val="ab"/>
        <w:numPr>
          <w:ilvl w:val="0"/>
          <w:numId w:val="12"/>
        </w:numPr>
      </w:pPr>
      <w:r w:rsidRPr="000236D2">
        <w:t>Опер</w:t>
      </w:r>
      <w:r w:rsidR="000236D2" w:rsidRPr="000236D2">
        <w:t>ативная информация №2 (свернутая секция</w:t>
      </w:r>
      <w:r w:rsidRPr="000236D2">
        <w:t xml:space="preserve">); </w:t>
      </w:r>
    </w:p>
    <w:p w14:paraId="4D81B04E" w14:textId="1609749F" w:rsidR="00024E43" w:rsidRPr="000236D2" w:rsidRDefault="00024E43" w:rsidP="00D5418C">
      <w:pPr>
        <w:pStyle w:val="ab"/>
        <w:numPr>
          <w:ilvl w:val="0"/>
          <w:numId w:val="12"/>
        </w:numPr>
      </w:pPr>
      <w:r w:rsidRPr="000236D2">
        <w:t>Выписка для администрации;</w:t>
      </w:r>
    </w:p>
    <w:p w14:paraId="03CBA52C" w14:textId="01ACC8A8" w:rsidR="00024E43" w:rsidRPr="000236D2" w:rsidRDefault="00024E43" w:rsidP="00D5418C">
      <w:pPr>
        <w:pStyle w:val="ab"/>
        <w:numPr>
          <w:ilvl w:val="0"/>
          <w:numId w:val="12"/>
        </w:numPr>
      </w:pPr>
      <w:r w:rsidRPr="000236D2">
        <w:t>Выписка из Единого реестра граждан;</w:t>
      </w:r>
    </w:p>
    <w:p w14:paraId="5C9A989D" w14:textId="298BA768" w:rsidR="00024E43" w:rsidRDefault="00024E43" w:rsidP="00D5418C">
      <w:pPr>
        <w:pStyle w:val="ab"/>
        <w:numPr>
          <w:ilvl w:val="0"/>
          <w:numId w:val="12"/>
        </w:numPr>
      </w:pPr>
      <w:r w:rsidRPr="000236D2">
        <w:t>Выявление проблем</w:t>
      </w:r>
      <w:r w:rsidR="000236D2" w:rsidRPr="000236D2">
        <w:t xml:space="preserve"> (свернутая секция)</w:t>
      </w:r>
      <w:r w:rsidRPr="000236D2">
        <w:t>.</w:t>
      </w:r>
    </w:p>
    <w:p w14:paraId="79B03188" w14:textId="6C70010A" w:rsidR="003A569F" w:rsidRDefault="005E6494" w:rsidP="005E6494">
      <w:pPr>
        <w:ind w:left="360" w:firstLine="0"/>
      </w:pPr>
      <w:r>
        <w:t>Длительность сборки отчета составляет до 30 минут, периодичность до 24 часов.</w:t>
      </w:r>
    </w:p>
    <w:p w14:paraId="1FE4C9CE" w14:textId="40C216FE" w:rsidR="00A3604E" w:rsidRDefault="00A3604E" w:rsidP="005E6494">
      <w:pPr>
        <w:ind w:left="360" w:firstLine="0"/>
      </w:pPr>
      <w:r>
        <w:t>При выведении отчетов (оперативной информации</w:t>
      </w:r>
      <w:r w:rsidR="00F71885">
        <w:t>)</w:t>
      </w:r>
      <w:r>
        <w:t xml:space="preserve"> </w:t>
      </w:r>
      <w:r w:rsidR="00F71885">
        <w:t>осуществлена</w:t>
      </w:r>
      <w:r>
        <w:t xml:space="preserve"> возможность определения количества граждан, подавших документы в рамках реализации</w:t>
      </w:r>
      <w:r w:rsidR="00F71885">
        <w:t xml:space="preserve"> закона Хабаровского края № 104 (</w:t>
      </w:r>
      <w:r w:rsidR="00F71885" w:rsidRPr="00F71885">
        <w:t>О регулировании земельных отношений в Хабаровском крае</w:t>
      </w:r>
      <w:r w:rsidR="00F71885">
        <w:t xml:space="preserve">). </w:t>
      </w:r>
    </w:p>
    <w:p w14:paraId="79A55A1C" w14:textId="339E3EAE" w:rsidR="00CD2178" w:rsidRPr="00AB10FC" w:rsidRDefault="00122B12" w:rsidP="00A935F9">
      <w:pPr>
        <w:pStyle w:val="2"/>
        <w:rPr>
          <w:rFonts w:ascii="Georgia" w:hAnsi="Georgia"/>
        </w:rPr>
      </w:pPr>
      <w:bookmarkStart w:id="91" w:name="_Toc518995583"/>
      <w:r w:rsidRPr="00AB10FC">
        <w:rPr>
          <w:rFonts w:ascii="Georgia" w:hAnsi="Georgia"/>
        </w:rPr>
        <w:t xml:space="preserve">Отчет </w:t>
      </w:r>
      <w:r w:rsidR="005A7DC1" w:rsidRPr="00AB10FC">
        <w:rPr>
          <w:rFonts w:ascii="Georgia" w:hAnsi="Georgia"/>
        </w:rPr>
        <w:t>«Оперативная информация</w:t>
      </w:r>
      <w:r w:rsidR="000236D2" w:rsidRPr="00AB10FC">
        <w:rPr>
          <w:rFonts w:ascii="Georgia" w:hAnsi="Georgia"/>
        </w:rPr>
        <w:t xml:space="preserve"> №2</w:t>
      </w:r>
      <w:r w:rsidR="005A7DC1" w:rsidRPr="00AB10FC">
        <w:rPr>
          <w:rFonts w:ascii="Georgia" w:hAnsi="Georgia"/>
        </w:rPr>
        <w:t>»</w:t>
      </w:r>
      <w:bookmarkEnd w:id="91"/>
      <w:r w:rsidR="005A7DC1" w:rsidRPr="00AB10FC">
        <w:rPr>
          <w:rFonts w:ascii="Georgia" w:hAnsi="Georgia"/>
        </w:rPr>
        <w:t xml:space="preserve"> </w:t>
      </w:r>
    </w:p>
    <w:p w14:paraId="29C828B5" w14:textId="5A454558" w:rsidR="005A7DC1" w:rsidRDefault="005A7DC1" w:rsidP="000236D2">
      <w:r w:rsidRPr="001E3F6F">
        <w:t xml:space="preserve">Отчет «Оперативная информация № 2 о количестве граждан, имеющих трех и более детей, поставленных на учет для предоставления земельных участков в собственность бесплатно» </w:t>
      </w:r>
      <w:r w:rsidR="000236D2">
        <w:t xml:space="preserve">представляет собой свернутую секцию бокового меню. Секция состоит из 4-х подсекций: </w:t>
      </w:r>
    </w:p>
    <w:p w14:paraId="2E822BD1" w14:textId="7A6D0E1C" w:rsidR="000236D2" w:rsidRDefault="0073398A" w:rsidP="00D5418C">
      <w:pPr>
        <w:pStyle w:val="ab"/>
        <w:numPr>
          <w:ilvl w:val="0"/>
          <w:numId w:val="13"/>
        </w:numPr>
        <w:ind w:left="709"/>
      </w:pPr>
      <w:r>
        <w:t>Оперативная с</w:t>
      </w:r>
      <w:r w:rsidR="000236D2">
        <w:t>водная информация;</w:t>
      </w:r>
    </w:p>
    <w:p w14:paraId="3B8A443E" w14:textId="517DC98E" w:rsidR="000236D2" w:rsidRDefault="000236D2" w:rsidP="00D5418C">
      <w:pPr>
        <w:pStyle w:val="ab"/>
        <w:numPr>
          <w:ilvl w:val="0"/>
          <w:numId w:val="13"/>
        </w:numPr>
        <w:ind w:left="709"/>
      </w:pPr>
      <w:r w:rsidRPr="000236D2">
        <w:t>Оперативная инф. № 2 Ч</w:t>
      </w:r>
      <w:r>
        <w:t xml:space="preserve">асть </w:t>
      </w:r>
      <w:r w:rsidRPr="000236D2">
        <w:t>1</w:t>
      </w:r>
    </w:p>
    <w:p w14:paraId="4F7C58DF" w14:textId="40186308" w:rsidR="000236D2" w:rsidRDefault="000236D2" w:rsidP="00D5418C">
      <w:pPr>
        <w:pStyle w:val="ab"/>
        <w:numPr>
          <w:ilvl w:val="0"/>
          <w:numId w:val="13"/>
        </w:numPr>
        <w:ind w:left="709"/>
      </w:pPr>
      <w:r>
        <w:t>Оперативная инф. № 2 Часть 2</w:t>
      </w:r>
    </w:p>
    <w:p w14:paraId="5F4247A5" w14:textId="7A4199DC" w:rsidR="000236D2" w:rsidRDefault="000236D2" w:rsidP="00D5418C">
      <w:pPr>
        <w:pStyle w:val="ab"/>
        <w:numPr>
          <w:ilvl w:val="0"/>
          <w:numId w:val="13"/>
        </w:numPr>
        <w:ind w:left="709"/>
      </w:pPr>
      <w:r>
        <w:t xml:space="preserve">Оперативная инф. № 2 Часть </w:t>
      </w:r>
      <w:r w:rsidR="0090538D">
        <w:t>3</w:t>
      </w:r>
    </w:p>
    <w:p w14:paraId="1EED484A" w14:textId="1A9C6E73" w:rsidR="00D90B05" w:rsidRDefault="0090538D" w:rsidP="0090538D">
      <w:pPr>
        <w:pStyle w:val="ab"/>
        <w:ind w:left="0"/>
        <w:sectPr w:rsidR="00D90B05" w:rsidSect="00BC365C">
          <w:headerReference w:type="default" r:id="rId103"/>
          <w:footerReference w:type="default" r:id="rId104"/>
          <w:footerReference w:type="first" r:id="rId105"/>
          <w:pgSz w:w="11906" w:h="16838"/>
          <w:pgMar w:top="567" w:right="567" w:bottom="851" w:left="851" w:header="284" w:footer="219" w:gutter="0"/>
          <w:pgNumType w:start="1"/>
          <w:cols w:space="708"/>
          <w:docGrid w:linePitch="381"/>
        </w:sectPr>
      </w:pPr>
      <w:r>
        <w:lastRenderedPageBreak/>
        <w:t>Чтобы сформировать отчет по сводной оперативной информации, надо выбрать эту подсекцию, нажать кнопку «Обновить исходные данные»,</w:t>
      </w:r>
      <w:r w:rsidR="00D90B05">
        <w:t xml:space="preserve"> дождаться окончания сборки информации,</w:t>
      </w:r>
      <w:r>
        <w:t xml:space="preserve"> выбрать период отчетности, нажать кнопку «Применить». П</w:t>
      </w:r>
      <w:r w:rsidR="0037568A">
        <w:t>осле этого можно экспортировать</w:t>
      </w:r>
    </w:p>
    <w:p w14:paraId="41B87572" w14:textId="3C54DE9F" w:rsidR="0090538D" w:rsidRDefault="0090538D" w:rsidP="0037568A">
      <w:pPr>
        <w:ind w:firstLine="0"/>
      </w:pPr>
      <w:r>
        <w:lastRenderedPageBreak/>
        <w:t xml:space="preserve">получившийся отчет в нужный формат – </w:t>
      </w:r>
      <w:r w:rsidRPr="0037568A">
        <w:rPr>
          <w:lang w:val="en-US"/>
        </w:rPr>
        <w:t>Excel</w:t>
      </w:r>
      <w:r w:rsidRPr="0090538D">
        <w:t xml:space="preserve">, </w:t>
      </w:r>
      <w:r w:rsidRPr="0037568A">
        <w:rPr>
          <w:lang w:val="en-US"/>
        </w:rPr>
        <w:t>PDF</w:t>
      </w:r>
      <w:r w:rsidRPr="0090538D">
        <w:t xml:space="preserve">, </w:t>
      </w:r>
      <w:r w:rsidRPr="0037568A">
        <w:rPr>
          <w:lang w:val="en-US"/>
        </w:rPr>
        <w:t>HTML</w:t>
      </w:r>
      <w:r>
        <w:t>, либо отправить на печать.</w:t>
      </w:r>
    </w:p>
    <w:p w14:paraId="0F3AE6CD" w14:textId="77777777" w:rsidR="0073398A" w:rsidRDefault="00D90B05" w:rsidP="0073398A">
      <w:pPr>
        <w:pStyle w:val="ab"/>
        <w:keepNext/>
        <w:ind w:left="-1134" w:firstLine="1134"/>
      </w:pPr>
      <w:r>
        <w:rPr>
          <w:noProof/>
          <w:lang w:eastAsia="ru-RU"/>
        </w:rPr>
        <w:drawing>
          <wp:inline distT="0" distB="0" distL="0" distR="0" wp14:anchorId="70F2325D" wp14:editId="7B62978D">
            <wp:extent cx="9946800" cy="3445200"/>
            <wp:effectExtent l="0" t="0" r="0" b="317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9946800" cy="3445200"/>
                    </a:xfrm>
                    <a:prstGeom prst="rect">
                      <a:avLst/>
                    </a:prstGeom>
                  </pic:spPr>
                </pic:pic>
              </a:graphicData>
            </a:graphic>
          </wp:inline>
        </w:drawing>
      </w:r>
    </w:p>
    <w:p w14:paraId="04BCDB2F" w14:textId="4369DBD9" w:rsidR="00D90B05" w:rsidRPr="004D60CC" w:rsidRDefault="0073398A" w:rsidP="0073398A">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54</w:t>
      </w:r>
      <w:r w:rsidRPr="004D60CC">
        <w:rPr>
          <w:sz w:val="24"/>
          <w:szCs w:val="24"/>
        </w:rPr>
        <w:fldChar w:fldCharType="end"/>
      </w:r>
      <w:r w:rsidRPr="004D60CC">
        <w:rPr>
          <w:sz w:val="24"/>
          <w:szCs w:val="24"/>
        </w:rPr>
        <w:t xml:space="preserve"> - Оперативная сводная информация</w:t>
      </w:r>
    </w:p>
    <w:p w14:paraId="2B416D4D" w14:textId="73F69AF1" w:rsidR="00D90B05" w:rsidRDefault="00D90B05" w:rsidP="00CD2178"/>
    <w:p w14:paraId="56A304BD" w14:textId="55A39D6D" w:rsidR="001B0790" w:rsidRDefault="0073398A" w:rsidP="00CD2178">
      <w:r>
        <w:t>Таким же образом</w:t>
      </w:r>
      <w:r w:rsidR="00BA5AA8">
        <w:t xml:space="preserve"> создаются отчеты об</w:t>
      </w:r>
      <w:r w:rsidR="001B0790">
        <w:t xml:space="preserve"> оперативной информации, части</w:t>
      </w:r>
      <w:r w:rsidR="00BA5AA8">
        <w:t xml:space="preserve"> 1, 2 и 3.  Надо обновить исходные данные, дождаться конца сборки данных, выбрать нужный период, нажать кнопку «Применить», в конце выбрать нужный формат отчета.</w:t>
      </w:r>
    </w:p>
    <w:p w14:paraId="3B5893BB" w14:textId="77777777" w:rsidR="001B0790" w:rsidRPr="001B0790" w:rsidRDefault="001B0790" w:rsidP="001B0790"/>
    <w:p w14:paraId="31DFC63E" w14:textId="77777777" w:rsidR="001B0790" w:rsidRPr="001B0790" w:rsidRDefault="001B0790" w:rsidP="001B0790"/>
    <w:p w14:paraId="797D39C7" w14:textId="6F6FFC1F" w:rsidR="0073398A" w:rsidRPr="001B0790" w:rsidRDefault="0073398A" w:rsidP="006A75FE">
      <w:pPr>
        <w:ind w:firstLine="0"/>
        <w:sectPr w:rsidR="0073398A" w:rsidRPr="001B0790" w:rsidSect="00D90B05">
          <w:pgSz w:w="16838" w:h="11906" w:orient="landscape"/>
          <w:pgMar w:top="1134" w:right="567" w:bottom="567" w:left="851" w:header="284" w:footer="221" w:gutter="0"/>
          <w:pgNumType w:start="1"/>
          <w:cols w:space="708"/>
          <w:titlePg/>
          <w:docGrid w:linePitch="360"/>
        </w:sectPr>
      </w:pPr>
    </w:p>
    <w:p w14:paraId="577ED10B" w14:textId="0FFB0026" w:rsidR="00CD2178" w:rsidRPr="005A7DC1" w:rsidRDefault="00CD2178" w:rsidP="00CD2178"/>
    <w:p w14:paraId="32944510" w14:textId="76218A94" w:rsidR="005A7DC1" w:rsidRPr="00AB10FC" w:rsidRDefault="001B0790" w:rsidP="001B0790">
      <w:pPr>
        <w:pStyle w:val="2"/>
        <w:rPr>
          <w:rFonts w:ascii="Georgia" w:hAnsi="Georgia"/>
        </w:rPr>
      </w:pPr>
      <w:bookmarkStart w:id="92" w:name="_Toc518995584"/>
      <w:r w:rsidRPr="00AB10FC">
        <w:rPr>
          <w:rFonts w:ascii="Georgia" w:hAnsi="Georgia"/>
        </w:rPr>
        <w:t>Отчет «Выписка для администрации»</w:t>
      </w:r>
      <w:bookmarkEnd w:id="92"/>
    </w:p>
    <w:p w14:paraId="6A3D5DC4" w14:textId="77777777" w:rsidR="00516B29" w:rsidRDefault="001B0790" w:rsidP="001B0790">
      <w:r>
        <w:t xml:space="preserve">Данный вид отчета создается следующим образом: в секции Отчеты в боковом меню выбираем пункт «Выписка для администрации». </w:t>
      </w:r>
    </w:p>
    <w:p w14:paraId="78529B7F" w14:textId="77777777" w:rsidR="00516B29" w:rsidRDefault="001B0790" w:rsidP="001B0790">
      <w:r>
        <w:t xml:space="preserve">Справа на рабочей области нажимаем кнопку «Обновить исходные данные». Ждем конца сборки. </w:t>
      </w:r>
    </w:p>
    <w:p w14:paraId="50B8FA1E" w14:textId="77777777" w:rsidR="00516B29" w:rsidRDefault="001B0790" w:rsidP="001B0790">
      <w:r>
        <w:t xml:space="preserve">Затем выбираем нужный период. После этого нажимаем кнопку «Применить». </w:t>
      </w:r>
    </w:p>
    <w:p w14:paraId="2DD8BF50" w14:textId="5B9DD31E" w:rsidR="00516B29" w:rsidRDefault="001B0790" w:rsidP="001B0790">
      <w:r>
        <w:t>Сформированный отчет можно выгрузить в нужной формате, нажав кнопку «Экспортировать».</w:t>
      </w:r>
      <w:r w:rsidR="00516B29">
        <w:t xml:space="preserve"> </w:t>
      </w:r>
    </w:p>
    <w:p w14:paraId="1A43117A" w14:textId="60CB9CB7" w:rsidR="00516B29" w:rsidRDefault="00516B29" w:rsidP="001B0790">
      <w:r>
        <w:t>Если данных в системе нет, то поля таблицы будут пустые.</w:t>
      </w:r>
    </w:p>
    <w:p w14:paraId="42378142" w14:textId="77777777" w:rsidR="00516B29" w:rsidRDefault="00516B29" w:rsidP="00516B29">
      <w:pPr>
        <w:keepNext/>
      </w:pPr>
      <w:r>
        <w:rPr>
          <w:noProof/>
          <w:lang w:eastAsia="ru-RU"/>
        </w:rPr>
        <w:drawing>
          <wp:inline distT="0" distB="0" distL="0" distR="0" wp14:anchorId="2E99D138" wp14:editId="4414CFD9">
            <wp:extent cx="5252400" cy="3866400"/>
            <wp:effectExtent l="0" t="0" r="5715" b="127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5252400" cy="3866400"/>
                    </a:xfrm>
                    <a:prstGeom prst="rect">
                      <a:avLst/>
                    </a:prstGeom>
                  </pic:spPr>
                </pic:pic>
              </a:graphicData>
            </a:graphic>
          </wp:inline>
        </w:drawing>
      </w:r>
    </w:p>
    <w:p w14:paraId="7E47F8E9" w14:textId="171FDAB5" w:rsidR="00516B29" w:rsidRPr="004D60CC" w:rsidRDefault="00516B29" w:rsidP="00516B29">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55</w:t>
      </w:r>
      <w:r w:rsidRPr="004D60CC">
        <w:rPr>
          <w:sz w:val="24"/>
          <w:szCs w:val="24"/>
        </w:rPr>
        <w:fldChar w:fldCharType="end"/>
      </w:r>
      <w:r w:rsidRPr="004D60CC">
        <w:rPr>
          <w:sz w:val="24"/>
          <w:szCs w:val="24"/>
        </w:rPr>
        <w:t xml:space="preserve"> - Отчет "Выписка для администрации"</w:t>
      </w:r>
    </w:p>
    <w:p w14:paraId="7FB64409" w14:textId="60C37CC5" w:rsidR="00651AB3" w:rsidRPr="00AB10FC" w:rsidRDefault="00651AB3" w:rsidP="00651AB3">
      <w:pPr>
        <w:pStyle w:val="2"/>
        <w:rPr>
          <w:rFonts w:ascii="Georgia" w:hAnsi="Georgia"/>
        </w:rPr>
      </w:pPr>
      <w:bookmarkStart w:id="93" w:name="_Toc518995585"/>
      <w:r w:rsidRPr="00AB10FC">
        <w:rPr>
          <w:rFonts w:ascii="Georgia" w:hAnsi="Georgia"/>
        </w:rPr>
        <w:t>Отчет «Выписка из Единого реестра граждан по новому постановлению»</w:t>
      </w:r>
      <w:bookmarkEnd w:id="93"/>
    </w:p>
    <w:p w14:paraId="4EC77FA4" w14:textId="093BB1A0" w:rsidR="00651AB3" w:rsidRDefault="00651AB3" w:rsidP="00651AB3">
      <w:r>
        <w:t>Данный вид отчета создается следующим образом: в секции Отчеты в боковом меню выбираем пункт «</w:t>
      </w:r>
      <w:r w:rsidR="00EA2AF7" w:rsidRPr="00EA2AF7">
        <w:t>Выписка из Единого реестра граждан</w:t>
      </w:r>
      <w:r>
        <w:t xml:space="preserve">». </w:t>
      </w:r>
    </w:p>
    <w:p w14:paraId="56789E0E" w14:textId="77777777" w:rsidR="00651AB3" w:rsidRDefault="00651AB3" w:rsidP="00651AB3">
      <w:r>
        <w:t xml:space="preserve">Справа на рабочей области нажимаем кнопку «Обновить исходные данные». Ждем конца сборки. </w:t>
      </w:r>
    </w:p>
    <w:p w14:paraId="6C545301" w14:textId="77777777" w:rsidR="00651AB3" w:rsidRDefault="00651AB3" w:rsidP="00651AB3">
      <w:r>
        <w:lastRenderedPageBreak/>
        <w:t xml:space="preserve">Затем выбираем нужный период. После этого нажимаем кнопку «Применить». </w:t>
      </w:r>
    </w:p>
    <w:p w14:paraId="7A0137FC" w14:textId="77777777" w:rsidR="00651AB3" w:rsidRDefault="00651AB3" w:rsidP="00651AB3">
      <w:r>
        <w:t xml:space="preserve">Сформированный отчет можно выгрузить в нужной формате, нажав кнопку «Экспортировать». </w:t>
      </w:r>
    </w:p>
    <w:p w14:paraId="469668EF" w14:textId="2D8EEA17" w:rsidR="00651AB3" w:rsidRDefault="00651AB3" w:rsidP="00651AB3">
      <w:r>
        <w:t>Если данных в системе нет, то поля таблицы будут пустые.</w:t>
      </w:r>
    </w:p>
    <w:p w14:paraId="5EB72F2C" w14:textId="77777777" w:rsidR="00D023B6" w:rsidRDefault="00D023B6" w:rsidP="00651AB3"/>
    <w:p w14:paraId="227E7ED2" w14:textId="77777777" w:rsidR="00053759" w:rsidRDefault="00053759" w:rsidP="00053759">
      <w:pPr>
        <w:keepNext/>
        <w:ind w:left="709" w:firstLine="0"/>
      </w:pPr>
      <w:r>
        <w:rPr>
          <w:noProof/>
          <w:lang w:eastAsia="ru-RU"/>
        </w:rPr>
        <w:drawing>
          <wp:inline distT="0" distB="0" distL="0" distR="0" wp14:anchorId="422DB7ED" wp14:editId="45ABB382">
            <wp:extent cx="5256000" cy="4291200"/>
            <wp:effectExtent l="0" t="0" r="190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256000" cy="4291200"/>
                    </a:xfrm>
                    <a:prstGeom prst="rect">
                      <a:avLst/>
                    </a:prstGeom>
                  </pic:spPr>
                </pic:pic>
              </a:graphicData>
            </a:graphic>
          </wp:inline>
        </w:drawing>
      </w:r>
    </w:p>
    <w:p w14:paraId="5B978DAE" w14:textId="5A798D70" w:rsidR="00053759" w:rsidRPr="004D60CC" w:rsidRDefault="00053759" w:rsidP="00053759">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56</w:t>
      </w:r>
      <w:r w:rsidRPr="004D60CC">
        <w:rPr>
          <w:sz w:val="24"/>
          <w:szCs w:val="24"/>
        </w:rPr>
        <w:fldChar w:fldCharType="end"/>
      </w:r>
      <w:r w:rsidRPr="004D60CC">
        <w:rPr>
          <w:sz w:val="24"/>
          <w:szCs w:val="24"/>
        </w:rPr>
        <w:t xml:space="preserve"> - Отчет "Выписка из Единого реестра граждан по новому постановлению"</w:t>
      </w:r>
    </w:p>
    <w:p w14:paraId="4B01AC3B" w14:textId="1E807635" w:rsidR="00CF17B7" w:rsidRPr="00AB10FC" w:rsidRDefault="00247187" w:rsidP="00247187">
      <w:pPr>
        <w:pStyle w:val="2"/>
        <w:rPr>
          <w:rFonts w:ascii="Georgia" w:hAnsi="Georgia"/>
        </w:rPr>
      </w:pPr>
      <w:bookmarkStart w:id="94" w:name="_Toc518995586"/>
      <w:r w:rsidRPr="00AB10FC">
        <w:rPr>
          <w:rFonts w:ascii="Georgia" w:hAnsi="Georgia"/>
        </w:rPr>
        <w:t>Отчет «Выявление проблем»</w:t>
      </w:r>
      <w:bookmarkEnd w:id="94"/>
    </w:p>
    <w:p w14:paraId="0698E435" w14:textId="45044448" w:rsidR="00247187" w:rsidRDefault="00747BA1" w:rsidP="00747BA1">
      <w:pPr>
        <w:ind w:firstLine="576"/>
      </w:pPr>
      <w:r>
        <w:t>Отчет «Выявление проблем» представляет собой сворачиваемую секцию в боковом меню. При раскрытии секции становятся доступными следующие пункты:</w:t>
      </w:r>
    </w:p>
    <w:p w14:paraId="4FBC524D" w14:textId="0D0CD59C" w:rsidR="00747BA1" w:rsidRDefault="00747BA1" w:rsidP="00747BA1">
      <w:pPr>
        <w:pStyle w:val="ab"/>
        <w:numPr>
          <w:ilvl w:val="0"/>
          <w:numId w:val="14"/>
        </w:numPr>
      </w:pPr>
      <w:r>
        <w:t>Нет семьи в заявлении;</w:t>
      </w:r>
    </w:p>
    <w:p w14:paraId="406B7838" w14:textId="13719E24" w:rsidR="00747BA1" w:rsidRDefault="00747BA1" w:rsidP="00747BA1">
      <w:pPr>
        <w:pStyle w:val="ab"/>
        <w:numPr>
          <w:ilvl w:val="0"/>
          <w:numId w:val="14"/>
        </w:numPr>
      </w:pPr>
      <w:r>
        <w:t>Проверка детей;</w:t>
      </w:r>
    </w:p>
    <w:p w14:paraId="08CC94BD" w14:textId="307D9A3E" w:rsidR="00747BA1" w:rsidRDefault="00747BA1" w:rsidP="00747BA1">
      <w:pPr>
        <w:pStyle w:val="ab"/>
        <w:numPr>
          <w:ilvl w:val="0"/>
          <w:numId w:val="14"/>
        </w:numPr>
      </w:pPr>
      <w:r>
        <w:t>Проверка оперативной информации;</w:t>
      </w:r>
    </w:p>
    <w:p w14:paraId="5D931A8F" w14:textId="50456B4E" w:rsidR="00747BA1" w:rsidRDefault="00747BA1" w:rsidP="00747BA1">
      <w:pPr>
        <w:pStyle w:val="ab"/>
        <w:numPr>
          <w:ilvl w:val="0"/>
          <w:numId w:val="14"/>
        </w:numPr>
      </w:pPr>
      <w:r>
        <w:t>Проверка семьи.</w:t>
      </w:r>
    </w:p>
    <w:p w14:paraId="6948A5AD" w14:textId="4C5A9A90" w:rsidR="006F621F" w:rsidRPr="00AB10FC" w:rsidRDefault="006F621F" w:rsidP="006F621F">
      <w:pPr>
        <w:pStyle w:val="3"/>
        <w:rPr>
          <w:rFonts w:ascii="Georgia" w:hAnsi="Georgia"/>
        </w:rPr>
      </w:pPr>
      <w:bookmarkStart w:id="95" w:name="_Toc518995587"/>
      <w:r w:rsidRPr="00AB10FC">
        <w:rPr>
          <w:rFonts w:ascii="Georgia" w:hAnsi="Georgia"/>
        </w:rPr>
        <w:t>Нет семьи в заявлении</w:t>
      </w:r>
      <w:bookmarkEnd w:id="95"/>
    </w:p>
    <w:p w14:paraId="12326B93" w14:textId="6C808C3A" w:rsidR="006F621F" w:rsidRDefault="005739B9" w:rsidP="005739B9">
      <w:r>
        <w:t xml:space="preserve">При выборе пункта «Нет семьи в заявлении» справа на рабочей области открывается </w:t>
      </w:r>
      <w:r w:rsidR="006F621F">
        <w:t xml:space="preserve">форма создания отчета. Нажимаем на кнопку «Обновить </w:t>
      </w:r>
      <w:r w:rsidR="006F621F">
        <w:lastRenderedPageBreak/>
        <w:t>исходные данные». Выбираем нужный период для отчета. Затем нажимаем кнопку «Применить». Далее выбираем нужный формат отчета, нажав кнопку «Экспортировать».</w:t>
      </w:r>
    </w:p>
    <w:p w14:paraId="1A909059" w14:textId="77777777" w:rsidR="0021214C" w:rsidRDefault="0021214C" w:rsidP="005739B9"/>
    <w:p w14:paraId="0866FAD0" w14:textId="77777777" w:rsidR="006F621F" w:rsidRDefault="006F621F" w:rsidP="006F621F">
      <w:pPr>
        <w:keepNext/>
        <w:ind w:firstLine="0"/>
      </w:pPr>
      <w:r>
        <w:rPr>
          <w:noProof/>
          <w:lang w:eastAsia="ru-RU"/>
        </w:rPr>
        <w:drawing>
          <wp:inline distT="0" distB="0" distL="0" distR="0" wp14:anchorId="20E97CCD" wp14:editId="5648E6C2">
            <wp:extent cx="5047200" cy="4356000"/>
            <wp:effectExtent l="0" t="0" r="1270" b="698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047200" cy="4356000"/>
                    </a:xfrm>
                    <a:prstGeom prst="rect">
                      <a:avLst/>
                    </a:prstGeom>
                  </pic:spPr>
                </pic:pic>
              </a:graphicData>
            </a:graphic>
          </wp:inline>
        </w:drawing>
      </w:r>
    </w:p>
    <w:p w14:paraId="3AB0080D" w14:textId="64DF89FF" w:rsidR="006F621F" w:rsidRPr="004D60CC" w:rsidRDefault="006F621F" w:rsidP="006F621F">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57</w:t>
      </w:r>
      <w:r w:rsidRPr="004D60CC">
        <w:rPr>
          <w:sz w:val="24"/>
          <w:szCs w:val="24"/>
        </w:rPr>
        <w:fldChar w:fldCharType="end"/>
      </w:r>
      <w:r w:rsidRPr="004D60CC">
        <w:rPr>
          <w:sz w:val="24"/>
          <w:szCs w:val="24"/>
        </w:rPr>
        <w:t xml:space="preserve"> - Отчет "Нет семьи в заявлении"</w:t>
      </w:r>
    </w:p>
    <w:p w14:paraId="6EBDE296" w14:textId="77777777" w:rsidR="0021214C" w:rsidRPr="0021214C" w:rsidRDefault="0021214C" w:rsidP="0021214C"/>
    <w:p w14:paraId="19DA6A73" w14:textId="018C3D5A" w:rsidR="00826672" w:rsidRPr="00AB10FC" w:rsidRDefault="00826672" w:rsidP="00826672">
      <w:pPr>
        <w:pStyle w:val="3"/>
        <w:rPr>
          <w:rFonts w:ascii="Georgia" w:hAnsi="Georgia"/>
        </w:rPr>
      </w:pPr>
      <w:bookmarkStart w:id="96" w:name="_Toc518995588"/>
      <w:r w:rsidRPr="00AB10FC">
        <w:rPr>
          <w:rFonts w:ascii="Georgia" w:hAnsi="Georgia"/>
        </w:rPr>
        <w:t>Проверка детей</w:t>
      </w:r>
      <w:bookmarkEnd w:id="96"/>
    </w:p>
    <w:p w14:paraId="7C1A557F" w14:textId="4F1B1AAC" w:rsidR="00826672" w:rsidRDefault="00826672" w:rsidP="00826672">
      <w:r w:rsidRPr="00826672">
        <w:t>При выборе пункта «</w:t>
      </w:r>
      <w:r>
        <w:t>Проверка детей</w:t>
      </w:r>
      <w:r w:rsidRPr="00826672">
        <w:t>» справа на рабочей области открывается форма создания отчета. Нажимаем на кнопку «Обновить исходные данные». Выбираем нужный период для отчета. Затем нажимаем кнопку «Применить». Далее выбираем нужный формат отчета, нажав кнопку «Экспортировать».</w:t>
      </w:r>
    </w:p>
    <w:p w14:paraId="3B4D52EE" w14:textId="77777777" w:rsidR="00826672" w:rsidRDefault="00826672" w:rsidP="00826672">
      <w:pPr>
        <w:keepNext/>
        <w:ind w:firstLine="0"/>
      </w:pPr>
      <w:r>
        <w:rPr>
          <w:noProof/>
          <w:lang w:eastAsia="ru-RU"/>
        </w:rPr>
        <w:lastRenderedPageBreak/>
        <w:drawing>
          <wp:inline distT="0" distB="0" distL="0" distR="0" wp14:anchorId="20EC4543" wp14:editId="05BDD535">
            <wp:extent cx="4266000" cy="3992400"/>
            <wp:effectExtent l="0" t="0" r="1270" b="825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4266000" cy="3992400"/>
                    </a:xfrm>
                    <a:prstGeom prst="rect">
                      <a:avLst/>
                    </a:prstGeom>
                  </pic:spPr>
                </pic:pic>
              </a:graphicData>
            </a:graphic>
          </wp:inline>
        </w:drawing>
      </w:r>
    </w:p>
    <w:p w14:paraId="5DDB0B34" w14:textId="6C378266" w:rsidR="00826672" w:rsidRPr="004D60CC" w:rsidRDefault="00826672" w:rsidP="00826672">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001C6415" w:rsidRPr="004D60CC">
        <w:rPr>
          <w:noProof/>
          <w:sz w:val="24"/>
          <w:szCs w:val="24"/>
        </w:rPr>
        <w:t>58</w:t>
      </w:r>
      <w:r w:rsidRPr="004D60CC">
        <w:rPr>
          <w:sz w:val="24"/>
          <w:szCs w:val="24"/>
        </w:rPr>
        <w:fldChar w:fldCharType="end"/>
      </w:r>
      <w:r w:rsidRPr="004D60CC">
        <w:rPr>
          <w:sz w:val="24"/>
          <w:szCs w:val="24"/>
        </w:rPr>
        <w:t xml:space="preserve"> - Отчет "Проверка детей"</w:t>
      </w:r>
    </w:p>
    <w:p w14:paraId="2892697C" w14:textId="77777777" w:rsidR="0021214C" w:rsidRPr="0021214C" w:rsidRDefault="0021214C" w:rsidP="0021214C"/>
    <w:p w14:paraId="1393AD57" w14:textId="419C4D42" w:rsidR="00826672" w:rsidRPr="00AB10FC" w:rsidRDefault="00826672" w:rsidP="00826672">
      <w:pPr>
        <w:pStyle w:val="3"/>
        <w:rPr>
          <w:rFonts w:ascii="Georgia" w:hAnsi="Georgia"/>
        </w:rPr>
      </w:pPr>
      <w:bookmarkStart w:id="97" w:name="_Toc518995589"/>
      <w:r w:rsidRPr="00AB10FC">
        <w:rPr>
          <w:rFonts w:ascii="Georgia" w:hAnsi="Georgia"/>
        </w:rPr>
        <w:t>Проверка оперативной информации</w:t>
      </w:r>
      <w:bookmarkEnd w:id="97"/>
    </w:p>
    <w:p w14:paraId="55E3F985" w14:textId="1EE447D3" w:rsidR="00826672" w:rsidRDefault="00826672" w:rsidP="00826672">
      <w:r>
        <w:t>При выборе пункта «</w:t>
      </w:r>
      <w:r w:rsidRPr="00826672">
        <w:t>Проверк</w:t>
      </w:r>
      <w:r w:rsidR="001C6415">
        <w:t>а отчетов "Оперативная инф. № 2</w:t>
      </w:r>
      <w:r>
        <w:t>» справа на рабочей области открывается форма создания отчета. Нажимаем на кнопку «Обновить исходные данные». Выбираем нужный период для отчета. Затем нажимаем кнопку «Применить». Далее выбираем нужный формат отчета, нажав кнопку «Экспортировать».</w:t>
      </w:r>
    </w:p>
    <w:p w14:paraId="651897A1" w14:textId="77777777" w:rsidR="001C6415" w:rsidRDefault="001C6415" w:rsidP="001C6415">
      <w:pPr>
        <w:keepNext/>
        <w:ind w:firstLine="0"/>
      </w:pPr>
      <w:r>
        <w:rPr>
          <w:noProof/>
          <w:lang w:eastAsia="ru-RU"/>
        </w:rPr>
        <w:lastRenderedPageBreak/>
        <w:drawing>
          <wp:inline distT="0" distB="0" distL="0" distR="0" wp14:anchorId="6C7EF27E" wp14:editId="16FAFF83">
            <wp:extent cx="4154400" cy="423000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154400" cy="4230000"/>
                    </a:xfrm>
                    <a:prstGeom prst="rect">
                      <a:avLst/>
                    </a:prstGeom>
                  </pic:spPr>
                </pic:pic>
              </a:graphicData>
            </a:graphic>
          </wp:inline>
        </w:drawing>
      </w:r>
    </w:p>
    <w:p w14:paraId="244CB432" w14:textId="14569906" w:rsidR="00826672" w:rsidRPr="004D60CC" w:rsidRDefault="001C6415" w:rsidP="001C6415">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Pr="004D60CC">
        <w:rPr>
          <w:noProof/>
          <w:sz w:val="24"/>
          <w:szCs w:val="24"/>
        </w:rPr>
        <w:t>59</w:t>
      </w:r>
      <w:r w:rsidRPr="004D60CC">
        <w:rPr>
          <w:sz w:val="24"/>
          <w:szCs w:val="24"/>
        </w:rPr>
        <w:fldChar w:fldCharType="end"/>
      </w:r>
      <w:r w:rsidRPr="004D60CC">
        <w:rPr>
          <w:sz w:val="24"/>
          <w:szCs w:val="24"/>
        </w:rPr>
        <w:t xml:space="preserve"> - Отчет "Проверка отчетов Оперативная информация № 2"</w:t>
      </w:r>
    </w:p>
    <w:p w14:paraId="391580B3" w14:textId="77777777" w:rsidR="001C6415" w:rsidRPr="00AB10FC" w:rsidRDefault="001C6415" w:rsidP="001C6415">
      <w:pPr>
        <w:pStyle w:val="3"/>
        <w:rPr>
          <w:rFonts w:ascii="Georgia" w:hAnsi="Georgia"/>
        </w:rPr>
      </w:pPr>
      <w:bookmarkStart w:id="98" w:name="_Toc518995590"/>
      <w:r w:rsidRPr="00AB10FC">
        <w:rPr>
          <w:rFonts w:ascii="Georgia" w:hAnsi="Georgia"/>
        </w:rPr>
        <w:t>Проверка семьи</w:t>
      </w:r>
      <w:bookmarkEnd w:id="98"/>
    </w:p>
    <w:p w14:paraId="0BD01C55" w14:textId="77777777" w:rsidR="001C6415" w:rsidRDefault="001C6415" w:rsidP="001C6415">
      <w:r>
        <w:t>При выборе пункта «Нет семьи в заявлении» справа на рабочей области открывается форма создания отчета. Нажимаем на кнопку «Обновить исходные данные». Выбираем нужный период для отчета. Затем нажимаем кнопку «Применить». Далее выбираем нужный формат отчета, нажав кнопку «Экспортировать».</w:t>
      </w:r>
    </w:p>
    <w:p w14:paraId="7DEB035B" w14:textId="77777777" w:rsidR="001C6415" w:rsidRDefault="001C6415" w:rsidP="001C6415">
      <w:pPr>
        <w:keepNext/>
        <w:ind w:firstLine="0"/>
      </w:pPr>
      <w:r>
        <w:rPr>
          <w:noProof/>
          <w:lang w:eastAsia="ru-RU"/>
        </w:rPr>
        <w:drawing>
          <wp:inline distT="0" distB="0" distL="0" distR="0" wp14:anchorId="7B954930" wp14:editId="5FC61DEF">
            <wp:extent cx="4377600" cy="2754000"/>
            <wp:effectExtent l="0" t="0" r="4445" b="825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377600" cy="2754000"/>
                    </a:xfrm>
                    <a:prstGeom prst="rect">
                      <a:avLst/>
                    </a:prstGeom>
                  </pic:spPr>
                </pic:pic>
              </a:graphicData>
            </a:graphic>
          </wp:inline>
        </w:drawing>
      </w:r>
    </w:p>
    <w:p w14:paraId="73501419" w14:textId="776477A8" w:rsidR="00247187" w:rsidRPr="004D60CC" w:rsidRDefault="001C6415" w:rsidP="001C6415">
      <w:pPr>
        <w:pStyle w:val="af9"/>
        <w:rPr>
          <w:sz w:val="24"/>
          <w:szCs w:val="24"/>
        </w:rPr>
      </w:pPr>
      <w:r w:rsidRPr="004D60CC">
        <w:rPr>
          <w:sz w:val="24"/>
          <w:szCs w:val="24"/>
        </w:rPr>
        <w:t xml:space="preserve">Рис. </w:t>
      </w:r>
      <w:r w:rsidRPr="004D60CC">
        <w:rPr>
          <w:sz w:val="24"/>
          <w:szCs w:val="24"/>
        </w:rPr>
        <w:fldChar w:fldCharType="begin"/>
      </w:r>
      <w:r w:rsidRPr="004D60CC">
        <w:rPr>
          <w:sz w:val="24"/>
          <w:szCs w:val="24"/>
        </w:rPr>
        <w:instrText xml:space="preserve"> SEQ Рис. \* ARABIC </w:instrText>
      </w:r>
      <w:r w:rsidRPr="004D60CC">
        <w:rPr>
          <w:sz w:val="24"/>
          <w:szCs w:val="24"/>
        </w:rPr>
        <w:fldChar w:fldCharType="separate"/>
      </w:r>
      <w:r w:rsidRPr="004D60CC">
        <w:rPr>
          <w:noProof/>
          <w:sz w:val="24"/>
          <w:szCs w:val="24"/>
        </w:rPr>
        <w:t>60</w:t>
      </w:r>
      <w:r w:rsidRPr="004D60CC">
        <w:rPr>
          <w:sz w:val="24"/>
          <w:szCs w:val="24"/>
        </w:rPr>
        <w:fldChar w:fldCharType="end"/>
      </w:r>
      <w:r w:rsidRPr="004D60CC">
        <w:rPr>
          <w:sz w:val="24"/>
          <w:szCs w:val="24"/>
        </w:rPr>
        <w:t xml:space="preserve"> - Отчет "Проверка семьи"</w:t>
      </w:r>
      <w:r w:rsidR="006F621F" w:rsidRPr="004D60CC">
        <w:rPr>
          <w:sz w:val="24"/>
          <w:szCs w:val="24"/>
        </w:rPr>
        <w:br w:type="page"/>
      </w:r>
    </w:p>
    <w:p w14:paraId="2E5C4E2A" w14:textId="4D3FEF10" w:rsidR="00CF17B7" w:rsidRPr="00AB10FC" w:rsidRDefault="00CF17B7" w:rsidP="00CF17B7">
      <w:pPr>
        <w:pStyle w:val="1"/>
        <w:rPr>
          <w:rFonts w:ascii="Georgia" w:hAnsi="Georgia"/>
        </w:rPr>
      </w:pPr>
      <w:r>
        <w:lastRenderedPageBreak/>
        <w:t xml:space="preserve"> </w:t>
      </w:r>
      <w:bookmarkStart w:id="99" w:name="_Toc518995591"/>
      <w:r w:rsidRPr="00AB10FC">
        <w:rPr>
          <w:rFonts w:ascii="Georgia" w:hAnsi="Georgia"/>
        </w:rPr>
        <w:t>АВАРИЙНЫЕ СИТУАЦИИ</w:t>
      </w:r>
      <w:bookmarkEnd w:id="99"/>
    </w:p>
    <w:p w14:paraId="262F68BE" w14:textId="77777777" w:rsidR="00CF17B7" w:rsidRDefault="00CF17B7" w:rsidP="00CF17B7"/>
    <w:p w14:paraId="03D1FF71" w14:textId="162C5088" w:rsidR="00CF17B7" w:rsidRPr="00AB10FC" w:rsidRDefault="00CF17B7" w:rsidP="00CF17B7">
      <w:pPr>
        <w:pStyle w:val="2"/>
        <w:rPr>
          <w:rFonts w:ascii="Georgia" w:hAnsi="Georgia"/>
        </w:rPr>
      </w:pPr>
      <w:bookmarkStart w:id="100" w:name="_Toc518995592"/>
      <w:r w:rsidRPr="00AB10FC">
        <w:rPr>
          <w:rFonts w:ascii="Georgia" w:hAnsi="Georgia"/>
        </w:rPr>
        <w:t>Действия в случае несоблюдения условий технологического процесса, в том числе при длительных отказах технических средств</w:t>
      </w:r>
      <w:bookmarkEnd w:id="100"/>
      <w:r w:rsidRPr="00AB10FC">
        <w:rPr>
          <w:rFonts w:ascii="Georgia" w:hAnsi="Georgia"/>
        </w:rPr>
        <w:t xml:space="preserve"> </w:t>
      </w:r>
    </w:p>
    <w:p w14:paraId="2A41514B" w14:textId="77777777" w:rsidR="00CF17B7" w:rsidRDefault="00CF17B7" w:rsidP="00CF17B7"/>
    <w:p w14:paraId="26D8696A" w14:textId="77777777" w:rsidR="00CF17B7" w:rsidRDefault="00CF17B7" w:rsidP="00CF17B7">
      <w:r>
        <w:t xml:space="preserve">При несоблюдении условий технологического процесса, в том числе при длительных отказах технических средств необходимо проверить работоспособность системы. В случае если система не работоспособна, общесистемному администратору необходимо выявить в каком звене происходит отказ общей системы. Ошибка может быть на уровне приложения, ошибка в целостности данных на сервере базы данных, сетевых настроек или работоспособности технических средств. </w:t>
      </w:r>
    </w:p>
    <w:p w14:paraId="5750BFB4" w14:textId="77777777" w:rsidR="00CF17B7" w:rsidRDefault="00CF17B7" w:rsidP="00CF17B7"/>
    <w:p w14:paraId="4FD73F12" w14:textId="3F8F7ED4" w:rsidR="00CF17B7" w:rsidRPr="00AB10FC" w:rsidRDefault="00CF17B7" w:rsidP="00CF17B7">
      <w:pPr>
        <w:pStyle w:val="2"/>
        <w:rPr>
          <w:rFonts w:ascii="Georgia" w:hAnsi="Georgia"/>
        </w:rPr>
      </w:pPr>
      <w:bookmarkStart w:id="101" w:name="_Toc518995593"/>
      <w:r w:rsidRPr="00AB10FC">
        <w:rPr>
          <w:rFonts w:ascii="Georgia" w:hAnsi="Georgia"/>
        </w:rPr>
        <w:t>Действия по восстановлению программ и/или данных при отказе магнитных носителей или обнаружении ошибок в данных</w:t>
      </w:r>
      <w:bookmarkEnd w:id="101"/>
    </w:p>
    <w:p w14:paraId="0F9B77D9" w14:textId="77777777" w:rsidR="00CF17B7" w:rsidRDefault="00CF17B7" w:rsidP="00CF17B7"/>
    <w:p w14:paraId="5A517F4C" w14:textId="77777777" w:rsidR="00CF17B7" w:rsidRDefault="00CF17B7" w:rsidP="00CF17B7">
      <w:r>
        <w:t>Для надежной работы системы необходимо производить регулярное копирование системы на другие носители информации. Так же необходимо производить резервное копирование (</w:t>
      </w:r>
      <w:proofErr w:type="spellStart"/>
      <w:r>
        <w:t>BackUp</w:t>
      </w:r>
      <w:proofErr w:type="spellEnd"/>
      <w:r>
        <w:t>) базы данных и файлов, сохранённых в системе. Хранение резервных копий всех данных системы может осуществляться, как на магнитных носителях технического средства, непосредственно на котором установлена система, так и на других носителях, в том числе внешних файловых хранилищах. Если резервной копии данных нет в наличии, необходимо обратиться к общесистемному администратору Системы или в службу поддержки ООО «ИОН ДВ».</w:t>
      </w:r>
    </w:p>
    <w:p w14:paraId="038D5AAF" w14:textId="77777777" w:rsidR="00CF17B7" w:rsidRDefault="00CF17B7" w:rsidP="00CF17B7"/>
    <w:p w14:paraId="60DC9768" w14:textId="1C7F67FC" w:rsidR="00CF17B7" w:rsidRPr="00AB10FC" w:rsidRDefault="00CF17B7" w:rsidP="00CF17B7">
      <w:pPr>
        <w:pStyle w:val="2"/>
        <w:rPr>
          <w:rFonts w:ascii="Georgia" w:hAnsi="Georgia"/>
        </w:rPr>
      </w:pPr>
      <w:bookmarkStart w:id="102" w:name="_Toc518995594"/>
      <w:r w:rsidRPr="00AB10FC">
        <w:rPr>
          <w:rFonts w:ascii="Georgia" w:hAnsi="Georgia"/>
        </w:rPr>
        <w:t>Действия в случае обнаружения несанкционированного вмешательства в данные</w:t>
      </w:r>
      <w:bookmarkEnd w:id="102"/>
    </w:p>
    <w:p w14:paraId="09A95497" w14:textId="77777777" w:rsidR="00CF17B7" w:rsidRDefault="00CF17B7" w:rsidP="00CF17B7"/>
    <w:p w14:paraId="401ED63C" w14:textId="12754168" w:rsidR="00CF17B7" w:rsidRDefault="00CF17B7" w:rsidP="00CF17B7">
      <w:r>
        <w:t xml:space="preserve">При обнаружении несанкционированного вмешательства в данные необходимо проверить данные на наличие ошибок. Если при проверке данные системы не повреждены злоумышленником, то необходимо выявить </w:t>
      </w:r>
      <w:r>
        <w:lastRenderedPageBreak/>
        <w:t>шаг, на котором было произведено несанкционированное вмешательство в данные, и устранить возможность будущего проникновения. Общесистемному администратору рекомендуется тщательно проверить настройки подсистемы безопасности. В случае если данные повреждены, необходимо их восстановить из резервной копии системы.</w:t>
      </w:r>
    </w:p>
    <w:p w14:paraId="375AFD69" w14:textId="77777777" w:rsidR="00CF17B7" w:rsidRDefault="00CF17B7" w:rsidP="00CF17B7"/>
    <w:p w14:paraId="7A0D8A2B" w14:textId="77777777" w:rsidR="00CF17B7" w:rsidRDefault="00CF17B7" w:rsidP="00CF17B7"/>
    <w:p w14:paraId="747A93AC" w14:textId="3272EE50" w:rsidR="00CF17B7" w:rsidRPr="00AB10FC" w:rsidRDefault="00CF17B7" w:rsidP="00CF17B7">
      <w:pPr>
        <w:pStyle w:val="2"/>
        <w:rPr>
          <w:rFonts w:ascii="Georgia" w:hAnsi="Georgia"/>
        </w:rPr>
      </w:pPr>
      <w:bookmarkStart w:id="103" w:name="_Toc518995595"/>
      <w:r w:rsidRPr="00AB10FC">
        <w:rPr>
          <w:rFonts w:ascii="Georgia" w:hAnsi="Georgia"/>
        </w:rPr>
        <w:t>Действия в других аварийных ситуациях</w:t>
      </w:r>
      <w:bookmarkEnd w:id="103"/>
    </w:p>
    <w:p w14:paraId="1D8017A9" w14:textId="77777777" w:rsidR="00CF17B7" w:rsidRDefault="00CF17B7" w:rsidP="00CF17B7"/>
    <w:p w14:paraId="561870B4" w14:textId="77777777" w:rsidR="00CF17B7" w:rsidRDefault="00CF17B7" w:rsidP="00CF17B7">
      <w:r>
        <w:t>Если вы получили какое-либо сообщение о другом сбое системы, обратитесь к общесистемному администратору, либо в службу поддержки ООО «ИОН ДВ».</w:t>
      </w:r>
    </w:p>
    <w:p w14:paraId="02A8A015" w14:textId="58C45EC1" w:rsidR="00CF17B7" w:rsidRDefault="00CF17B7" w:rsidP="00CF17B7">
      <w:r>
        <w:t>Адрес электронной почты службы поддержки ООО «ИОН ДВ»</w:t>
      </w:r>
      <w:r w:rsidR="00E96449">
        <w:t xml:space="preserve"> -</w:t>
      </w:r>
      <w:r>
        <w:t xml:space="preserve"> info@iondv.ru</w:t>
      </w:r>
    </w:p>
    <w:p w14:paraId="1A11EE51" w14:textId="77777777" w:rsidR="00CF17B7" w:rsidRDefault="00CF17B7" w:rsidP="00CF17B7"/>
    <w:p w14:paraId="3CF0651B" w14:textId="77777777" w:rsidR="00CF17B7" w:rsidRDefault="00CF17B7" w:rsidP="00CF17B7">
      <w:r>
        <w:t> </w:t>
      </w:r>
    </w:p>
    <w:p w14:paraId="1989C73F" w14:textId="77777777" w:rsidR="00CF17B7" w:rsidRDefault="00CF17B7">
      <w:r>
        <w:br w:type="page"/>
      </w:r>
    </w:p>
    <w:p w14:paraId="6D6398D1" w14:textId="3363DFB4" w:rsidR="00CF17B7" w:rsidRPr="00AB10FC" w:rsidRDefault="00CF17B7" w:rsidP="00CF17B7">
      <w:pPr>
        <w:pStyle w:val="1"/>
        <w:rPr>
          <w:rFonts w:ascii="Georgia" w:hAnsi="Georgia"/>
        </w:rPr>
      </w:pPr>
      <w:bookmarkStart w:id="104" w:name="_Toc518995596"/>
      <w:r w:rsidRPr="00AB10FC">
        <w:rPr>
          <w:rFonts w:ascii="Georgia" w:hAnsi="Georgia"/>
        </w:rPr>
        <w:lastRenderedPageBreak/>
        <w:t>РЕКОМЕНДАЦИИ ПО ОСВОЕНИЮ И ЭКСПЛУАТАЦИИ</w:t>
      </w:r>
      <w:bookmarkEnd w:id="104"/>
    </w:p>
    <w:p w14:paraId="20EA8C3A" w14:textId="77777777" w:rsidR="00CF17B7" w:rsidRDefault="00CF17B7" w:rsidP="00CF17B7"/>
    <w:p w14:paraId="6112621D" w14:textId="272DC7EF" w:rsidR="00CF17B7" w:rsidRPr="00AB10FC" w:rsidRDefault="00CF17B7" w:rsidP="00CF17B7">
      <w:pPr>
        <w:pStyle w:val="2"/>
        <w:rPr>
          <w:rFonts w:ascii="Georgia" w:hAnsi="Georgia"/>
        </w:rPr>
      </w:pPr>
      <w:bookmarkStart w:id="105" w:name="_Toc518995597"/>
      <w:r w:rsidRPr="00AB10FC">
        <w:rPr>
          <w:rFonts w:ascii="Georgia" w:hAnsi="Georgia"/>
        </w:rPr>
        <w:t>Общие рекомендации</w:t>
      </w:r>
      <w:bookmarkEnd w:id="105"/>
    </w:p>
    <w:p w14:paraId="194AD299" w14:textId="77777777" w:rsidR="00CF17B7" w:rsidRDefault="00CF17B7" w:rsidP="00CF17B7"/>
    <w:p w14:paraId="667DE5D0" w14:textId="77777777" w:rsidR="00CF17B7" w:rsidRDefault="00CF17B7" w:rsidP="00CF17B7">
      <w:r>
        <w:t>Данных, приведенных в настоящем Руководстве, достаточно для эксплуатации и запуска Системы. Освоение Системы осуществляется естественным способом в процессе ее эксплуатации.</w:t>
      </w:r>
    </w:p>
    <w:p w14:paraId="5B8F7BE9" w14:textId="06E6392D" w:rsidR="00CF17B7" w:rsidRPr="00A02438" w:rsidRDefault="00CF17B7" w:rsidP="00CF17B7">
      <w:r>
        <w:t>Персоналу, ответственному за эксплуатацию, поддержку и сопровождение Системы следует также ознакомиться с функциональным назначением, характеристиками и условиями эксплуатации, приведенными в руководствах производителей указанных устройств и программного обеспечения.</w:t>
      </w:r>
    </w:p>
    <w:p w14:paraId="5928E213" w14:textId="77777777" w:rsidR="005A7DC1" w:rsidRPr="00A02438" w:rsidRDefault="005A7DC1" w:rsidP="005A7DC1">
      <w:pPr>
        <w:ind w:firstLine="0"/>
      </w:pPr>
    </w:p>
    <w:p w14:paraId="1075DAD5" w14:textId="77777777" w:rsidR="005A7DC1" w:rsidRPr="00A02438" w:rsidRDefault="005A7DC1" w:rsidP="005A7DC1">
      <w:pPr>
        <w:ind w:firstLine="0"/>
      </w:pPr>
    </w:p>
    <w:p w14:paraId="26CBF5E7" w14:textId="54EF1B83" w:rsidR="00CD2178" w:rsidRPr="005A7DC1" w:rsidRDefault="00CD2178" w:rsidP="005A7DC1">
      <w:pPr>
        <w:tabs>
          <w:tab w:val="left" w:pos="1650"/>
        </w:tabs>
      </w:pPr>
    </w:p>
    <w:p w14:paraId="489AA8CD" w14:textId="77777777" w:rsidR="00CD2178" w:rsidRPr="005A7DC1" w:rsidRDefault="00CD2178" w:rsidP="00F36E96"/>
    <w:p w14:paraId="704A8A80" w14:textId="77777777" w:rsidR="00CD2178" w:rsidRPr="005A7DC1" w:rsidRDefault="00CD2178" w:rsidP="00F36E96"/>
    <w:p w14:paraId="55A83C51" w14:textId="77777777" w:rsidR="0052183F" w:rsidRPr="005A7DC1" w:rsidRDefault="0052183F" w:rsidP="00B6326B">
      <w:pPr>
        <w:ind w:firstLine="0"/>
      </w:pPr>
    </w:p>
    <w:p w14:paraId="321ECE96" w14:textId="77777777" w:rsidR="0052183F" w:rsidRPr="005A7DC1" w:rsidRDefault="0052183F" w:rsidP="00F36E96"/>
    <w:p w14:paraId="62E81E31" w14:textId="68CBDFA9" w:rsidR="008D587B" w:rsidRPr="005A7DC1" w:rsidRDefault="008D587B">
      <w:pPr>
        <w:spacing w:after="160" w:line="259" w:lineRule="auto"/>
        <w:ind w:firstLine="0"/>
        <w:jc w:val="left"/>
      </w:pPr>
    </w:p>
    <w:p w14:paraId="434B9F69" w14:textId="77777777" w:rsidR="008D587B" w:rsidRPr="005A7DC1" w:rsidRDefault="008D587B" w:rsidP="008D587B"/>
    <w:p w14:paraId="076F6842" w14:textId="77777777" w:rsidR="00D56107" w:rsidRPr="005A7DC1" w:rsidRDefault="00D56107">
      <w:pPr>
        <w:spacing w:after="160" w:line="259" w:lineRule="auto"/>
        <w:ind w:firstLine="0"/>
        <w:jc w:val="left"/>
      </w:pPr>
      <w:r w:rsidRPr="005A7DC1">
        <w:br w:type="page"/>
      </w:r>
    </w:p>
    <w:p w14:paraId="7DDB2580" w14:textId="1F817491" w:rsidR="000523A8" w:rsidRPr="00AB10FC" w:rsidRDefault="00CF17B7" w:rsidP="00B74035">
      <w:pPr>
        <w:pStyle w:val="1"/>
        <w:numPr>
          <w:ilvl w:val="0"/>
          <w:numId w:val="0"/>
        </w:numPr>
        <w:ind w:left="432"/>
        <w:jc w:val="center"/>
        <w:rPr>
          <w:rFonts w:ascii="Georgia" w:hAnsi="Georgia"/>
          <w:caps w:val="0"/>
        </w:rPr>
      </w:pPr>
      <w:bookmarkStart w:id="106" w:name="_Toc518995598"/>
      <w:r w:rsidRPr="00AB10FC">
        <w:rPr>
          <w:rFonts w:ascii="Georgia" w:hAnsi="Georgia"/>
          <w:caps w:val="0"/>
        </w:rPr>
        <w:lastRenderedPageBreak/>
        <w:t>ПРИЛОЖЕНИЯ</w:t>
      </w:r>
      <w:bookmarkEnd w:id="106"/>
    </w:p>
    <w:p w14:paraId="5FA391E0" w14:textId="683107E8" w:rsidR="000523A8" w:rsidRDefault="000523A8" w:rsidP="000523A8">
      <w:pPr>
        <w:jc w:val="right"/>
      </w:pPr>
      <w:r>
        <w:t>Приложение №</w:t>
      </w:r>
      <w:r w:rsidR="00B74035">
        <w:t>1</w:t>
      </w:r>
    </w:p>
    <w:p w14:paraId="21201E10" w14:textId="77777777" w:rsidR="000523A8" w:rsidRDefault="000523A8" w:rsidP="000523A8"/>
    <w:p w14:paraId="682DFD90" w14:textId="77777777" w:rsidR="000523A8" w:rsidRPr="005F43B4" w:rsidRDefault="000523A8" w:rsidP="000523A8">
      <w:pPr>
        <w:pStyle w:val="ConsPlusNormal"/>
        <w:jc w:val="center"/>
      </w:pPr>
      <w:r w:rsidRPr="005F43B4">
        <w:t>ВЫПИСКА</w:t>
      </w:r>
    </w:p>
    <w:p w14:paraId="47656E87" w14:textId="77777777" w:rsidR="000523A8" w:rsidRPr="005F43B4" w:rsidRDefault="000523A8" w:rsidP="000523A8">
      <w:pPr>
        <w:pStyle w:val="ConsPlusNormal"/>
        <w:jc w:val="center"/>
      </w:pPr>
      <w:r w:rsidRPr="005F43B4">
        <w:t>из Единого реестра граждан, поставленных на учет в качестве</w:t>
      </w:r>
    </w:p>
    <w:p w14:paraId="194E1C7E" w14:textId="77777777" w:rsidR="000523A8" w:rsidRPr="005F43B4" w:rsidRDefault="000523A8" w:rsidP="000523A8">
      <w:pPr>
        <w:pStyle w:val="ConsPlusNormal"/>
        <w:jc w:val="center"/>
      </w:pPr>
      <w:r w:rsidRPr="005F43B4">
        <w:t>лиц, имеющих право на предоставление земельных участков</w:t>
      </w:r>
    </w:p>
    <w:p w14:paraId="64A7D361" w14:textId="77777777" w:rsidR="000523A8" w:rsidRPr="005F43B4" w:rsidRDefault="000523A8" w:rsidP="000523A8">
      <w:pPr>
        <w:pStyle w:val="ConsPlusNormal"/>
        <w:jc w:val="center"/>
      </w:pPr>
      <w:r w:rsidRPr="005F43B4">
        <w:t>в собственность бесплатно, и граждан, получивших</w:t>
      </w:r>
    </w:p>
    <w:p w14:paraId="156526A1" w14:textId="77777777" w:rsidR="000523A8" w:rsidRPr="005F43B4" w:rsidRDefault="000523A8" w:rsidP="000523A8">
      <w:pPr>
        <w:pStyle w:val="ConsPlusNormal"/>
        <w:jc w:val="center"/>
      </w:pPr>
      <w:r w:rsidRPr="005F43B4">
        <w:t>земельные участки в собственность бесплатно</w:t>
      </w:r>
    </w:p>
    <w:p w14:paraId="6487A1AA" w14:textId="77777777" w:rsidR="000523A8" w:rsidRPr="005F43B4" w:rsidRDefault="000523A8" w:rsidP="000523A8">
      <w:pPr>
        <w:pStyle w:val="ConsPlusNormal"/>
        <w:jc w:val="center"/>
      </w:pPr>
      <w:r w:rsidRPr="005F43B4">
        <w:t>на территории Хабаровского края</w:t>
      </w:r>
    </w:p>
    <w:p w14:paraId="4251D2EB" w14:textId="77777777" w:rsidR="000523A8" w:rsidRDefault="000523A8" w:rsidP="000523A8">
      <w:pPr>
        <w:pStyle w:val="ConsPlusNormal"/>
        <w:ind w:firstLine="540"/>
      </w:pPr>
    </w:p>
    <w:tbl>
      <w:tblPr>
        <w:tblW w:w="0" w:type="auto"/>
        <w:tblInd w:w="62" w:type="dxa"/>
        <w:tblLayout w:type="fixed"/>
        <w:tblCellMar>
          <w:top w:w="102" w:type="dxa"/>
          <w:left w:w="62" w:type="dxa"/>
          <w:bottom w:w="102" w:type="dxa"/>
          <w:right w:w="62" w:type="dxa"/>
        </w:tblCellMar>
        <w:tblLook w:val="0000" w:firstRow="0" w:lastRow="0" w:firstColumn="0" w:lastColumn="0" w:noHBand="0" w:noVBand="0"/>
      </w:tblPr>
      <w:tblGrid>
        <w:gridCol w:w="817"/>
        <w:gridCol w:w="3686"/>
        <w:gridCol w:w="1134"/>
        <w:gridCol w:w="1134"/>
        <w:gridCol w:w="851"/>
        <w:gridCol w:w="992"/>
        <w:gridCol w:w="1020"/>
      </w:tblGrid>
      <w:tr w:rsidR="000523A8" w14:paraId="524CFBF9" w14:textId="77777777" w:rsidTr="00A0684F">
        <w:tc>
          <w:tcPr>
            <w:tcW w:w="5637" w:type="dxa"/>
            <w:gridSpan w:val="3"/>
            <w:tcBorders>
              <w:top w:val="single" w:sz="4" w:space="0" w:color="auto"/>
              <w:left w:val="single" w:sz="4" w:space="0" w:color="auto"/>
              <w:bottom w:val="single" w:sz="4" w:space="0" w:color="auto"/>
              <w:right w:val="single" w:sz="4" w:space="0" w:color="auto"/>
            </w:tcBorders>
          </w:tcPr>
          <w:p w14:paraId="58156B3E" w14:textId="77777777" w:rsidR="000523A8" w:rsidRDefault="000523A8" w:rsidP="00A0684F">
            <w:pPr>
              <w:pStyle w:val="ConsPlusNormal"/>
            </w:pPr>
          </w:p>
        </w:tc>
        <w:tc>
          <w:tcPr>
            <w:tcW w:w="1134" w:type="dxa"/>
            <w:tcBorders>
              <w:top w:val="single" w:sz="4" w:space="0" w:color="auto"/>
              <w:left w:val="single" w:sz="4" w:space="0" w:color="auto"/>
              <w:bottom w:val="single" w:sz="4" w:space="0" w:color="auto"/>
              <w:right w:val="single" w:sz="4" w:space="0" w:color="auto"/>
            </w:tcBorders>
          </w:tcPr>
          <w:p w14:paraId="48C01C9D" w14:textId="77777777" w:rsidR="000523A8" w:rsidRDefault="000523A8" w:rsidP="00A0684F">
            <w:pPr>
              <w:pStyle w:val="ConsPlusNormal"/>
            </w:pPr>
            <w:r>
              <w:t>Лист N</w:t>
            </w:r>
          </w:p>
        </w:tc>
        <w:tc>
          <w:tcPr>
            <w:tcW w:w="851" w:type="dxa"/>
            <w:tcBorders>
              <w:top w:val="single" w:sz="4" w:space="0" w:color="auto"/>
              <w:left w:val="single" w:sz="4" w:space="0" w:color="auto"/>
              <w:bottom w:val="single" w:sz="4" w:space="0" w:color="auto"/>
              <w:right w:val="single" w:sz="4" w:space="0" w:color="auto"/>
            </w:tcBorders>
          </w:tcPr>
          <w:p w14:paraId="0D168CE1" w14:textId="77777777" w:rsidR="000523A8" w:rsidRDefault="000523A8" w:rsidP="00A0684F">
            <w:pPr>
              <w:pStyle w:val="ConsPlusNormal"/>
            </w:pPr>
          </w:p>
        </w:tc>
        <w:tc>
          <w:tcPr>
            <w:tcW w:w="992" w:type="dxa"/>
            <w:tcBorders>
              <w:top w:val="single" w:sz="4" w:space="0" w:color="auto"/>
              <w:left w:val="single" w:sz="4" w:space="0" w:color="auto"/>
              <w:bottom w:val="single" w:sz="4" w:space="0" w:color="auto"/>
              <w:right w:val="single" w:sz="4" w:space="0" w:color="auto"/>
            </w:tcBorders>
          </w:tcPr>
          <w:p w14:paraId="35273F0C" w14:textId="77777777" w:rsidR="000523A8" w:rsidRDefault="000523A8" w:rsidP="00A0684F">
            <w:pPr>
              <w:pStyle w:val="ConsPlusNormal"/>
            </w:pPr>
            <w:r>
              <w:t>Всего листов</w:t>
            </w:r>
          </w:p>
        </w:tc>
        <w:tc>
          <w:tcPr>
            <w:tcW w:w="1020" w:type="dxa"/>
            <w:tcBorders>
              <w:top w:val="single" w:sz="4" w:space="0" w:color="auto"/>
              <w:left w:val="single" w:sz="4" w:space="0" w:color="auto"/>
              <w:bottom w:val="single" w:sz="4" w:space="0" w:color="auto"/>
              <w:right w:val="single" w:sz="4" w:space="0" w:color="auto"/>
            </w:tcBorders>
          </w:tcPr>
          <w:p w14:paraId="3DAA88C0" w14:textId="77777777" w:rsidR="000523A8" w:rsidRDefault="000523A8" w:rsidP="00A0684F">
            <w:pPr>
              <w:pStyle w:val="ConsPlusNormal"/>
            </w:pPr>
          </w:p>
        </w:tc>
      </w:tr>
      <w:tr w:rsidR="000523A8" w14:paraId="75DCCA44" w14:textId="77777777" w:rsidTr="00A0684F">
        <w:tc>
          <w:tcPr>
            <w:tcW w:w="9634" w:type="dxa"/>
            <w:gridSpan w:val="7"/>
            <w:tcBorders>
              <w:top w:val="single" w:sz="4" w:space="0" w:color="auto"/>
              <w:left w:val="single" w:sz="4" w:space="0" w:color="auto"/>
              <w:bottom w:val="single" w:sz="4" w:space="0" w:color="auto"/>
              <w:right w:val="single" w:sz="4" w:space="0" w:color="auto"/>
            </w:tcBorders>
          </w:tcPr>
          <w:p w14:paraId="6E6B7192" w14:textId="77777777" w:rsidR="000523A8" w:rsidRDefault="000523A8" w:rsidP="00A0684F">
            <w:pPr>
              <w:pStyle w:val="ConsPlusNormal"/>
              <w:jc w:val="center"/>
            </w:pPr>
            <w:r>
              <w:t>_____________________________________________________________________________</w:t>
            </w:r>
          </w:p>
          <w:p w14:paraId="2AF0E062" w14:textId="77777777" w:rsidR="000523A8" w:rsidRDefault="000523A8" w:rsidP="00A0684F">
            <w:pPr>
              <w:pStyle w:val="ConsPlusNormal"/>
              <w:jc w:val="center"/>
            </w:pPr>
            <w:r>
              <w:t>(наименование органа, уполномоченного на ведение Единого реестра граждан, поставленных на учет в качестве лиц, имеющих право на предоставление земельных участков в собственность бесплатно, и граждан, получивших земельные участки в собственность бесплатно на территории Хабаровского края)</w:t>
            </w:r>
          </w:p>
        </w:tc>
      </w:tr>
      <w:tr w:rsidR="000523A8" w14:paraId="12047E33" w14:textId="77777777" w:rsidTr="00A0684F">
        <w:tc>
          <w:tcPr>
            <w:tcW w:w="9634" w:type="dxa"/>
            <w:gridSpan w:val="7"/>
            <w:tcBorders>
              <w:top w:val="single" w:sz="4" w:space="0" w:color="auto"/>
              <w:left w:val="single" w:sz="4" w:space="0" w:color="auto"/>
              <w:bottom w:val="single" w:sz="4" w:space="0" w:color="auto"/>
              <w:right w:val="single" w:sz="4" w:space="0" w:color="auto"/>
            </w:tcBorders>
            <w:vAlign w:val="center"/>
          </w:tcPr>
          <w:p w14:paraId="32489B86" w14:textId="77777777" w:rsidR="000523A8" w:rsidRDefault="000523A8" w:rsidP="00A0684F">
            <w:pPr>
              <w:pStyle w:val="ConsPlusNormal"/>
              <w:jc w:val="center"/>
            </w:pPr>
            <w:r>
              <w:t>Выписка</w:t>
            </w:r>
          </w:p>
          <w:p w14:paraId="2683313B" w14:textId="77777777" w:rsidR="000523A8" w:rsidRDefault="000523A8" w:rsidP="00A0684F">
            <w:pPr>
              <w:pStyle w:val="ConsPlusNormal"/>
              <w:jc w:val="center"/>
            </w:pPr>
            <w:r>
              <w:t>из Единого реестра граждан, поставленных на учет в качестве лиц, имеющих право на предоставление земельных участков в собственность бесплатно, и граждан, получивших земельные участки в собственность бесплатно на территории Хабаровского края</w:t>
            </w:r>
          </w:p>
        </w:tc>
      </w:tr>
      <w:tr w:rsidR="000523A8" w14:paraId="19ECB88E" w14:textId="77777777" w:rsidTr="00A0684F">
        <w:tc>
          <w:tcPr>
            <w:tcW w:w="817" w:type="dxa"/>
            <w:tcBorders>
              <w:top w:val="single" w:sz="4" w:space="0" w:color="auto"/>
              <w:left w:val="single" w:sz="4" w:space="0" w:color="auto"/>
              <w:bottom w:val="single" w:sz="4" w:space="0" w:color="auto"/>
              <w:right w:val="single" w:sz="4" w:space="0" w:color="auto"/>
            </w:tcBorders>
          </w:tcPr>
          <w:p w14:paraId="516A353B" w14:textId="77777777" w:rsidR="000523A8" w:rsidRDefault="000523A8" w:rsidP="00A0684F">
            <w:pPr>
              <w:pStyle w:val="ConsPlusNormal"/>
              <w:jc w:val="center"/>
            </w:pPr>
            <w:r>
              <w:t>1.</w:t>
            </w:r>
          </w:p>
        </w:tc>
        <w:tc>
          <w:tcPr>
            <w:tcW w:w="4820" w:type="dxa"/>
            <w:gridSpan w:val="2"/>
            <w:tcBorders>
              <w:top w:val="single" w:sz="4" w:space="0" w:color="auto"/>
              <w:left w:val="single" w:sz="4" w:space="0" w:color="auto"/>
              <w:bottom w:val="single" w:sz="4" w:space="0" w:color="auto"/>
              <w:right w:val="single" w:sz="4" w:space="0" w:color="auto"/>
            </w:tcBorders>
          </w:tcPr>
          <w:p w14:paraId="7288F5F1" w14:textId="77777777" w:rsidR="000523A8" w:rsidRDefault="000523A8" w:rsidP="00A0684F">
            <w:pPr>
              <w:pStyle w:val="ConsPlusNormal"/>
            </w:pPr>
            <w:r>
              <w:t>Дата формирования выписки</w:t>
            </w:r>
          </w:p>
        </w:tc>
        <w:tc>
          <w:tcPr>
            <w:tcW w:w="3997" w:type="dxa"/>
            <w:gridSpan w:val="4"/>
            <w:tcBorders>
              <w:top w:val="single" w:sz="4" w:space="0" w:color="auto"/>
              <w:left w:val="single" w:sz="4" w:space="0" w:color="auto"/>
              <w:bottom w:val="single" w:sz="4" w:space="0" w:color="auto"/>
              <w:right w:val="single" w:sz="4" w:space="0" w:color="auto"/>
            </w:tcBorders>
          </w:tcPr>
          <w:p w14:paraId="0B5012C5" w14:textId="77777777" w:rsidR="000523A8" w:rsidRDefault="000523A8" w:rsidP="00A0684F">
            <w:pPr>
              <w:pStyle w:val="ConsPlusNormal"/>
              <w:jc w:val="center"/>
            </w:pPr>
            <w:r>
              <w:t>"____" _______________ 20______ г.</w:t>
            </w:r>
          </w:p>
        </w:tc>
      </w:tr>
      <w:tr w:rsidR="000523A8" w14:paraId="4882C66D" w14:textId="77777777" w:rsidTr="00A0684F">
        <w:tc>
          <w:tcPr>
            <w:tcW w:w="9634" w:type="dxa"/>
            <w:gridSpan w:val="7"/>
            <w:tcBorders>
              <w:top w:val="single" w:sz="4" w:space="0" w:color="auto"/>
              <w:left w:val="single" w:sz="4" w:space="0" w:color="auto"/>
              <w:bottom w:val="single" w:sz="4" w:space="0" w:color="auto"/>
              <w:right w:val="single" w:sz="4" w:space="0" w:color="auto"/>
            </w:tcBorders>
          </w:tcPr>
          <w:p w14:paraId="2970E0C6" w14:textId="77777777" w:rsidR="000523A8" w:rsidRDefault="000523A8" w:rsidP="00A0684F">
            <w:pPr>
              <w:pStyle w:val="ConsPlusNormal"/>
              <w:jc w:val="center"/>
            </w:pPr>
            <w:r>
              <w:t>Сведения</w:t>
            </w:r>
          </w:p>
          <w:p w14:paraId="6A6BE6D1" w14:textId="77777777" w:rsidR="000523A8" w:rsidRDefault="000523A8" w:rsidP="00A0684F">
            <w:pPr>
              <w:pStyle w:val="ConsPlusNormal"/>
              <w:jc w:val="center"/>
            </w:pPr>
            <w:r>
              <w:t>о гражданах, поставленных на учет в качестве лиц, имеющих право на предоставление земельных участков в собственность бесплатно</w:t>
            </w:r>
          </w:p>
        </w:tc>
      </w:tr>
      <w:tr w:rsidR="000523A8" w14:paraId="467A0113" w14:textId="77777777" w:rsidTr="00A0684F">
        <w:tc>
          <w:tcPr>
            <w:tcW w:w="817" w:type="dxa"/>
            <w:tcBorders>
              <w:top w:val="single" w:sz="4" w:space="0" w:color="auto"/>
              <w:left w:val="single" w:sz="4" w:space="0" w:color="auto"/>
              <w:bottom w:val="single" w:sz="4" w:space="0" w:color="auto"/>
              <w:right w:val="single" w:sz="4" w:space="0" w:color="auto"/>
            </w:tcBorders>
          </w:tcPr>
          <w:p w14:paraId="5C033004" w14:textId="77777777" w:rsidR="000523A8" w:rsidRDefault="000523A8" w:rsidP="00A0684F">
            <w:pPr>
              <w:pStyle w:val="ConsPlusNormal"/>
              <w:jc w:val="center"/>
            </w:pPr>
            <w:r>
              <w:t>2.</w:t>
            </w:r>
          </w:p>
        </w:tc>
        <w:tc>
          <w:tcPr>
            <w:tcW w:w="4820" w:type="dxa"/>
            <w:gridSpan w:val="2"/>
            <w:tcBorders>
              <w:top w:val="single" w:sz="4" w:space="0" w:color="auto"/>
              <w:left w:val="single" w:sz="4" w:space="0" w:color="auto"/>
              <w:bottom w:val="single" w:sz="4" w:space="0" w:color="auto"/>
              <w:right w:val="single" w:sz="4" w:space="0" w:color="auto"/>
            </w:tcBorders>
          </w:tcPr>
          <w:p w14:paraId="0156034A" w14:textId="77777777" w:rsidR="000523A8" w:rsidRDefault="000523A8" w:rsidP="00A0684F">
            <w:pPr>
              <w:pStyle w:val="ConsPlusNormal"/>
            </w:pPr>
            <w:r>
              <w:t>Статус записи</w:t>
            </w:r>
          </w:p>
        </w:tc>
        <w:tc>
          <w:tcPr>
            <w:tcW w:w="3997" w:type="dxa"/>
            <w:gridSpan w:val="4"/>
            <w:tcBorders>
              <w:top w:val="single" w:sz="4" w:space="0" w:color="auto"/>
              <w:left w:val="single" w:sz="4" w:space="0" w:color="auto"/>
              <w:bottom w:val="single" w:sz="4" w:space="0" w:color="auto"/>
              <w:right w:val="single" w:sz="4" w:space="0" w:color="auto"/>
            </w:tcBorders>
          </w:tcPr>
          <w:p w14:paraId="5BC8EEB2" w14:textId="77777777" w:rsidR="000523A8" w:rsidRDefault="000523A8" w:rsidP="00A0684F">
            <w:pPr>
              <w:pStyle w:val="ConsPlusNormal"/>
            </w:pPr>
          </w:p>
        </w:tc>
      </w:tr>
      <w:tr w:rsidR="000523A8" w14:paraId="34129BB2" w14:textId="77777777" w:rsidTr="00A0684F">
        <w:tc>
          <w:tcPr>
            <w:tcW w:w="817" w:type="dxa"/>
            <w:tcBorders>
              <w:top w:val="single" w:sz="4" w:space="0" w:color="auto"/>
              <w:left w:val="single" w:sz="4" w:space="0" w:color="auto"/>
              <w:bottom w:val="single" w:sz="4" w:space="0" w:color="auto"/>
              <w:right w:val="single" w:sz="4" w:space="0" w:color="auto"/>
            </w:tcBorders>
          </w:tcPr>
          <w:p w14:paraId="5188161C" w14:textId="77777777" w:rsidR="000523A8" w:rsidRDefault="000523A8" w:rsidP="00A0684F">
            <w:pPr>
              <w:pStyle w:val="ConsPlusNormal"/>
              <w:jc w:val="center"/>
            </w:pPr>
            <w:r>
              <w:t>3.</w:t>
            </w:r>
          </w:p>
        </w:tc>
        <w:tc>
          <w:tcPr>
            <w:tcW w:w="4820" w:type="dxa"/>
            <w:gridSpan w:val="2"/>
            <w:tcBorders>
              <w:top w:val="single" w:sz="4" w:space="0" w:color="auto"/>
              <w:left w:val="single" w:sz="4" w:space="0" w:color="auto"/>
              <w:bottom w:val="single" w:sz="4" w:space="0" w:color="auto"/>
              <w:right w:val="single" w:sz="4" w:space="0" w:color="auto"/>
            </w:tcBorders>
          </w:tcPr>
          <w:p w14:paraId="6CC512B3" w14:textId="77777777" w:rsidR="000523A8" w:rsidRDefault="000523A8" w:rsidP="00A0684F">
            <w:pPr>
              <w:pStyle w:val="ConsPlusNormal"/>
            </w:pPr>
            <w:r>
              <w:t>Дата подачи заявления о постановке на учет</w:t>
            </w:r>
          </w:p>
        </w:tc>
        <w:tc>
          <w:tcPr>
            <w:tcW w:w="3997" w:type="dxa"/>
            <w:gridSpan w:val="4"/>
            <w:tcBorders>
              <w:top w:val="single" w:sz="4" w:space="0" w:color="auto"/>
              <w:left w:val="single" w:sz="4" w:space="0" w:color="auto"/>
              <w:bottom w:val="single" w:sz="4" w:space="0" w:color="auto"/>
              <w:right w:val="single" w:sz="4" w:space="0" w:color="auto"/>
            </w:tcBorders>
          </w:tcPr>
          <w:p w14:paraId="5F6B57C2" w14:textId="77777777" w:rsidR="000523A8" w:rsidRDefault="000523A8" w:rsidP="00A0684F">
            <w:pPr>
              <w:pStyle w:val="ConsPlusNormal"/>
            </w:pPr>
          </w:p>
        </w:tc>
      </w:tr>
      <w:tr w:rsidR="000523A8" w14:paraId="4D6B3331" w14:textId="77777777" w:rsidTr="00A0684F">
        <w:tc>
          <w:tcPr>
            <w:tcW w:w="817" w:type="dxa"/>
            <w:tcBorders>
              <w:top w:val="single" w:sz="4" w:space="0" w:color="auto"/>
              <w:left w:val="single" w:sz="4" w:space="0" w:color="auto"/>
              <w:bottom w:val="single" w:sz="4" w:space="0" w:color="auto"/>
              <w:right w:val="single" w:sz="4" w:space="0" w:color="auto"/>
            </w:tcBorders>
          </w:tcPr>
          <w:p w14:paraId="48EBDCEC" w14:textId="77777777" w:rsidR="000523A8" w:rsidRDefault="000523A8" w:rsidP="00A0684F">
            <w:pPr>
              <w:pStyle w:val="ConsPlusNormal"/>
              <w:jc w:val="center"/>
            </w:pPr>
            <w:r>
              <w:t>4.</w:t>
            </w:r>
          </w:p>
        </w:tc>
        <w:tc>
          <w:tcPr>
            <w:tcW w:w="4820" w:type="dxa"/>
            <w:gridSpan w:val="2"/>
            <w:tcBorders>
              <w:top w:val="single" w:sz="4" w:space="0" w:color="auto"/>
              <w:left w:val="single" w:sz="4" w:space="0" w:color="auto"/>
              <w:bottom w:val="single" w:sz="4" w:space="0" w:color="auto"/>
              <w:right w:val="single" w:sz="4" w:space="0" w:color="auto"/>
            </w:tcBorders>
          </w:tcPr>
          <w:p w14:paraId="1B871ABC" w14:textId="77777777" w:rsidR="000523A8" w:rsidRDefault="000523A8" w:rsidP="00A0684F">
            <w:pPr>
              <w:pStyle w:val="ConsPlusNormal"/>
            </w:pPr>
            <w:r>
              <w:t>Регистрационный номер заявления о постановке на учет</w:t>
            </w:r>
          </w:p>
        </w:tc>
        <w:tc>
          <w:tcPr>
            <w:tcW w:w="3997" w:type="dxa"/>
            <w:gridSpan w:val="4"/>
            <w:tcBorders>
              <w:top w:val="single" w:sz="4" w:space="0" w:color="auto"/>
              <w:left w:val="single" w:sz="4" w:space="0" w:color="auto"/>
              <w:bottom w:val="single" w:sz="4" w:space="0" w:color="auto"/>
              <w:right w:val="single" w:sz="4" w:space="0" w:color="auto"/>
            </w:tcBorders>
          </w:tcPr>
          <w:p w14:paraId="29195F56" w14:textId="77777777" w:rsidR="000523A8" w:rsidRDefault="000523A8" w:rsidP="00A0684F">
            <w:pPr>
              <w:pStyle w:val="ConsPlusNormal"/>
            </w:pPr>
          </w:p>
        </w:tc>
      </w:tr>
      <w:tr w:rsidR="000523A8" w14:paraId="0CBB5F61" w14:textId="77777777" w:rsidTr="00A0684F">
        <w:tc>
          <w:tcPr>
            <w:tcW w:w="817" w:type="dxa"/>
            <w:tcBorders>
              <w:top w:val="single" w:sz="4" w:space="0" w:color="auto"/>
              <w:left w:val="single" w:sz="4" w:space="0" w:color="auto"/>
              <w:bottom w:val="single" w:sz="4" w:space="0" w:color="auto"/>
              <w:right w:val="single" w:sz="4" w:space="0" w:color="auto"/>
            </w:tcBorders>
          </w:tcPr>
          <w:p w14:paraId="2497CD8C" w14:textId="77777777" w:rsidR="000523A8" w:rsidRDefault="000523A8" w:rsidP="00A0684F">
            <w:pPr>
              <w:pStyle w:val="ConsPlusNormal"/>
              <w:jc w:val="center"/>
            </w:pPr>
            <w:r>
              <w:t>5.</w:t>
            </w:r>
          </w:p>
        </w:tc>
        <w:tc>
          <w:tcPr>
            <w:tcW w:w="4820" w:type="dxa"/>
            <w:gridSpan w:val="2"/>
            <w:tcBorders>
              <w:top w:val="single" w:sz="4" w:space="0" w:color="auto"/>
              <w:left w:val="single" w:sz="4" w:space="0" w:color="auto"/>
              <w:bottom w:val="single" w:sz="4" w:space="0" w:color="auto"/>
              <w:right w:val="single" w:sz="4" w:space="0" w:color="auto"/>
            </w:tcBorders>
          </w:tcPr>
          <w:p w14:paraId="6EB5392A" w14:textId="77777777" w:rsidR="000523A8" w:rsidRDefault="000523A8" w:rsidP="00A0684F">
            <w:pPr>
              <w:pStyle w:val="ConsPlusNormal"/>
            </w:pPr>
            <w:r>
              <w:t>Реквизиты решения о постановке на учет</w:t>
            </w:r>
          </w:p>
        </w:tc>
        <w:tc>
          <w:tcPr>
            <w:tcW w:w="3997" w:type="dxa"/>
            <w:gridSpan w:val="4"/>
            <w:tcBorders>
              <w:top w:val="single" w:sz="4" w:space="0" w:color="auto"/>
              <w:left w:val="single" w:sz="4" w:space="0" w:color="auto"/>
              <w:bottom w:val="single" w:sz="4" w:space="0" w:color="auto"/>
              <w:right w:val="single" w:sz="4" w:space="0" w:color="auto"/>
            </w:tcBorders>
          </w:tcPr>
          <w:p w14:paraId="395F0123" w14:textId="77777777" w:rsidR="000523A8" w:rsidRDefault="000523A8" w:rsidP="00A0684F">
            <w:pPr>
              <w:pStyle w:val="ConsPlusNormal"/>
            </w:pPr>
          </w:p>
        </w:tc>
      </w:tr>
      <w:tr w:rsidR="000523A8" w14:paraId="10726468" w14:textId="77777777" w:rsidTr="00A0684F">
        <w:tc>
          <w:tcPr>
            <w:tcW w:w="817" w:type="dxa"/>
            <w:tcBorders>
              <w:top w:val="single" w:sz="4" w:space="0" w:color="auto"/>
              <w:left w:val="single" w:sz="4" w:space="0" w:color="auto"/>
              <w:bottom w:val="single" w:sz="4" w:space="0" w:color="auto"/>
              <w:right w:val="single" w:sz="4" w:space="0" w:color="auto"/>
            </w:tcBorders>
          </w:tcPr>
          <w:p w14:paraId="0B46C08B" w14:textId="77777777" w:rsidR="000523A8" w:rsidRDefault="000523A8" w:rsidP="00A0684F">
            <w:pPr>
              <w:pStyle w:val="ConsPlusNormal"/>
              <w:jc w:val="center"/>
            </w:pPr>
            <w:r>
              <w:t>6.</w:t>
            </w:r>
          </w:p>
        </w:tc>
        <w:tc>
          <w:tcPr>
            <w:tcW w:w="4820" w:type="dxa"/>
            <w:gridSpan w:val="2"/>
            <w:tcBorders>
              <w:top w:val="single" w:sz="4" w:space="0" w:color="auto"/>
              <w:left w:val="single" w:sz="4" w:space="0" w:color="auto"/>
              <w:bottom w:val="single" w:sz="4" w:space="0" w:color="auto"/>
              <w:right w:val="single" w:sz="4" w:space="0" w:color="auto"/>
            </w:tcBorders>
          </w:tcPr>
          <w:p w14:paraId="34553FBB" w14:textId="77777777" w:rsidR="000523A8" w:rsidRDefault="000523A8" w:rsidP="00A0684F">
            <w:pPr>
              <w:pStyle w:val="ConsPlusNormal"/>
            </w:pPr>
            <w:r>
              <w:t xml:space="preserve">Порядковый номер, соответствующий их очередности в журнале очередности граждан, имеющих трех и более детей, поставленных на учет для предоставления земельных участков в собственность бесплатно, для граждан, ранее поставленных на учет для предоставления земельного участка в собственность бесплатно в соответствии </w:t>
            </w:r>
            <w:r w:rsidRPr="007D7681">
              <w:t xml:space="preserve">с Законом Хабаровского </w:t>
            </w:r>
            <w:r>
              <w:t>края от 29 июня 2011 г. N 100 "О бесплатном предоставлении в собственность гражданам, имеющим трех и более детей, земельных участков на территории Хабаровского края"</w:t>
            </w:r>
          </w:p>
        </w:tc>
        <w:tc>
          <w:tcPr>
            <w:tcW w:w="3997" w:type="dxa"/>
            <w:gridSpan w:val="4"/>
            <w:tcBorders>
              <w:top w:val="single" w:sz="4" w:space="0" w:color="auto"/>
              <w:left w:val="single" w:sz="4" w:space="0" w:color="auto"/>
              <w:bottom w:val="single" w:sz="4" w:space="0" w:color="auto"/>
              <w:right w:val="single" w:sz="4" w:space="0" w:color="auto"/>
            </w:tcBorders>
          </w:tcPr>
          <w:p w14:paraId="457ABB5B" w14:textId="77777777" w:rsidR="000523A8" w:rsidRDefault="000523A8" w:rsidP="00A0684F">
            <w:pPr>
              <w:pStyle w:val="ConsPlusNormal"/>
            </w:pPr>
          </w:p>
        </w:tc>
      </w:tr>
      <w:tr w:rsidR="000523A8" w14:paraId="0013CE93" w14:textId="77777777" w:rsidTr="00A0684F">
        <w:tc>
          <w:tcPr>
            <w:tcW w:w="817" w:type="dxa"/>
            <w:tcBorders>
              <w:top w:val="single" w:sz="4" w:space="0" w:color="auto"/>
              <w:left w:val="single" w:sz="4" w:space="0" w:color="auto"/>
              <w:bottom w:val="single" w:sz="4" w:space="0" w:color="auto"/>
              <w:right w:val="single" w:sz="4" w:space="0" w:color="auto"/>
            </w:tcBorders>
          </w:tcPr>
          <w:p w14:paraId="0F82B52A" w14:textId="77777777" w:rsidR="000523A8" w:rsidRDefault="000523A8" w:rsidP="00A0684F">
            <w:pPr>
              <w:pStyle w:val="ConsPlusNormal"/>
              <w:jc w:val="center"/>
            </w:pPr>
            <w:r>
              <w:t>7.</w:t>
            </w:r>
          </w:p>
        </w:tc>
        <w:tc>
          <w:tcPr>
            <w:tcW w:w="4820" w:type="dxa"/>
            <w:gridSpan w:val="2"/>
            <w:tcBorders>
              <w:top w:val="single" w:sz="4" w:space="0" w:color="auto"/>
              <w:left w:val="single" w:sz="4" w:space="0" w:color="auto"/>
              <w:bottom w:val="single" w:sz="4" w:space="0" w:color="auto"/>
              <w:right w:val="single" w:sz="4" w:space="0" w:color="auto"/>
            </w:tcBorders>
          </w:tcPr>
          <w:p w14:paraId="246CB565" w14:textId="77777777" w:rsidR="000523A8" w:rsidRDefault="000523A8" w:rsidP="00A0684F">
            <w:pPr>
              <w:pStyle w:val="ConsPlusNormal"/>
            </w:pPr>
            <w:r>
              <w:t xml:space="preserve">Наименование краевого государственного казенного учреждения - центра социальной поддержки населения, поставившего на учет граждан, ранее поставленных на учет для предоставления земельного участка в </w:t>
            </w:r>
            <w:r w:rsidRPr="007D7681">
              <w:t xml:space="preserve">собственность бесплатно в соответствии с </w:t>
            </w:r>
            <w:r w:rsidRPr="007D7681">
              <w:lastRenderedPageBreak/>
              <w:t xml:space="preserve">Законом Хабаровского </w:t>
            </w:r>
            <w:r>
              <w:t>края от 29 июня 2011 г. N 100 "О бесплатном предоставлении в собственность гражданам, имеющим трех и более детей, земельных участков на территории Хабаровского края"</w:t>
            </w:r>
          </w:p>
        </w:tc>
        <w:tc>
          <w:tcPr>
            <w:tcW w:w="3997" w:type="dxa"/>
            <w:gridSpan w:val="4"/>
            <w:tcBorders>
              <w:top w:val="single" w:sz="4" w:space="0" w:color="auto"/>
              <w:left w:val="single" w:sz="4" w:space="0" w:color="auto"/>
              <w:bottom w:val="single" w:sz="4" w:space="0" w:color="auto"/>
              <w:right w:val="single" w:sz="4" w:space="0" w:color="auto"/>
            </w:tcBorders>
          </w:tcPr>
          <w:p w14:paraId="7977B2D0" w14:textId="77777777" w:rsidR="000523A8" w:rsidRDefault="000523A8" w:rsidP="00A0684F">
            <w:pPr>
              <w:pStyle w:val="ConsPlusNormal"/>
            </w:pPr>
          </w:p>
        </w:tc>
      </w:tr>
      <w:tr w:rsidR="000523A8" w14:paraId="2F0F1CED" w14:textId="77777777" w:rsidTr="00A0684F">
        <w:tc>
          <w:tcPr>
            <w:tcW w:w="817" w:type="dxa"/>
            <w:tcBorders>
              <w:top w:val="single" w:sz="4" w:space="0" w:color="auto"/>
              <w:left w:val="single" w:sz="4" w:space="0" w:color="auto"/>
              <w:bottom w:val="single" w:sz="4" w:space="0" w:color="auto"/>
              <w:right w:val="single" w:sz="4" w:space="0" w:color="auto"/>
            </w:tcBorders>
          </w:tcPr>
          <w:p w14:paraId="12E89E5E" w14:textId="77777777" w:rsidR="000523A8" w:rsidRDefault="000523A8" w:rsidP="00A0684F">
            <w:pPr>
              <w:pStyle w:val="ConsPlusNormal"/>
              <w:jc w:val="center"/>
            </w:pPr>
            <w:r>
              <w:t>8.</w:t>
            </w:r>
          </w:p>
        </w:tc>
        <w:tc>
          <w:tcPr>
            <w:tcW w:w="4820" w:type="dxa"/>
            <w:gridSpan w:val="2"/>
            <w:tcBorders>
              <w:top w:val="single" w:sz="4" w:space="0" w:color="auto"/>
              <w:left w:val="single" w:sz="4" w:space="0" w:color="auto"/>
              <w:bottom w:val="single" w:sz="4" w:space="0" w:color="auto"/>
              <w:right w:val="single" w:sz="4" w:space="0" w:color="auto"/>
            </w:tcBorders>
          </w:tcPr>
          <w:p w14:paraId="01104223" w14:textId="77777777" w:rsidR="000523A8" w:rsidRDefault="000523A8" w:rsidP="00A0684F">
            <w:pPr>
              <w:pStyle w:val="ConsPlusNormal"/>
            </w:pPr>
            <w:r>
              <w:t>Цель предоставления земельного участка</w:t>
            </w:r>
          </w:p>
        </w:tc>
        <w:tc>
          <w:tcPr>
            <w:tcW w:w="3997" w:type="dxa"/>
            <w:gridSpan w:val="4"/>
            <w:tcBorders>
              <w:top w:val="single" w:sz="4" w:space="0" w:color="auto"/>
              <w:left w:val="single" w:sz="4" w:space="0" w:color="auto"/>
              <w:bottom w:val="single" w:sz="4" w:space="0" w:color="auto"/>
              <w:right w:val="single" w:sz="4" w:space="0" w:color="auto"/>
            </w:tcBorders>
          </w:tcPr>
          <w:p w14:paraId="67C5EC82" w14:textId="77777777" w:rsidR="000523A8" w:rsidRDefault="000523A8" w:rsidP="00A0684F">
            <w:pPr>
              <w:pStyle w:val="ConsPlusNormal"/>
            </w:pPr>
          </w:p>
        </w:tc>
      </w:tr>
      <w:tr w:rsidR="000523A8" w14:paraId="488785B6" w14:textId="77777777" w:rsidTr="00A0684F">
        <w:tc>
          <w:tcPr>
            <w:tcW w:w="817" w:type="dxa"/>
            <w:vMerge w:val="restart"/>
            <w:tcBorders>
              <w:top w:val="single" w:sz="4" w:space="0" w:color="auto"/>
              <w:left w:val="single" w:sz="4" w:space="0" w:color="auto"/>
              <w:bottom w:val="single" w:sz="4" w:space="0" w:color="auto"/>
              <w:right w:val="single" w:sz="4" w:space="0" w:color="auto"/>
            </w:tcBorders>
          </w:tcPr>
          <w:p w14:paraId="71D579E6" w14:textId="77777777" w:rsidR="000523A8" w:rsidRDefault="000523A8" w:rsidP="00A0684F">
            <w:pPr>
              <w:pStyle w:val="ConsPlusNormal"/>
              <w:jc w:val="center"/>
            </w:pPr>
            <w:r>
              <w:t>9.</w:t>
            </w:r>
          </w:p>
        </w:tc>
        <w:tc>
          <w:tcPr>
            <w:tcW w:w="8817" w:type="dxa"/>
            <w:gridSpan w:val="6"/>
            <w:tcBorders>
              <w:top w:val="single" w:sz="4" w:space="0" w:color="auto"/>
              <w:left w:val="single" w:sz="4" w:space="0" w:color="auto"/>
              <w:bottom w:val="single" w:sz="4" w:space="0" w:color="auto"/>
              <w:right w:val="single" w:sz="4" w:space="0" w:color="auto"/>
            </w:tcBorders>
          </w:tcPr>
          <w:p w14:paraId="25B26989" w14:textId="77777777" w:rsidR="000523A8" w:rsidRDefault="000523A8" w:rsidP="00A0684F">
            <w:pPr>
              <w:pStyle w:val="ConsPlusNormal"/>
            </w:pPr>
            <w:r>
              <w:t>Местоположение земельного участка</w:t>
            </w:r>
          </w:p>
        </w:tc>
      </w:tr>
      <w:tr w:rsidR="000523A8" w14:paraId="5017DFA1" w14:textId="77777777" w:rsidTr="00A0684F">
        <w:tc>
          <w:tcPr>
            <w:tcW w:w="817" w:type="dxa"/>
            <w:vMerge/>
            <w:tcBorders>
              <w:top w:val="single" w:sz="4" w:space="0" w:color="auto"/>
              <w:left w:val="single" w:sz="4" w:space="0" w:color="auto"/>
              <w:bottom w:val="single" w:sz="4" w:space="0" w:color="auto"/>
              <w:right w:val="single" w:sz="4" w:space="0" w:color="auto"/>
            </w:tcBorders>
          </w:tcPr>
          <w:p w14:paraId="122161E6"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25B572AC" w14:textId="77777777" w:rsidR="000523A8" w:rsidRDefault="000523A8" w:rsidP="00A0684F">
            <w:pPr>
              <w:pStyle w:val="ConsPlusNormal"/>
            </w:pPr>
            <w:r>
              <w:t>Край</w:t>
            </w:r>
          </w:p>
        </w:tc>
        <w:tc>
          <w:tcPr>
            <w:tcW w:w="3997" w:type="dxa"/>
            <w:gridSpan w:val="4"/>
            <w:tcBorders>
              <w:top w:val="single" w:sz="4" w:space="0" w:color="auto"/>
              <w:left w:val="single" w:sz="4" w:space="0" w:color="auto"/>
              <w:bottom w:val="single" w:sz="4" w:space="0" w:color="auto"/>
              <w:right w:val="single" w:sz="4" w:space="0" w:color="auto"/>
            </w:tcBorders>
          </w:tcPr>
          <w:p w14:paraId="3CFCFA37" w14:textId="77777777" w:rsidR="000523A8" w:rsidRDefault="000523A8" w:rsidP="00A0684F">
            <w:pPr>
              <w:pStyle w:val="ConsPlusNormal"/>
            </w:pPr>
            <w:r>
              <w:t>Хабаровский</w:t>
            </w:r>
          </w:p>
        </w:tc>
      </w:tr>
      <w:tr w:rsidR="000523A8" w14:paraId="70BB46F5" w14:textId="77777777" w:rsidTr="00A0684F">
        <w:tc>
          <w:tcPr>
            <w:tcW w:w="817" w:type="dxa"/>
            <w:vMerge/>
            <w:tcBorders>
              <w:top w:val="single" w:sz="4" w:space="0" w:color="auto"/>
              <w:left w:val="single" w:sz="4" w:space="0" w:color="auto"/>
              <w:bottom w:val="single" w:sz="4" w:space="0" w:color="auto"/>
              <w:right w:val="single" w:sz="4" w:space="0" w:color="auto"/>
            </w:tcBorders>
          </w:tcPr>
          <w:p w14:paraId="3EEB008D"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5880EBA0" w14:textId="77777777" w:rsidR="000523A8" w:rsidRDefault="000523A8" w:rsidP="00A0684F">
            <w:pPr>
              <w:pStyle w:val="ConsPlusNormal"/>
            </w:pPr>
            <w:r>
              <w:t>Муниципальный район (городской округ)</w:t>
            </w:r>
          </w:p>
        </w:tc>
        <w:tc>
          <w:tcPr>
            <w:tcW w:w="3997" w:type="dxa"/>
            <w:gridSpan w:val="4"/>
            <w:tcBorders>
              <w:top w:val="single" w:sz="4" w:space="0" w:color="auto"/>
              <w:left w:val="single" w:sz="4" w:space="0" w:color="auto"/>
              <w:bottom w:val="single" w:sz="4" w:space="0" w:color="auto"/>
              <w:right w:val="single" w:sz="4" w:space="0" w:color="auto"/>
            </w:tcBorders>
          </w:tcPr>
          <w:p w14:paraId="64DC4120" w14:textId="77777777" w:rsidR="000523A8" w:rsidRDefault="000523A8" w:rsidP="00A0684F">
            <w:pPr>
              <w:pStyle w:val="ConsPlusNormal"/>
            </w:pPr>
          </w:p>
        </w:tc>
      </w:tr>
      <w:tr w:rsidR="000523A8" w14:paraId="1D92C0C6" w14:textId="77777777" w:rsidTr="00A0684F">
        <w:tc>
          <w:tcPr>
            <w:tcW w:w="817" w:type="dxa"/>
            <w:vMerge/>
            <w:tcBorders>
              <w:top w:val="single" w:sz="4" w:space="0" w:color="auto"/>
              <w:left w:val="single" w:sz="4" w:space="0" w:color="auto"/>
              <w:bottom w:val="single" w:sz="4" w:space="0" w:color="auto"/>
              <w:right w:val="single" w:sz="4" w:space="0" w:color="auto"/>
            </w:tcBorders>
          </w:tcPr>
          <w:p w14:paraId="5B9E1924"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5B3768E5" w14:textId="77777777" w:rsidR="000523A8" w:rsidRDefault="000523A8" w:rsidP="00A0684F">
            <w:pPr>
              <w:pStyle w:val="ConsPlusNormal"/>
            </w:pPr>
            <w:r>
              <w:t>Поселение</w:t>
            </w:r>
          </w:p>
        </w:tc>
        <w:tc>
          <w:tcPr>
            <w:tcW w:w="3997" w:type="dxa"/>
            <w:gridSpan w:val="4"/>
            <w:tcBorders>
              <w:top w:val="single" w:sz="4" w:space="0" w:color="auto"/>
              <w:left w:val="single" w:sz="4" w:space="0" w:color="auto"/>
              <w:bottom w:val="single" w:sz="4" w:space="0" w:color="auto"/>
              <w:right w:val="single" w:sz="4" w:space="0" w:color="auto"/>
            </w:tcBorders>
          </w:tcPr>
          <w:p w14:paraId="77C00BD4" w14:textId="77777777" w:rsidR="000523A8" w:rsidRDefault="000523A8" w:rsidP="00A0684F">
            <w:pPr>
              <w:pStyle w:val="ConsPlusNormal"/>
            </w:pPr>
          </w:p>
        </w:tc>
      </w:tr>
      <w:tr w:rsidR="000523A8" w14:paraId="077EA5A6" w14:textId="77777777" w:rsidTr="00A0684F">
        <w:tc>
          <w:tcPr>
            <w:tcW w:w="817" w:type="dxa"/>
            <w:vMerge/>
            <w:tcBorders>
              <w:top w:val="single" w:sz="4" w:space="0" w:color="auto"/>
              <w:left w:val="single" w:sz="4" w:space="0" w:color="auto"/>
              <w:bottom w:val="single" w:sz="4" w:space="0" w:color="auto"/>
              <w:right w:val="single" w:sz="4" w:space="0" w:color="auto"/>
            </w:tcBorders>
          </w:tcPr>
          <w:p w14:paraId="21FA300B"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1611CDBF" w14:textId="77777777" w:rsidR="000523A8" w:rsidRDefault="000523A8" w:rsidP="00A0684F">
            <w:pPr>
              <w:pStyle w:val="ConsPlusNormal"/>
            </w:pPr>
            <w:r>
              <w:t>Населенный пункт</w:t>
            </w:r>
          </w:p>
        </w:tc>
        <w:tc>
          <w:tcPr>
            <w:tcW w:w="3997" w:type="dxa"/>
            <w:gridSpan w:val="4"/>
            <w:tcBorders>
              <w:top w:val="single" w:sz="4" w:space="0" w:color="auto"/>
              <w:left w:val="single" w:sz="4" w:space="0" w:color="auto"/>
              <w:bottom w:val="single" w:sz="4" w:space="0" w:color="auto"/>
              <w:right w:val="single" w:sz="4" w:space="0" w:color="auto"/>
            </w:tcBorders>
          </w:tcPr>
          <w:p w14:paraId="440ED142" w14:textId="77777777" w:rsidR="000523A8" w:rsidRDefault="000523A8" w:rsidP="00A0684F">
            <w:pPr>
              <w:pStyle w:val="ConsPlusNormal"/>
            </w:pPr>
          </w:p>
        </w:tc>
      </w:tr>
      <w:tr w:rsidR="000523A8" w14:paraId="46BDCDDE" w14:textId="77777777" w:rsidTr="00A0684F">
        <w:tc>
          <w:tcPr>
            <w:tcW w:w="817" w:type="dxa"/>
            <w:vMerge/>
            <w:tcBorders>
              <w:top w:val="single" w:sz="4" w:space="0" w:color="auto"/>
              <w:left w:val="single" w:sz="4" w:space="0" w:color="auto"/>
              <w:bottom w:val="single" w:sz="4" w:space="0" w:color="auto"/>
              <w:right w:val="single" w:sz="4" w:space="0" w:color="auto"/>
            </w:tcBorders>
          </w:tcPr>
          <w:p w14:paraId="20A58E86"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0A596D85" w14:textId="77777777" w:rsidR="000523A8" w:rsidRDefault="000523A8" w:rsidP="00A0684F">
            <w:pPr>
              <w:pStyle w:val="ConsPlusNormal"/>
            </w:pPr>
            <w:r>
              <w:t>Район населенного пункта</w:t>
            </w:r>
          </w:p>
        </w:tc>
        <w:tc>
          <w:tcPr>
            <w:tcW w:w="3997" w:type="dxa"/>
            <w:gridSpan w:val="4"/>
            <w:tcBorders>
              <w:top w:val="single" w:sz="4" w:space="0" w:color="auto"/>
              <w:left w:val="single" w:sz="4" w:space="0" w:color="auto"/>
              <w:bottom w:val="single" w:sz="4" w:space="0" w:color="auto"/>
              <w:right w:val="single" w:sz="4" w:space="0" w:color="auto"/>
            </w:tcBorders>
          </w:tcPr>
          <w:p w14:paraId="23CB3BB1" w14:textId="77777777" w:rsidR="000523A8" w:rsidRDefault="000523A8" w:rsidP="00A0684F">
            <w:pPr>
              <w:pStyle w:val="ConsPlusNormal"/>
            </w:pPr>
          </w:p>
        </w:tc>
      </w:tr>
      <w:tr w:rsidR="000523A8" w14:paraId="257399E4" w14:textId="77777777" w:rsidTr="00A0684F">
        <w:tc>
          <w:tcPr>
            <w:tcW w:w="817" w:type="dxa"/>
            <w:tcBorders>
              <w:top w:val="single" w:sz="4" w:space="0" w:color="auto"/>
              <w:left w:val="single" w:sz="4" w:space="0" w:color="auto"/>
              <w:bottom w:val="single" w:sz="4" w:space="0" w:color="auto"/>
              <w:right w:val="single" w:sz="4" w:space="0" w:color="auto"/>
            </w:tcBorders>
          </w:tcPr>
          <w:p w14:paraId="7A8F8BF2" w14:textId="77777777" w:rsidR="000523A8" w:rsidRDefault="000523A8" w:rsidP="00A0684F">
            <w:pPr>
              <w:pStyle w:val="ConsPlusNormal"/>
              <w:jc w:val="center"/>
            </w:pPr>
            <w:r>
              <w:t>10.</w:t>
            </w:r>
          </w:p>
        </w:tc>
        <w:tc>
          <w:tcPr>
            <w:tcW w:w="4820" w:type="dxa"/>
            <w:gridSpan w:val="2"/>
            <w:tcBorders>
              <w:top w:val="single" w:sz="4" w:space="0" w:color="auto"/>
              <w:left w:val="single" w:sz="4" w:space="0" w:color="auto"/>
              <w:bottom w:val="single" w:sz="4" w:space="0" w:color="auto"/>
              <w:right w:val="single" w:sz="4" w:space="0" w:color="auto"/>
            </w:tcBorders>
          </w:tcPr>
          <w:p w14:paraId="6FF8BBFF" w14:textId="77777777" w:rsidR="000523A8" w:rsidRDefault="000523A8" w:rsidP="00A0684F">
            <w:pPr>
              <w:pStyle w:val="ConsPlusNormal"/>
            </w:pPr>
            <w:r>
              <w:t xml:space="preserve">Заявленная площадь земельного участка для граждан, ранее поставленных на учет для предоставления земельного участка в </w:t>
            </w:r>
            <w:r w:rsidRPr="007D7681">
              <w:t>собственность бесплатно в соответствии с Законом Хабаровского края от 29 июня 2011 г. N 100 "</w:t>
            </w:r>
            <w:r>
              <w:t>О бесплатном предоставлении в собственность гражданам, имеющим трех и более детей, земельных участков на территории Хабаровского края"</w:t>
            </w:r>
          </w:p>
        </w:tc>
        <w:tc>
          <w:tcPr>
            <w:tcW w:w="3997" w:type="dxa"/>
            <w:gridSpan w:val="4"/>
            <w:tcBorders>
              <w:top w:val="single" w:sz="4" w:space="0" w:color="auto"/>
              <w:left w:val="single" w:sz="4" w:space="0" w:color="auto"/>
              <w:bottom w:val="single" w:sz="4" w:space="0" w:color="auto"/>
              <w:right w:val="single" w:sz="4" w:space="0" w:color="auto"/>
            </w:tcBorders>
          </w:tcPr>
          <w:p w14:paraId="345113DB" w14:textId="77777777" w:rsidR="000523A8" w:rsidRDefault="000523A8" w:rsidP="00A0684F">
            <w:pPr>
              <w:pStyle w:val="ConsPlusNormal"/>
            </w:pPr>
          </w:p>
        </w:tc>
      </w:tr>
      <w:tr w:rsidR="000523A8" w14:paraId="17B01BDF" w14:textId="77777777" w:rsidTr="00A0684F">
        <w:tc>
          <w:tcPr>
            <w:tcW w:w="817" w:type="dxa"/>
            <w:tcBorders>
              <w:top w:val="single" w:sz="4" w:space="0" w:color="auto"/>
              <w:left w:val="single" w:sz="4" w:space="0" w:color="auto"/>
              <w:bottom w:val="single" w:sz="4" w:space="0" w:color="auto"/>
              <w:right w:val="single" w:sz="4" w:space="0" w:color="auto"/>
            </w:tcBorders>
          </w:tcPr>
          <w:p w14:paraId="5EE397CB" w14:textId="77777777" w:rsidR="000523A8" w:rsidRDefault="000523A8" w:rsidP="00A0684F">
            <w:pPr>
              <w:pStyle w:val="ConsPlusNormal"/>
              <w:jc w:val="center"/>
            </w:pPr>
            <w:r>
              <w:t>11.</w:t>
            </w:r>
          </w:p>
        </w:tc>
        <w:tc>
          <w:tcPr>
            <w:tcW w:w="8817" w:type="dxa"/>
            <w:gridSpan w:val="6"/>
            <w:tcBorders>
              <w:top w:val="single" w:sz="4" w:space="0" w:color="auto"/>
              <w:left w:val="single" w:sz="4" w:space="0" w:color="auto"/>
              <w:bottom w:val="single" w:sz="4" w:space="0" w:color="auto"/>
              <w:right w:val="single" w:sz="4" w:space="0" w:color="auto"/>
            </w:tcBorders>
          </w:tcPr>
          <w:p w14:paraId="5C432A06" w14:textId="77777777" w:rsidR="000523A8" w:rsidRDefault="000523A8" w:rsidP="00A0684F">
            <w:pPr>
              <w:pStyle w:val="ConsPlusNormal"/>
            </w:pPr>
            <w:r>
              <w:t>Способ получения документов</w:t>
            </w:r>
          </w:p>
        </w:tc>
      </w:tr>
      <w:tr w:rsidR="000523A8" w14:paraId="71B83615" w14:textId="77777777" w:rsidTr="00A0684F">
        <w:tc>
          <w:tcPr>
            <w:tcW w:w="817" w:type="dxa"/>
            <w:tcBorders>
              <w:top w:val="single" w:sz="4" w:space="0" w:color="auto"/>
              <w:left w:val="single" w:sz="4" w:space="0" w:color="auto"/>
              <w:bottom w:val="single" w:sz="4" w:space="0" w:color="auto"/>
              <w:right w:val="single" w:sz="4" w:space="0" w:color="auto"/>
            </w:tcBorders>
          </w:tcPr>
          <w:p w14:paraId="5A29FEDF" w14:textId="77777777" w:rsidR="000523A8" w:rsidRDefault="000523A8" w:rsidP="00A0684F">
            <w:pPr>
              <w:pStyle w:val="ConsPlusNormal"/>
              <w:jc w:val="center"/>
            </w:pPr>
            <w:r>
              <w:t>11.1.</w:t>
            </w:r>
          </w:p>
        </w:tc>
        <w:tc>
          <w:tcPr>
            <w:tcW w:w="4820" w:type="dxa"/>
            <w:gridSpan w:val="2"/>
            <w:tcBorders>
              <w:top w:val="single" w:sz="4" w:space="0" w:color="auto"/>
              <w:left w:val="single" w:sz="4" w:space="0" w:color="auto"/>
              <w:bottom w:val="single" w:sz="4" w:space="0" w:color="auto"/>
              <w:right w:val="single" w:sz="4" w:space="0" w:color="auto"/>
            </w:tcBorders>
          </w:tcPr>
          <w:p w14:paraId="18238815" w14:textId="77777777" w:rsidR="000523A8" w:rsidRDefault="000523A8" w:rsidP="00A0684F">
            <w:pPr>
              <w:pStyle w:val="ConsPlusNormal"/>
            </w:pPr>
            <w:r>
              <w:t xml:space="preserve">Адрес для направления решения о снятии с учета, приглашения на </w:t>
            </w:r>
            <w:r w:rsidRPr="007D7681">
              <w:t xml:space="preserve">распределение земельных участков, уведомления о наступлении последствий, указанных в частях 8 и 9 статьи 28 Закона Хабаровского края от 29 июля </w:t>
            </w:r>
            <w:r>
              <w:t>2015 г. N 104 "О регулировании земельных отношений в Хабаровском крае"</w:t>
            </w:r>
          </w:p>
        </w:tc>
        <w:tc>
          <w:tcPr>
            <w:tcW w:w="3997" w:type="dxa"/>
            <w:gridSpan w:val="4"/>
            <w:tcBorders>
              <w:top w:val="single" w:sz="4" w:space="0" w:color="auto"/>
              <w:left w:val="single" w:sz="4" w:space="0" w:color="auto"/>
              <w:bottom w:val="single" w:sz="4" w:space="0" w:color="auto"/>
              <w:right w:val="single" w:sz="4" w:space="0" w:color="auto"/>
            </w:tcBorders>
          </w:tcPr>
          <w:p w14:paraId="262843A7" w14:textId="77777777" w:rsidR="000523A8" w:rsidRDefault="000523A8" w:rsidP="00A0684F">
            <w:pPr>
              <w:pStyle w:val="ConsPlusNormal"/>
            </w:pPr>
          </w:p>
        </w:tc>
      </w:tr>
      <w:tr w:rsidR="000523A8" w14:paraId="13A2CD29" w14:textId="77777777" w:rsidTr="00A0684F">
        <w:tc>
          <w:tcPr>
            <w:tcW w:w="817" w:type="dxa"/>
            <w:vMerge w:val="restart"/>
            <w:tcBorders>
              <w:top w:val="single" w:sz="4" w:space="0" w:color="auto"/>
              <w:left w:val="single" w:sz="4" w:space="0" w:color="auto"/>
              <w:bottom w:val="single" w:sz="4" w:space="0" w:color="auto"/>
              <w:right w:val="single" w:sz="4" w:space="0" w:color="auto"/>
            </w:tcBorders>
          </w:tcPr>
          <w:p w14:paraId="42FFAA5B" w14:textId="77777777" w:rsidR="000523A8" w:rsidRDefault="000523A8" w:rsidP="00A0684F">
            <w:pPr>
              <w:pStyle w:val="ConsPlusNormal"/>
              <w:jc w:val="center"/>
            </w:pPr>
            <w:r>
              <w:t>12.</w:t>
            </w:r>
          </w:p>
        </w:tc>
        <w:tc>
          <w:tcPr>
            <w:tcW w:w="8817" w:type="dxa"/>
            <w:gridSpan w:val="6"/>
            <w:tcBorders>
              <w:top w:val="single" w:sz="4" w:space="0" w:color="auto"/>
              <w:left w:val="single" w:sz="4" w:space="0" w:color="auto"/>
              <w:bottom w:val="single" w:sz="4" w:space="0" w:color="auto"/>
              <w:right w:val="single" w:sz="4" w:space="0" w:color="auto"/>
            </w:tcBorders>
          </w:tcPr>
          <w:p w14:paraId="65374018" w14:textId="77777777" w:rsidR="000523A8" w:rsidRDefault="000523A8" w:rsidP="00A0684F">
            <w:pPr>
              <w:pStyle w:val="ConsPlusNormal"/>
            </w:pPr>
            <w:r>
              <w:t xml:space="preserve">Дополнительное информирование, связанное с предоставлением земельных участков в собственность бесплатно на </w:t>
            </w:r>
            <w:r w:rsidRPr="007D7681">
              <w:t>основании пункта 1 части 1 статьи 3 Зако</w:t>
            </w:r>
            <w:r>
              <w:t>на Хабаровского края от 29 июля 2015 г. N 104 "О регулировании земельных отношений в Хабаровском крае", осуществляется</w:t>
            </w:r>
          </w:p>
        </w:tc>
      </w:tr>
      <w:tr w:rsidR="000523A8" w14:paraId="506A4670" w14:textId="77777777" w:rsidTr="00A0684F">
        <w:tc>
          <w:tcPr>
            <w:tcW w:w="817" w:type="dxa"/>
            <w:vMerge/>
            <w:tcBorders>
              <w:top w:val="single" w:sz="4" w:space="0" w:color="auto"/>
              <w:left w:val="single" w:sz="4" w:space="0" w:color="auto"/>
              <w:bottom w:val="single" w:sz="4" w:space="0" w:color="auto"/>
              <w:right w:val="single" w:sz="4" w:space="0" w:color="auto"/>
            </w:tcBorders>
          </w:tcPr>
          <w:p w14:paraId="67A55BB5" w14:textId="77777777" w:rsidR="000523A8" w:rsidRDefault="000523A8" w:rsidP="00A0684F">
            <w:pPr>
              <w:pStyle w:val="ConsPlusNormal"/>
              <w:ind w:firstLine="540"/>
            </w:pPr>
          </w:p>
        </w:tc>
        <w:tc>
          <w:tcPr>
            <w:tcW w:w="4820" w:type="dxa"/>
            <w:gridSpan w:val="2"/>
            <w:vMerge w:val="restart"/>
            <w:tcBorders>
              <w:top w:val="single" w:sz="4" w:space="0" w:color="auto"/>
              <w:left w:val="single" w:sz="4" w:space="0" w:color="auto"/>
              <w:bottom w:val="single" w:sz="4" w:space="0" w:color="auto"/>
              <w:right w:val="single" w:sz="4" w:space="0" w:color="auto"/>
            </w:tcBorders>
          </w:tcPr>
          <w:p w14:paraId="4DBC2956" w14:textId="77777777" w:rsidR="000523A8" w:rsidRDefault="000523A8" w:rsidP="00A0684F">
            <w:pPr>
              <w:pStyle w:val="ConsPlusNormal"/>
            </w:pPr>
            <w:r>
              <w:t>по номерам телефонов</w:t>
            </w:r>
          </w:p>
        </w:tc>
        <w:tc>
          <w:tcPr>
            <w:tcW w:w="3997" w:type="dxa"/>
            <w:gridSpan w:val="4"/>
            <w:tcBorders>
              <w:top w:val="single" w:sz="4" w:space="0" w:color="auto"/>
              <w:left w:val="single" w:sz="4" w:space="0" w:color="auto"/>
              <w:bottom w:val="single" w:sz="4" w:space="0" w:color="auto"/>
              <w:right w:val="single" w:sz="4" w:space="0" w:color="auto"/>
            </w:tcBorders>
          </w:tcPr>
          <w:p w14:paraId="468AA860" w14:textId="77777777" w:rsidR="000523A8" w:rsidRDefault="000523A8" w:rsidP="00A0684F">
            <w:pPr>
              <w:pStyle w:val="ConsPlusNormal"/>
            </w:pPr>
          </w:p>
        </w:tc>
      </w:tr>
      <w:tr w:rsidR="000523A8" w14:paraId="3B8F6296" w14:textId="77777777" w:rsidTr="00A0684F">
        <w:tc>
          <w:tcPr>
            <w:tcW w:w="817" w:type="dxa"/>
            <w:vMerge/>
            <w:tcBorders>
              <w:top w:val="single" w:sz="4" w:space="0" w:color="auto"/>
              <w:left w:val="single" w:sz="4" w:space="0" w:color="auto"/>
              <w:bottom w:val="single" w:sz="4" w:space="0" w:color="auto"/>
              <w:right w:val="single" w:sz="4" w:space="0" w:color="auto"/>
            </w:tcBorders>
          </w:tcPr>
          <w:p w14:paraId="181D0F2E" w14:textId="77777777" w:rsidR="000523A8" w:rsidRDefault="000523A8" w:rsidP="00A0684F">
            <w:pPr>
              <w:pStyle w:val="ConsPlusNormal"/>
              <w:ind w:firstLine="540"/>
            </w:pPr>
          </w:p>
        </w:tc>
        <w:tc>
          <w:tcPr>
            <w:tcW w:w="4820" w:type="dxa"/>
            <w:gridSpan w:val="2"/>
            <w:vMerge/>
            <w:tcBorders>
              <w:top w:val="single" w:sz="4" w:space="0" w:color="auto"/>
              <w:left w:val="single" w:sz="4" w:space="0" w:color="auto"/>
              <w:bottom w:val="single" w:sz="4" w:space="0" w:color="auto"/>
              <w:right w:val="single" w:sz="4" w:space="0" w:color="auto"/>
            </w:tcBorders>
          </w:tcPr>
          <w:p w14:paraId="2DDC1F0B" w14:textId="77777777" w:rsidR="000523A8" w:rsidRDefault="000523A8" w:rsidP="00A0684F">
            <w:pPr>
              <w:pStyle w:val="ConsPlusNormal"/>
              <w:ind w:firstLine="540"/>
            </w:pPr>
          </w:p>
        </w:tc>
        <w:tc>
          <w:tcPr>
            <w:tcW w:w="3997" w:type="dxa"/>
            <w:gridSpan w:val="4"/>
            <w:tcBorders>
              <w:top w:val="single" w:sz="4" w:space="0" w:color="auto"/>
              <w:left w:val="single" w:sz="4" w:space="0" w:color="auto"/>
              <w:bottom w:val="single" w:sz="4" w:space="0" w:color="auto"/>
              <w:right w:val="single" w:sz="4" w:space="0" w:color="auto"/>
            </w:tcBorders>
          </w:tcPr>
          <w:p w14:paraId="709FBFD6" w14:textId="77777777" w:rsidR="000523A8" w:rsidRDefault="000523A8" w:rsidP="00A0684F">
            <w:pPr>
              <w:pStyle w:val="ConsPlusNormal"/>
            </w:pPr>
          </w:p>
        </w:tc>
      </w:tr>
      <w:tr w:rsidR="000523A8" w14:paraId="6E6AA958" w14:textId="77777777" w:rsidTr="00A0684F">
        <w:tc>
          <w:tcPr>
            <w:tcW w:w="817" w:type="dxa"/>
            <w:vMerge/>
            <w:tcBorders>
              <w:top w:val="single" w:sz="4" w:space="0" w:color="auto"/>
              <w:left w:val="single" w:sz="4" w:space="0" w:color="auto"/>
              <w:bottom w:val="single" w:sz="4" w:space="0" w:color="auto"/>
              <w:right w:val="single" w:sz="4" w:space="0" w:color="auto"/>
            </w:tcBorders>
          </w:tcPr>
          <w:p w14:paraId="06C5F96D" w14:textId="77777777" w:rsidR="000523A8" w:rsidRDefault="000523A8" w:rsidP="00A0684F">
            <w:pPr>
              <w:pStyle w:val="ConsPlusNormal"/>
              <w:ind w:firstLine="540"/>
            </w:pPr>
          </w:p>
        </w:tc>
        <w:tc>
          <w:tcPr>
            <w:tcW w:w="4820" w:type="dxa"/>
            <w:gridSpan w:val="2"/>
            <w:vMerge/>
            <w:tcBorders>
              <w:top w:val="single" w:sz="4" w:space="0" w:color="auto"/>
              <w:left w:val="single" w:sz="4" w:space="0" w:color="auto"/>
              <w:bottom w:val="single" w:sz="4" w:space="0" w:color="auto"/>
              <w:right w:val="single" w:sz="4" w:space="0" w:color="auto"/>
            </w:tcBorders>
          </w:tcPr>
          <w:p w14:paraId="73FE7168" w14:textId="77777777" w:rsidR="000523A8" w:rsidRDefault="000523A8" w:rsidP="00A0684F">
            <w:pPr>
              <w:pStyle w:val="ConsPlusNormal"/>
              <w:ind w:firstLine="540"/>
            </w:pPr>
          </w:p>
        </w:tc>
        <w:tc>
          <w:tcPr>
            <w:tcW w:w="3997" w:type="dxa"/>
            <w:gridSpan w:val="4"/>
            <w:tcBorders>
              <w:top w:val="single" w:sz="4" w:space="0" w:color="auto"/>
              <w:left w:val="single" w:sz="4" w:space="0" w:color="auto"/>
              <w:bottom w:val="single" w:sz="4" w:space="0" w:color="auto"/>
              <w:right w:val="single" w:sz="4" w:space="0" w:color="auto"/>
            </w:tcBorders>
          </w:tcPr>
          <w:p w14:paraId="0351A66F" w14:textId="77777777" w:rsidR="000523A8" w:rsidRDefault="000523A8" w:rsidP="00A0684F">
            <w:pPr>
              <w:pStyle w:val="ConsPlusNormal"/>
            </w:pPr>
          </w:p>
        </w:tc>
      </w:tr>
      <w:tr w:rsidR="000523A8" w14:paraId="5CA12BB1" w14:textId="77777777" w:rsidTr="00A0684F">
        <w:tc>
          <w:tcPr>
            <w:tcW w:w="817" w:type="dxa"/>
            <w:vMerge/>
            <w:tcBorders>
              <w:top w:val="single" w:sz="4" w:space="0" w:color="auto"/>
              <w:left w:val="single" w:sz="4" w:space="0" w:color="auto"/>
              <w:bottom w:val="single" w:sz="4" w:space="0" w:color="auto"/>
              <w:right w:val="single" w:sz="4" w:space="0" w:color="auto"/>
            </w:tcBorders>
          </w:tcPr>
          <w:p w14:paraId="0CEF7795" w14:textId="77777777" w:rsidR="000523A8" w:rsidRDefault="000523A8" w:rsidP="00A0684F">
            <w:pPr>
              <w:pStyle w:val="ConsPlusNormal"/>
              <w:ind w:firstLine="540"/>
            </w:pPr>
          </w:p>
        </w:tc>
        <w:tc>
          <w:tcPr>
            <w:tcW w:w="4820" w:type="dxa"/>
            <w:gridSpan w:val="2"/>
            <w:vMerge w:val="restart"/>
            <w:tcBorders>
              <w:top w:val="single" w:sz="4" w:space="0" w:color="auto"/>
              <w:left w:val="single" w:sz="4" w:space="0" w:color="auto"/>
              <w:bottom w:val="single" w:sz="4" w:space="0" w:color="auto"/>
              <w:right w:val="single" w:sz="4" w:space="0" w:color="auto"/>
            </w:tcBorders>
          </w:tcPr>
          <w:p w14:paraId="59CB34D1" w14:textId="77777777" w:rsidR="000523A8" w:rsidRDefault="000523A8" w:rsidP="00A0684F">
            <w:pPr>
              <w:pStyle w:val="ConsPlusNormal"/>
            </w:pPr>
            <w:r>
              <w:t>по адресам электронной почты</w:t>
            </w:r>
          </w:p>
        </w:tc>
        <w:tc>
          <w:tcPr>
            <w:tcW w:w="3997" w:type="dxa"/>
            <w:gridSpan w:val="4"/>
            <w:tcBorders>
              <w:top w:val="single" w:sz="4" w:space="0" w:color="auto"/>
              <w:left w:val="single" w:sz="4" w:space="0" w:color="auto"/>
              <w:bottom w:val="single" w:sz="4" w:space="0" w:color="auto"/>
              <w:right w:val="single" w:sz="4" w:space="0" w:color="auto"/>
            </w:tcBorders>
          </w:tcPr>
          <w:p w14:paraId="63B61DC6" w14:textId="77777777" w:rsidR="000523A8" w:rsidRDefault="000523A8" w:rsidP="00A0684F">
            <w:pPr>
              <w:pStyle w:val="ConsPlusNormal"/>
            </w:pPr>
          </w:p>
        </w:tc>
      </w:tr>
      <w:tr w:rsidR="000523A8" w14:paraId="3E675CF6" w14:textId="77777777" w:rsidTr="00A0684F">
        <w:tc>
          <w:tcPr>
            <w:tcW w:w="817" w:type="dxa"/>
            <w:vMerge/>
            <w:tcBorders>
              <w:top w:val="single" w:sz="4" w:space="0" w:color="auto"/>
              <w:left w:val="single" w:sz="4" w:space="0" w:color="auto"/>
              <w:bottom w:val="single" w:sz="4" w:space="0" w:color="auto"/>
              <w:right w:val="single" w:sz="4" w:space="0" w:color="auto"/>
            </w:tcBorders>
          </w:tcPr>
          <w:p w14:paraId="2E15FB52" w14:textId="77777777" w:rsidR="000523A8" w:rsidRDefault="000523A8" w:rsidP="00A0684F">
            <w:pPr>
              <w:pStyle w:val="ConsPlusNormal"/>
              <w:ind w:firstLine="540"/>
            </w:pPr>
          </w:p>
        </w:tc>
        <w:tc>
          <w:tcPr>
            <w:tcW w:w="4820" w:type="dxa"/>
            <w:gridSpan w:val="2"/>
            <w:vMerge/>
            <w:tcBorders>
              <w:top w:val="single" w:sz="4" w:space="0" w:color="auto"/>
              <w:left w:val="single" w:sz="4" w:space="0" w:color="auto"/>
              <w:bottom w:val="single" w:sz="4" w:space="0" w:color="auto"/>
              <w:right w:val="single" w:sz="4" w:space="0" w:color="auto"/>
            </w:tcBorders>
          </w:tcPr>
          <w:p w14:paraId="1C574059" w14:textId="77777777" w:rsidR="000523A8" w:rsidRDefault="000523A8" w:rsidP="00A0684F">
            <w:pPr>
              <w:pStyle w:val="ConsPlusNormal"/>
              <w:ind w:firstLine="540"/>
            </w:pPr>
          </w:p>
        </w:tc>
        <w:tc>
          <w:tcPr>
            <w:tcW w:w="3997" w:type="dxa"/>
            <w:gridSpan w:val="4"/>
            <w:tcBorders>
              <w:top w:val="single" w:sz="4" w:space="0" w:color="auto"/>
              <w:left w:val="single" w:sz="4" w:space="0" w:color="auto"/>
              <w:bottom w:val="single" w:sz="4" w:space="0" w:color="auto"/>
              <w:right w:val="single" w:sz="4" w:space="0" w:color="auto"/>
            </w:tcBorders>
          </w:tcPr>
          <w:p w14:paraId="5A4C5BB7" w14:textId="77777777" w:rsidR="000523A8" w:rsidRDefault="000523A8" w:rsidP="00A0684F">
            <w:pPr>
              <w:pStyle w:val="ConsPlusNormal"/>
            </w:pPr>
          </w:p>
        </w:tc>
      </w:tr>
      <w:tr w:rsidR="000523A8" w14:paraId="4D5AC448" w14:textId="77777777" w:rsidTr="00A0684F">
        <w:tc>
          <w:tcPr>
            <w:tcW w:w="817" w:type="dxa"/>
            <w:vMerge/>
            <w:tcBorders>
              <w:top w:val="single" w:sz="4" w:space="0" w:color="auto"/>
              <w:left w:val="single" w:sz="4" w:space="0" w:color="auto"/>
              <w:bottom w:val="single" w:sz="4" w:space="0" w:color="auto"/>
              <w:right w:val="single" w:sz="4" w:space="0" w:color="auto"/>
            </w:tcBorders>
          </w:tcPr>
          <w:p w14:paraId="1E662F46" w14:textId="77777777" w:rsidR="000523A8" w:rsidRDefault="000523A8" w:rsidP="00A0684F">
            <w:pPr>
              <w:pStyle w:val="ConsPlusNormal"/>
              <w:ind w:firstLine="540"/>
            </w:pPr>
          </w:p>
        </w:tc>
        <w:tc>
          <w:tcPr>
            <w:tcW w:w="4820" w:type="dxa"/>
            <w:gridSpan w:val="2"/>
            <w:vMerge/>
            <w:tcBorders>
              <w:top w:val="single" w:sz="4" w:space="0" w:color="auto"/>
              <w:left w:val="single" w:sz="4" w:space="0" w:color="auto"/>
              <w:bottom w:val="single" w:sz="4" w:space="0" w:color="auto"/>
              <w:right w:val="single" w:sz="4" w:space="0" w:color="auto"/>
            </w:tcBorders>
          </w:tcPr>
          <w:p w14:paraId="5130451B" w14:textId="77777777" w:rsidR="000523A8" w:rsidRDefault="000523A8" w:rsidP="00A0684F">
            <w:pPr>
              <w:pStyle w:val="ConsPlusNormal"/>
              <w:ind w:firstLine="540"/>
            </w:pPr>
          </w:p>
        </w:tc>
        <w:tc>
          <w:tcPr>
            <w:tcW w:w="3997" w:type="dxa"/>
            <w:gridSpan w:val="4"/>
            <w:tcBorders>
              <w:top w:val="single" w:sz="4" w:space="0" w:color="auto"/>
              <w:left w:val="single" w:sz="4" w:space="0" w:color="auto"/>
              <w:bottom w:val="single" w:sz="4" w:space="0" w:color="auto"/>
              <w:right w:val="single" w:sz="4" w:space="0" w:color="auto"/>
            </w:tcBorders>
          </w:tcPr>
          <w:p w14:paraId="43D7EAE2" w14:textId="77777777" w:rsidR="000523A8" w:rsidRDefault="000523A8" w:rsidP="00A0684F">
            <w:pPr>
              <w:pStyle w:val="ConsPlusNormal"/>
            </w:pPr>
          </w:p>
        </w:tc>
      </w:tr>
      <w:tr w:rsidR="000523A8" w14:paraId="0EFD614B" w14:textId="77777777" w:rsidTr="00A0684F">
        <w:tc>
          <w:tcPr>
            <w:tcW w:w="817" w:type="dxa"/>
            <w:tcBorders>
              <w:top w:val="single" w:sz="4" w:space="0" w:color="auto"/>
              <w:left w:val="single" w:sz="4" w:space="0" w:color="auto"/>
              <w:bottom w:val="single" w:sz="4" w:space="0" w:color="auto"/>
              <w:right w:val="single" w:sz="4" w:space="0" w:color="auto"/>
            </w:tcBorders>
          </w:tcPr>
          <w:p w14:paraId="2E28D261" w14:textId="77777777" w:rsidR="000523A8" w:rsidRDefault="000523A8" w:rsidP="00A0684F">
            <w:pPr>
              <w:pStyle w:val="ConsPlusNormal"/>
              <w:jc w:val="center"/>
            </w:pPr>
            <w:r>
              <w:t>13.</w:t>
            </w:r>
          </w:p>
        </w:tc>
        <w:tc>
          <w:tcPr>
            <w:tcW w:w="8817" w:type="dxa"/>
            <w:gridSpan w:val="6"/>
            <w:tcBorders>
              <w:top w:val="single" w:sz="4" w:space="0" w:color="auto"/>
              <w:left w:val="single" w:sz="4" w:space="0" w:color="auto"/>
              <w:bottom w:val="single" w:sz="4" w:space="0" w:color="auto"/>
              <w:right w:val="single" w:sz="4" w:space="0" w:color="auto"/>
            </w:tcBorders>
          </w:tcPr>
          <w:p w14:paraId="6F1B8D01" w14:textId="77777777" w:rsidR="000523A8" w:rsidRDefault="000523A8" w:rsidP="00A0684F">
            <w:pPr>
              <w:pStyle w:val="ConsPlusNormal"/>
            </w:pPr>
            <w:r>
              <w:t>Состав многодетной семьи</w:t>
            </w:r>
          </w:p>
        </w:tc>
      </w:tr>
      <w:tr w:rsidR="000523A8" w14:paraId="4CB469E0" w14:textId="77777777" w:rsidTr="00A0684F">
        <w:tc>
          <w:tcPr>
            <w:tcW w:w="817" w:type="dxa"/>
            <w:vMerge w:val="restart"/>
            <w:tcBorders>
              <w:top w:val="single" w:sz="4" w:space="0" w:color="auto"/>
              <w:left w:val="single" w:sz="4" w:space="0" w:color="auto"/>
              <w:bottom w:val="single" w:sz="4" w:space="0" w:color="auto"/>
              <w:right w:val="single" w:sz="4" w:space="0" w:color="auto"/>
            </w:tcBorders>
          </w:tcPr>
          <w:p w14:paraId="298A2C86" w14:textId="77777777" w:rsidR="000523A8" w:rsidRDefault="000523A8" w:rsidP="00A0684F">
            <w:pPr>
              <w:pStyle w:val="ConsPlusNormal"/>
              <w:jc w:val="center"/>
            </w:pPr>
            <w:r>
              <w:t>13.1.</w:t>
            </w:r>
          </w:p>
        </w:tc>
        <w:tc>
          <w:tcPr>
            <w:tcW w:w="8817" w:type="dxa"/>
            <w:gridSpan w:val="6"/>
            <w:tcBorders>
              <w:top w:val="single" w:sz="4" w:space="0" w:color="auto"/>
              <w:left w:val="single" w:sz="4" w:space="0" w:color="auto"/>
              <w:bottom w:val="single" w:sz="4" w:space="0" w:color="auto"/>
              <w:right w:val="single" w:sz="4" w:space="0" w:color="auto"/>
            </w:tcBorders>
          </w:tcPr>
          <w:p w14:paraId="34DAE5F3" w14:textId="77777777" w:rsidR="000523A8" w:rsidRDefault="000523A8" w:rsidP="00A0684F">
            <w:pPr>
              <w:pStyle w:val="ConsPlusNormal"/>
            </w:pPr>
            <w:r>
              <w:t>Мать (усыновитель)</w:t>
            </w:r>
          </w:p>
        </w:tc>
      </w:tr>
      <w:tr w:rsidR="000523A8" w14:paraId="7B48CCD6" w14:textId="77777777" w:rsidTr="00A0684F">
        <w:tc>
          <w:tcPr>
            <w:tcW w:w="817" w:type="dxa"/>
            <w:vMerge/>
            <w:tcBorders>
              <w:top w:val="single" w:sz="4" w:space="0" w:color="auto"/>
              <w:left w:val="single" w:sz="4" w:space="0" w:color="auto"/>
              <w:bottom w:val="single" w:sz="4" w:space="0" w:color="auto"/>
              <w:right w:val="single" w:sz="4" w:space="0" w:color="auto"/>
            </w:tcBorders>
          </w:tcPr>
          <w:p w14:paraId="404EA4F8"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241B9BD5" w14:textId="77777777" w:rsidR="000523A8" w:rsidRDefault="000523A8" w:rsidP="00A0684F">
            <w:pPr>
              <w:pStyle w:val="ConsPlusNormal"/>
            </w:pPr>
            <w:r>
              <w:t>Фамилия</w:t>
            </w:r>
          </w:p>
        </w:tc>
        <w:tc>
          <w:tcPr>
            <w:tcW w:w="3997" w:type="dxa"/>
            <w:gridSpan w:val="4"/>
            <w:tcBorders>
              <w:top w:val="single" w:sz="4" w:space="0" w:color="auto"/>
              <w:left w:val="single" w:sz="4" w:space="0" w:color="auto"/>
              <w:bottom w:val="single" w:sz="4" w:space="0" w:color="auto"/>
              <w:right w:val="single" w:sz="4" w:space="0" w:color="auto"/>
            </w:tcBorders>
          </w:tcPr>
          <w:p w14:paraId="5235F6C5" w14:textId="77777777" w:rsidR="000523A8" w:rsidRDefault="000523A8" w:rsidP="00A0684F">
            <w:pPr>
              <w:pStyle w:val="ConsPlusNormal"/>
            </w:pPr>
          </w:p>
        </w:tc>
      </w:tr>
      <w:tr w:rsidR="000523A8" w14:paraId="015916C5" w14:textId="77777777" w:rsidTr="00A0684F">
        <w:tc>
          <w:tcPr>
            <w:tcW w:w="817" w:type="dxa"/>
            <w:vMerge/>
            <w:tcBorders>
              <w:top w:val="single" w:sz="4" w:space="0" w:color="auto"/>
              <w:left w:val="single" w:sz="4" w:space="0" w:color="auto"/>
              <w:bottom w:val="single" w:sz="4" w:space="0" w:color="auto"/>
              <w:right w:val="single" w:sz="4" w:space="0" w:color="auto"/>
            </w:tcBorders>
          </w:tcPr>
          <w:p w14:paraId="32E735D0"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6B084101" w14:textId="77777777" w:rsidR="000523A8" w:rsidRDefault="000523A8" w:rsidP="00A0684F">
            <w:pPr>
              <w:pStyle w:val="ConsPlusNormal"/>
            </w:pPr>
            <w:r>
              <w:t>Имя</w:t>
            </w:r>
          </w:p>
        </w:tc>
        <w:tc>
          <w:tcPr>
            <w:tcW w:w="3997" w:type="dxa"/>
            <w:gridSpan w:val="4"/>
            <w:tcBorders>
              <w:top w:val="single" w:sz="4" w:space="0" w:color="auto"/>
              <w:left w:val="single" w:sz="4" w:space="0" w:color="auto"/>
              <w:bottom w:val="single" w:sz="4" w:space="0" w:color="auto"/>
              <w:right w:val="single" w:sz="4" w:space="0" w:color="auto"/>
            </w:tcBorders>
          </w:tcPr>
          <w:p w14:paraId="36B2B867" w14:textId="77777777" w:rsidR="000523A8" w:rsidRDefault="000523A8" w:rsidP="00A0684F">
            <w:pPr>
              <w:pStyle w:val="ConsPlusNormal"/>
            </w:pPr>
          </w:p>
        </w:tc>
      </w:tr>
      <w:tr w:rsidR="000523A8" w14:paraId="717C0835" w14:textId="77777777" w:rsidTr="00A0684F">
        <w:tc>
          <w:tcPr>
            <w:tcW w:w="817" w:type="dxa"/>
            <w:vMerge/>
            <w:tcBorders>
              <w:top w:val="single" w:sz="4" w:space="0" w:color="auto"/>
              <w:left w:val="single" w:sz="4" w:space="0" w:color="auto"/>
              <w:bottom w:val="single" w:sz="4" w:space="0" w:color="auto"/>
              <w:right w:val="single" w:sz="4" w:space="0" w:color="auto"/>
            </w:tcBorders>
          </w:tcPr>
          <w:p w14:paraId="51CB44C1"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7E197B00" w14:textId="77777777" w:rsidR="000523A8" w:rsidRDefault="000523A8" w:rsidP="00A0684F">
            <w:pPr>
              <w:pStyle w:val="ConsPlusNormal"/>
            </w:pPr>
            <w:r>
              <w:t>Отчество</w:t>
            </w:r>
          </w:p>
        </w:tc>
        <w:tc>
          <w:tcPr>
            <w:tcW w:w="3997" w:type="dxa"/>
            <w:gridSpan w:val="4"/>
            <w:tcBorders>
              <w:top w:val="single" w:sz="4" w:space="0" w:color="auto"/>
              <w:left w:val="single" w:sz="4" w:space="0" w:color="auto"/>
              <w:bottom w:val="single" w:sz="4" w:space="0" w:color="auto"/>
              <w:right w:val="single" w:sz="4" w:space="0" w:color="auto"/>
            </w:tcBorders>
          </w:tcPr>
          <w:p w14:paraId="3290A0F8" w14:textId="77777777" w:rsidR="000523A8" w:rsidRDefault="000523A8" w:rsidP="00A0684F">
            <w:pPr>
              <w:pStyle w:val="ConsPlusNormal"/>
            </w:pPr>
          </w:p>
        </w:tc>
      </w:tr>
      <w:tr w:rsidR="000523A8" w14:paraId="020B874B" w14:textId="77777777" w:rsidTr="00A0684F">
        <w:tc>
          <w:tcPr>
            <w:tcW w:w="817" w:type="dxa"/>
            <w:vMerge/>
            <w:tcBorders>
              <w:top w:val="single" w:sz="4" w:space="0" w:color="auto"/>
              <w:left w:val="single" w:sz="4" w:space="0" w:color="auto"/>
              <w:bottom w:val="single" w:sz="4" w:space="0" w:color="auto"/>
              <w:right w:val="single" w:sz="4" w:space="0" w:color="auto"/>
            </w:tcBorders>
          </w:tcPr>
          <w:p w14:paraId="3E53C959"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2F602AFB" w14:textId="77777777" w:rsidR="000523A8" w:rsidRDefault="000523A8" w:rsidP="00A0684F">
            <w:pPr>
              <w:pStyle w:val="ConsPlusNormal"/>
            </w:pPr>
            <w:r>
              <w:t>Вид документа, удостоверяющего личность</w:t>
            </w:r>
          </w:p>
        </w:tc>
        <w:tc>
          <w:tcPr>
            <w:tcW w:w="3997" w:type="dxa"/>
            <w:gridSpan w:val="4"/>
            <w:tcBorders>
              <w:top w:val="single" w:sz="4" w:space="0" w:color="auto"/>
              <w:left w:val="single" w:sz="4" w:space="0" w:color="auto"/>
              <w:bottom w:val="single" w:sz="4" w:space="0" w:color="auto"/>
              <w:right w:val="single" w:sz="4" w:space="0" w:color="auto"/>
            </w:tcBorders>
          </w:tcPr>
          <w:p w14:paraId="175DBC3F" w14:textId="77777777" w:rsidR="000523A8" w:rsidRDefault="000523A8" w:rsidP="00A0684F">
            <w:pPr>
              <w:pStyle w:val="ConsPlusNormal"/>
            </w:pPr>
          </w:p>
        </w:tc>
      </w:tr>
      <w:tr w:rsidR="000523A8" w14:paraId="47B45CD5" w14:textId="77777777" w:rsidTr="00A0684F">
        <w:tc>
          <w:tcPr>
            <w:tcW w:w="817" w:type="dxa"/>
            <w:vMerge/>
            <w:tcBorders>
              <w:top w:val="single" w:sz="4" w:space="0" w:color="auto"/>
              <w:left w:val="single" w:sz="4" w:space="0" w:color="auto"/>
              <w:bottom w:val="single" w:sz="4" w:space="0" w:color="auto"/>
              <w:right w:val="single" w:sz="4" w:space="0" w:color="auto"/>
            </w:tcBorders>
          </w:tcPr>
          <w:p w14:paraId="0F5209E3"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59520170" w14:textId="77777777" w:rsidR="000523A8" w:rsidRDefault="000523A8" w:rsidP="00A0684F">
            <w:pPr>
              <w:pStyle w:val="ConsPlusNormal"/>
            </w:pPr>
            <w:r>
              <w:t>Серия</w:t>
            </w:r>
          </w:p>
        </w:tc>
        <w:tc>
          <w:tcPr>
            <w:tcW w:w="3997" w:type="dxa"/>
            <w:gridSpan w:val="4"/>
            <w:tcBorders>
              <w:top w:val="single" w:sz="4" w:space="0" w:color="auto"/>
              <w:left w:val="single" w:sz="4" w:space="0" w:color="auto"/>
              <w:bottom w:val="single" w:sz="4" w:space="0" w:color="auto"/>
              <w:right w:val="single" w:sz="4" w:space="0" w:color="auto"/>
            </w:tcBorders>
          </w:tcPr>
          <w:p w14:paraId="3A0E0A77" w14:textId="77777777" w:rsidR="000523A8" w:rsidRDefault="000523A8" w:rsidP="00A0684F">
            <w:pPr>
              <w:pStyle w:val="ConsPlusNormal"/>
            </w:pPr>
          </w:p>
        </w:tc>
      </w:tr>
      <w:tr w:rsidR="000523A8" w14:paraId="23129112" w14:textId="77777777" w:rsidTr="00A0684F">
        <w:tc>
          <w:tcPr>
            <w:tcW w:w="817" w:type="dxa"/>
            <w:vMerge/>
            <w:tcBorders>
              <w:top w:val="single" w:sz="4" w:space="0" w:color="auto"/>
              <w:left w:val="single" w:sz="4" w:space="0" w:color="auto"/>
              <w:bottom w:val="single" w:sz="4" w:space="0" w:color="auto"/>
              <w:right w:val="single" w:sz="4" w:space="0" w:color="auto"/>
            </w:tcBorders>
          </w:tcPr>
          <w:p w14:paraId="6D5A3CE8"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39DF6ED7" w14:textId="77777777" w:rsidR="000523A8" w:rsidRDefault="000523A8" w:rsidP="00A0684F">
            <w:pPr>
              <w:pStyle w:val="ConsPlusNormal"/>
            </w:pPr>
            <w:r>
              <w:t>Номер</w:t>
            </w:r>
          </w:p>
        </w:tc>
        <w:tc>
          <w:tcPr>
            <w:tcW w:w="3997" w:type="dxa"/>
            <w:gridSpan w:val="4"/>
            <w:tcBorders>
              <w:top w:val="single" w:sz="4" w:space="0" w:color="auto"/>
              <w:left w:val="single" w:sz="4" w:space="0" w:color="auto"/>
              <w:bottom w:val="single" w:sz="4" w:space="0" w:color="auto"/>
              <w:right w:val="single" w:sz="4" w:space="0" w:color="auto"/>
            </w:tcBorders>
          </w:tcPr>
          <w:p w14:paraId="4BAC10EF" w14:textId="77777777" w:rsidR="000523A8" w:rsidRDefault="000523A8" w:rsidP="00A0684F">
            <w:pPr>
              <w:pStyle w:val="ConsPlusNormal"/>
            </w:pPr>
          </w:p>
        </w:tc>
      </w:tr>
      <w:tr w:rsidR="000523A8" w14:paraId="09E064D2" w14:textId="77777777" w:rsidTr="00A0684F">
        <w:tc>
          <w:tcPr>
            <w:tcW w:w="817" w:type="dxa"/>
            <w:vMerge/>
            <w:tcBorders>
              <w:top w:val="single" w:sz="4" w:space="0" w:color="auto"/>
              <w:left w:val="single" w:sz="4" w:space="0" w:color="auto"/>
              <w:bottom w:val="single" w:sz="4" w:space="0" w:color="auto"/>
              <w:right w:val="single" w:sz="4" w:space="0" w:color="auto"/>
            </w:tcBorders>
          </w:tcPr>
          <w:p w14:paraId="1A5416C4"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26FA0BA9" w14:textId="77777777" w:rsidR="000523A8" w:rsidRDefault="000523A8" w:rsidP="00A0684F">
            <w:pPr>
              <w:pStyle w:val="ConsPlusNormal"/>
            </w:pPr>
            <w:r>
              <w:t>Дата выдачи</w:t>
            </w:r>
          </w:p>
        </w:tc>
        <w:tc>
          <w:tcPr>
            <w:tcW w:w="3997" w:type="dxa"/>
            <w:gridSpan w:val="4"/>
            <w:tcBorders>
              <w:top w:val="single" w:sz="4" w:space="0" w:color="auto"/>
              <w:left w:val="single" w:sz="4" w:space="0" w:color="auto"/>
              <w:bottom w:val="single" w:sz="4" w:space="0" w:color="auto"/>
              <w:right w:val="single" w:sz="4" w:space="0" w:color="auto"/>
            </w:tcBorders>
          </w:tcPr>
          <w:p w14:paraId="619E1D8C" w14:textId="77777777" w:rsidR="000523A8" w:rsidRDefault="000523A8" w:rsidP="00A0684F">
            <w:pPr>
              <w:pStyle w:val="ConsPlusNormal"/>
            </w:pPr>
          </w:p>
        </w:tc>
      </w:tr>
      <w:tr w:rsidR="000523A8" w14:paraId="43C3CA64" w14:textId="77777777" w:rsidTr="00A0684F">
        <w:tc>
          <w:tcPr>
            <w:tcW w:w="817" w:type="dxa"/>
            <w:vMerge/>
            <w:tcBorders>
              <w:top w:val="single" w:sz="4" w:space="0" w:color="auto"/>
              <w:left w:val="single" w:sz="4" w:space="0" w:color="auto"/>
              <w:bottom w:val="single" w:sz="4" w:space="0" w:color="auto"/>
              <w:right w:val="single" w:sz="4" w:space="0" w:color="auto"/>
            </w:tcBorders>
          </w:tcPr>
          <w:p w14:paraId="0088816B"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0FD99108" w14:textId="77777777" w:rsidR="000523A8" w:rsidRDefault="000523A8" w:rsidP="00A0684F">
            <w:pPr>
              <w:pStyle w:val="ConsPlusNormal"/>
            </w:pPr>
            <w:r>
              <w:t>Кем выдан</w:t>
            </w:r>
          </w:p>
        </w:tc>
        <w:tc>
          <w:tcPr>
            <w:tcW w:w="3997" w:type="dxa"/>
            <w:gridSpan w:val="4"/>
            <w:tcBorders>
              <w:top w:val="single" w:sz="4" w:space="0" w:color="auto"/>
              <w:left w:val="single" w:sz="4" w:space="0" w:color="auto"/>
              <w:bottom w:val="single" w:sz="4" w:space="0" w:color="auto"/>
              <w:right w:val="single" w:sz="4" w:space="0" w:color="auto"/>
            </w:tcBorders>
          </w:tcPr>
          <w:p w14:paraId="289DAB5D" w14:textId="77777777" w:rsidR="000523A8" w:rsidRDefault="000523A8" w:rsidP="00A0684F">
            <w:pPr>
              <w:pStyle w:val="ConsPlusNormal"/>
            </w:pPr>
          </w:p>
        </w:tc>
      </w:tr>
      <w:tr w:rsidR="000523A8" w14:paraId="6E7D58E0" w14:textId="77777777" w:rsidTr="00A0684F">
        <w:tc>
          <w:tcPr>
            <w:tcW w:w="817" w:type="dxa"/>
            <w:vMerge/>
            <w:tcBorders>
              <w:top w:val="single" w:sz="4" w:space="0" w:color="auto"/>
              <w:left w:val="single" w:sz="4" w:space="0" w:color="auto"/>
              <w:bottom w:val="single" w:sz="4" w:space="0" w:color="auto"/>
              <w:right w:val="single" w:sz="4" w:space="0" w:color="auto"/>
            </w:tcBorders>
          </w:tcPr>
          <w:p w14:paraId="493837FB"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0CC86BA8" w14:textId="77777777" w:rsidR="000523A8" w:rsidRDefault="000523A8" w:rsidP="00A0684F">
            <w:pPr>
              <w:pStyle w:val="ConsPlusNormal"/>
            </w:pPr>
            <w:r>
              <w:t>Место жительства (регистрации)</w:t>
            </w:r>
          </w:p>
        </w:tc>
        <w:tc>
          <w:tcPr>
            <w:tcW w:w="3997" w:type="dxa"/>
            <w:gridSpan w:val="4"/>
            <w:tcBorders>
              <w:top w:val="single" w:sz="4" w:space="0" w:color="auto"/>
              <w:left w:val="single" w:sz="4" w:space="0" w:color="auto"/>
              <w:bottom w:val="single" w:sz="4" w:space="0" w:color="auto"/>
              <w:right w:val="single" w:sz="4" w:space="0" w:color="auto"/>
            </w:tcBorders>
          </w:tcPr>
          <w:p w14:paraId="7FD6CCD7" w14:textId="77777777" w:rsidR="000523A8" w:rsidRDefault="000523A8" w:rsidP="00A0684F">
            <w:pPr>
              <w:pStyle w:val="ConsPlusNormal"/>
            </w:pPr>
          </w:p>
        </w:tc>
      </w:tr>
      <w:tr w:rsidR="000523A8" w14:paraId="5D8BA798" w14:textId="77777777" w:rsidTr="00A0684F">
        <w:tc>
          <w:tcPr>
            <w:tcW w:w="817" w:type="dxa"/>
            <w:vMerge/>
            <w:tcBorders>
              <w:top w:val="single" w:sz="4" w:space="0" w:color="auto"/>
              <w:left w:val="single" w:sz="4" w:space="0" w:color="auto"/>
              <w:bottom w:val="single" w:sz="4" w:space="0" w:color="auto"/>
              <w:right w:val="single" w:sz="4" w:space="0" w:color="auto"/>
            </w:tcBorders>
          </w:tcPr>
          <w:p w14:paraId="59C7847B"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56324D4E" w14:textId="77777777" w:rsidR="000523A8" w:rsidRDefault="000523A8" w:rsidP="00A0684F">
            <w:pPr>
              <w:pStyle w:val="ConsPlusNormal"/>
            </w:pPr>
            <w:r>
              <w:t>Дата регистрации по месту жительства</w:t>
            </w:r>
          </w:p>
        </w:tc>
        <w:tc>
          <w:tcPr>
            <w:tcW w:w="3997" w:type="dxa"/>
            <w:gridSpan w:val="4"/>
            <w:tcBorders>
              <w:top w:val="single" w:sz="4" w:space="0" w:color="auto"/>
              <w:left w:val="single" w:sz="4" w:space="0" w:color="auto"/>
              <w:bottom w:val="single" w:sz="4" w:space="0" w:color="auto"/>
              <w:right w:val="single" w:sz="4" w:space="0" w:color="auto"/>
            </w:tcBorders>
          </w:tcPr>
          <w:p w14:paraId="62CC9561" w14:textId="77777777" w:rsidR="000523A8" w:rsidRDefault="000523A8" w:rsidP="00A0684F">
            <w:pPr>
              <w:pStyle w:val="ConsPlusNormal"/>
            </w:pPr>
          </w:p>
        </w:tc>
      </w:tr>
      <w:tr w:rsidR="000523A8" w14:paraId="53ADF3EE" w14:textId="77777777" w:rsidTr="00A0684F">
        <w:tc>
          <w:tcPr>
            <w:tcW w:w="817" w:type="dxa"/>
            <w:vMerge/>
            <w:tcBorders>
              <w:top w:val="single" w:sz="4" w:space="0" w:color="auto"/>
              <w:left w:val="single" w:sz="4" w:space="0" w:color="auto"/>
              <w:bottom w:val="single" w:sz="4" w:space="0" w:color="auto"/>
              <w:right w:val="single" w:sz="4" w:space="0" w:color="auto"/>
            </w:tcBorders>
          </w:tcPr>
          <w:p w14:paraId="51A947A3"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662E14C0" w14:textId="77777777" w:rsidR="000523A8" w:rsidRDefault="000523A8" w:rsidP="00A0684F">
            <w:pPr>
              <w:pStyle w:val="ConsPlusNormal"/>
            </w:pPr>
            <w:r>
              <w:t>СНИЛС</w:t>
            </w:r>
          </w:p>
        </w:tc>
        <w:tc>
          <w:tcPr>
            <w:tcW w:w="3997" w:type="dxa"/>
            <w:gridSpan w:val="4"/>
            <w:tcBorders>
              <w:top w:val="single" w:sz="4" w:space="0" w:color="auto"/>
              <w:left w:val="single" w:sz="4" w:space="0" w:color="auto"/>
              <w:bottom w:val="single" w:sz="4" w:space="0" w:color="auto"/>
              <w:right w:val="single" w:sz="4" w:space="0" w:color="auto"/>
            </w:tcBorders>
          </w:tcPr>
          <w:p w14:paraId="10DEF01B" w14:textId="77777777" w:rsidR="000523A8" w:rsidRDefault="000523A8" w:rsidP="00A0684F">
            <w:pPr>
              <w:pStyle w:val="ConsPlusNormal"/>
            </w:pPr>
          </w:p>
        </w:tc>
      </w:tr>
      <w:tr w:rsidR="000523A8" w14:paraId="4D2A5C99" w14:textId="77777777" w:rsidTr="00A0684F">
        <w:tc>
          <w:tcPr>
            <w:tcW w:w="817" w:type="dxa"/>
            <w:vMerge w:val="restart"/>
            <w:tcBorders>
              <w:top w:val="single" w:sz="4" w:space="0" w:color="auto"/>
              <w:left w:val="single" w:sz="4" w:space="0" w:color="auto"/>
              <w:bottom w:val="single" w:sz="4" w:space="0" w:color="auto"/>
              <w:right w:val="single" w:sz="4" w:space="0" w:color="auto"/>
            </w:tcBorders>
          </w:tcPr>
          <w:p w14:paraId="5373CD2C" w14:textId="77777777" w:rsidR="000523A8" w:rsidRDefault="000523A8" w:rsidP="00A0684F">
            <w:pPr>
              <w:pStyle w:val="ConsPlusNormal"/>
              <w:jc w:val="center"/>
            </w:pPr>
            <w:r>
              <w:t>13.2.</w:t>
            </w:r>
          </w:p>
        </w:tc>
        <w:tc>
          <w:tcPr>
            <w:tcW w:w="8817" w:type="dxa"/>
            <w:gridSpan w:val="6"/>
            <w:tcBorders>
              <w:top w:val="single" w:sz="4" w:space="0" w:color="auto"/>
              <w:left w:val="single" w:sz="4" w:space="0" w:color="auto"/>
              <w:bottom w:val="single" w:sz="4" w:space="0" w:color="auto"/>
              <w:right w:val="single" w:sz="4" w:space="0" w:color="auto"/>
            </w:tcBorders>
          </w:tcPr>
          <w:p w14:paraId="1C92F76A" w14:textId="77777777" w:rsidR="000523A8" w:rsidRDefault="000523A8" w:rsidP="00A0684F">
            <w:pPr>
              <w:pStyle w:val="ConsPlusNormal"/>
            </w:pPr>
            <w:r>
              <w:t>Отец (усыновитель)</w:t>
            </w:r>
          </w:p>
        </w:tc>
      </w:tr>
      <w:tr w:rsidR="000523A8" w14:paraId="675836A0" w14:textId="77777777" w:rsidTr="00A0684F">
        <w:tc>
          <w:tcPr>
            <w:tcW w:w="817" w:type="dxa"/>
            <w:vMerge/>
            <w:tcBorders>
              <w:top w:val="single" w:sz="4" w:space="0" w:color="auto"/>
              <w:left w:val="single" w:sz="4" w:space="0" w:color="auto"/>
              <w:bottom w:val="single" w:sz="4" w:space="0" w:color="auto"/>
              <w:right w:val="single" w:sz="4" w:space="0" w:color="auto"/>
            </w:tcBorders>
          </w:tcPr>
          <w:p w14:paraId="6D2F312C"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467E4BC9" w14:textId="77777777" w:rsidR="000523A8" w:rsidRDefault="000523A8" w:rsidP="00A0684F">
            <w:pPr>
              <w:pStyle w:val="ConsPlusNormal"/>
            </w:pPr>
            <w:r>
              <w:t>Фамилия</w:t>
            </w:r>
          </w:p>
        </w:tc>
        <w:tc>
          <w:tcPr>
            <w:tcW w:w="3997" w:type="dxa"/>
            <w:gridSpan w:val="4"/>
            <w:tcBorders>
              <w:top w:val="single" w:sz="4" w:space="0" w:color="auto"/>
              <w:left w:val="single" w:sz="4" w:space="0" w:color="auto"/>
              <w:bottom w:val="single" w:sz="4" w:space="0" w:color="auto"/>
              <w:right w:val="single" w:sz="4" w:space="0" w:color="auto"/>
            </w:tcBorders>
          </w:tcPr>
          <w:p w14:paraId="762E3FF3" w14:textId="77777777" w:rsidR="000523A8" w:rsidRDefault="000523A8" w:rsidP="00A0684F">
            <w:pPr>
              <w:pStyle w:val="ConsPlusNormal"/>
            </w:pPr>
          </w:p>
        </w:tc>
      </w:tr>
      <w:tr w:rsidR="000523A8" w14:paraId="1C70160E" w14:textId="77777777" w:rsidTr="00A0684F">
        <w:tc>
          <w:tcPr>
            <w:tcW w:w="817" w:type="dxa"/>
            <w:vMerge/>
            <w:tcBorders>
              <w:top w:val="single" w:sz="4" w:space="0" w:color="auto"/>
              <w:left w:val="single" w:sz="4" w:space="0" w:color="auto"/>
              <w:bottom w:val="single" w:sz="4" w:space="0" w:color="auto"/>
              <w:right w:val="single" w:sz="4" w:space="0" w:color="auto"/>
            </w:tcBorders>
          </w:tcPr>
          <w:p w14:paraId="3E3480F3"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7F43C889" w14:textId="77777777" w:rsidR="000523A8" w:rsidRDefault="000523A8" w:rsidP="00A0684F">
            <w:pPr>
              <w:pStyle w:val="ConsPlusNormal"/>
            </w:pPr>
            <w:r>
              <w:t>Имя</w:t>
            </w:r>
          </w:p>
        </w:tc>
        <w:tc>
          <w:tcPr>
            <w:tcW w:w="3997" w:type="dxa"/>
            <w:gridSpan w:val="4"/>
            <w:tcBorders>
              <w:top w:val="single" w:sz="4" w:space="0" w:color="auto"/>
              <w:left w:val="single" w:sz="4" w:space="0" w:color="auto"/>
              <w:bottom w:val="single" w:sz="4" w:space="0" w:color="auto"/>
              <w:right w:val="single" w:sz="4" w:space="0" w:color="auto"/>
            </w:tcBorders>
          </w:tcPr>
          <w:p w14:paraId="66711CF0" w14:textId="77777777" w:rsidR="000523A8" w:rsidRDefault="000523A8" w:rsidP="00A0684F">
            <w:pPr>
              <w:pStyle w:val="ConsPlusNormal"/>
            </w:pPr>
          </w:p>
        </w:tc>
      </w:tr>
      <w:tr w:rsidR="000523A8" w14:paraId="58C8AFA8" w14:textId="77777777" w:rsidTr="00A0684F">
        <w:tc>
          <w:tcPr>
            <w:tcW w:w="817" w:type="dxa"/>
            <w:vMerge/>
            <w:tcBorders>
              <w:top w:val="single" w:sz="4" w:space="0" w:color="auto"/>
              <w:left w:val="single" w:sz="4" w:space="0" w:color="auto"/>
              <w:bottom w:val="single" w:sz="4" w:space="0" w:color="auto"/>
              <w:right w:val="single" w:sz="4" w:space="0" w:color="auto"/>
            </w:tcBorders>
          </w:tcPr>
          <w:p w14:paraId="130ADC06"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22A789DB" w14:textId="77777777" w:rsidR="000523A8" w:rsidRDefault="000523A8" w:rsidP="00A0684F">
            <w:pPr>
              <w:pStyle w:val="ConsPlusNormal"/>
            </w:pPr>
            <w:r>
              <w:t>Отчество</w:t>
            </w:r>
          </w:p>
        </w:tc>
        <w:tc>
          <w:tcPr>
            <w:tcW w:w="3997" w:type="dxa"/>
            <w:gridSpan w:val="4"/>
            <w:tcBorders>
              <w:top w:val="single" w:sz="4" w:space="0" w:color="auto"/>
              <w:left w:val="single" w:sz="4" w:space="0" w:color="auto"/>
              <w:bottom w:val="single" w:sz="4" w:space="0" w:color="auto"/>
              <w:right w:val="single" w:sz="4" w:space="0" w:color="auto"/>
            </w:tcBorders>
          </w:tcPr>
          <w:p w14:paraId="10604877" w14:textId="77777777" w:rsidR="000523A8" w:rsidRDefault="000523A8" w:rsidP="00A0684F">
            <w:pPr>
              <w:pStyle w:val="ConsPlusNormal"/>
            </w:pPr>
          </w:p>
        </w:tc>
      </w:tr>
      <w:tr w:rsidR="000523A8" w14:paraId="67999E4D" w14:textId="77777777" w:rsidTr="00A0684F">
        <w:tc>
          <w:tcPr>
            <w:tcW w:w="817" w:type="dxa"/>
            <w:vMerge/>
            <w:tcBorders>
              <w:top w:val="single" w:sz="4" w:space="0" w:color="auto"/>
              <w:left w:val="single" w:sz="4" w:space="0" w:color="auto"/>
              <w:bottom w:val="single" w:sz="4" w:space="0" w:color="auto"/>
              <w:right w:val="single" w:sz="4" w:space="0" w:color="auto"/>
            </w:tcBorders>
          </w:tcPr>
          <w:p w14:paraId="2607A33D"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0E0E2185" w14:textId="77777777" w:rsidR="000523A8" w:rsidRDefault="000523A8" w:rsidP="00A0684F">
            <w:pPr>
              <w:pStyle w:val="ConsPlusNormal"/>
            </w:pPr>
            <w:r>
              <w:t>Вид документа, удостоверяющего личность</w:t>
            </w:r>
          </w:p>
        </w:tc>
        <w:tc>
          <w:tcPr>
            <w:tcW w:w="3997" w:type="dxa"/>
            <w:gridSpan w:val="4"/>
            <w:tcBorders>
              <w:top w:val="single" w:sz="4" w:space="0" w:color="auto"/>
              <w:left w:val="single" w:sz="4" w:space="0" w:color="auto"/>
              <w:bottom w:val="single" w:sz="4" w:space="0" w:color="auto"/>
              <w:right w:val="single" w:sz="4" w:space="0" w:color="auto"/>
            </w:tcBorders>
          </w:tcPr>
          <w:p w14:paraId="4F28B44C" w14:textId="77777777" w:rsidR="000523A8" w:rsidRDefault="000523A8" w:rsidP="00A0684F">
            <w:pPr>
              <w:pStyle w:val="ConsPlusNormal"/>
            </w:pPr>
          </w:p>
        </w:tc>
      </w:tr>
      <w:tr w:rsidR="000523A8" w14:paraId="1E330D17" w14:textId="77777777" w:rsidTr="00A0684F">
        <w:tc>
          <w:tcPr>
            <w:tcW w:w="817" w:type="dxa"/>
            <w:vMerge/>
            <w:tcBorders>
              <w:top w:val="single" w:sz="4" w:space="0" w:color="auto"/>
              <w:left w:val="single" w:sz="4" w:space="0" w:color="auto"/>
              <w:bottom w:val="single" w:sz="4" w:space="0" w:color="auto"/>
              <w:right w:val="single" w:sz="4" w:space="0" w:color="auto"/>
            </w:tcBorders>
          </w:tcPr>
          <w:p w14:paraId="0B5ACFE2"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35E5D7C3" w14:textId="77777777" w:rsidR="000523A8" w:rsidRDefault="000523A8" w:rsidP="00A0684F">
            <w:pPr>
              <w:pStyle w:val="ConsPlusNormal"/>
            </w:pPr>
            <w:r>
              <w:t>Серия</w:t>
            </w:r>
          </w:p>
        </w:tc>
        <w:tc>
          <w:tcPr>
            <w:tcW w:w="3997" w:type="dxa"/>
            <w:gridSpan w:val="4"/>
            <w:tcBorders>
              <w:top w:val="single" w:sz="4" w:space="0" w:color="auto"/>
              <w:left w:val="single" w:sz="4" w:space="0" w:color="auto"/>
              <w:bottom w:val="single" w:sz="4" w:space="0" w:color="auto"/>
              <w:right w:val="single" w:sz="4" w:space="0" w:color="auto"/>
            </w:tcBorders>
          </w:tcPr>
          <w:p w14:paraId="4D931254" w14:textId="77777777" w:rsidR="000523A8" w:rsidRDefault="000523A8" w:rsidP="00A0684F">
            <w:pPr>
              <w:pStyle w:val="ConsPlusNormal"/>
            </w:pPr>
          </w:p>
        </w:tc>
      </w:tr>
      <w:tr w:rsidR="000523A8" w14:paraId="449FA264" w14:textId="77777777" w:rsidTr="00A0684F">
        <w:tc>
          <w:tcPr>
            <w:tcW w:w="817" w:type="dxa"/>
            <w:vMerge/>
            <w:tcBorders>
              <w:top w:val="single" w:sz="4" w:space="0" w:color="auto"/>
              <w:left w:val="single" w:sz="4" w:space="0" w:color="auto"/>
              <w:bottom w:val="single" w:sz="4" w:space="0" w:color="auto"/>
              <w:right w:val="single" w:sz="4" w:space="0" w:color="auto"/>
            </w:tcBorders>
          </w:tcPr>
          <w:p w14:paraId="2789E667"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7058B5FC" w14:textId="77777777" w:rsidR="000523A8" w:rsidRDefault="000523A8" w:rsidP="00A0684F">
            <w:pPr>
              <w:pStyle w:val="ConsPlusNormal"/>
            </w:pPr>
            <w:r>
              <w:t>Номер</w:t>
            </w:r>
          </w:p>
        </w:tc>
        <w:tc>
          <w:tcPr>
            <w:tcW w:w="3997" w:type="dxa"/>
            <w:gridSpan w:val="4"/>
            <w:tcBorders>
              <w:top w:val="single" w:sz="4" w:space="0" w:color="auto"/>
              <w:left w:val="single" w:sz="4" w:space="0" w:color="auto"/>
              <w:bottom w:val="single" w:sz="4" w:space="0" w:color="auto"/>
              <w:right w:val="single" w:sz="4" w:space="0" w:color="auto"/>
            </w:tcBorders>
          </w:tcPr>
          <w:p w14:paraId="164A8A12" w14:textId="77777777" w:rsidR="000523A8" w:rsidRDefault="000523A8" w:rsidP="00A0684F">
            <w:pPr>
              <w:pStyle w:val="ConsPlusNormal"/>
            </w:pPr>
          </w:p>
        </w:tc>
      </w:tr>
      <w:tr w:rsidR="000523A8" w14:paraId="55F417D9" w14:textId="77777777" w:rsidTr="00A0684F">
        <w:tc>
          <w:tcPr>
            <w:tcW w:w="817" w:type="dxa"/>
            <w:vMerge/>
            <w:tcBorders>
              <w:top w:val="single" w:sz="4" w:space="0" w:color="auto"/>
              <w:left w:val="single" w:sz="4" w:space="0" w:color="auto"/>
              <w:bottom w:val="single" w:sz="4" w:space="0" w:color="auto"/>
              <w:right w:val="single" w:sz="4" w:space="0" w:color="auto"/>
            </w:tcBorders>
          </w:tcPr>
          <w:p w14:paraId="3B25A59A"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2E4EE587" w14:textId="77777777" w:rsidR="000523A8" w:rsidRDefault="000523A8" w:rsidP="00A0684F">
            <w:pPr>
              <w:pStyle w:val="ConsPlusNormal"/>
            </w:pPr>
            <w:r>
              <w:t>Дата выдачи</w:t>
            </w:r>
          </w:p>
        </w:tc>
        <w:tc>
          <w:tcPr>
            <w:tcW w:w="3997" w:type="dxa"/>
            <w:gridSpan w:val="4"/>
            <w:tcBorders>
              <w:top w:val="single" w:sz="4" w:space="0" w:color="auto"/>
              <w:left w:val="single" w:sz="4" w:space="0" w:color="auto"/>
              <w:bottom w:val="single" w:sz="4" w:space="0" w:color="auto"/>
              <w:right w:val="single" w:sz="4" w:space="0" w:color="auto"/>
            </w:tcBorders>
          </w:tcPr>
          <w:p w14:paraId="23C84B0E" w14:textId="77777777" w:rsidR="000523A8" w:rsidRDefault="000523A8" w:rsidP="00A0684F">
            <w:pPr>
              <w:pStyle w:val="ConsPlusNormal"/>
            </w:pPr>
          </w:p>
        </w:tc>
      </w:tr>
      <w:tr w:rsidR="000523A8" w14:paraId="7642A7C6" w14:textId="77777777" w:rsidTr="00A0684F">
        <w:tc>
          <w:tcPr>
            <w:tcW w:w="817" w:type="dxa"/>
            <w:vMerge/>
            <w:tcBorders>
              <w:top w:val="single" w:sz="4" w:space="0" w:color="auto"/>
              <w:left w:val="single" w:sz="4" w:space="0" w:color="auto"/>
              <w:bottom w:val="single" w:sz="4" w:space="0" w:color="auto"/>
              <w:right w:val="single" w:sz="4" w:space="0" w:color="auto"/>
            </w:tcBorders>
          </w:tcPr>
          <w:p w14:paraId="1043CFC7"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1486C702" w14:textId="77777777" w:rsidR="000523A8" w:rsidRDefault="000523A8" w:rsidP="00A0684F">
            <w:pPr>
              <w:pStyle w:val="ConsPlusNormal"/>
            </w:pPr>
            <w:r>
              <w:t>Кем выдан</w:t>
            </w:r>
          </w:p>
        </w:tc>
        <w:tc>
          <w:tcPr>
            <w:tcW w:w="3997" w:type="dxa"/>
            <w:gridSpan w:val="4"/>
            <w:tcBorders>
              <w:top w:val="single" w:sz="4" w:space="0" w:color="auto"/>
              <w:left w:val="single" w:sz="4" w:space="0" w:color="auto"/>
              <w:bottom w:val="single" w:sz="4" w:space="0" w:color="auto"/>
              <w:right w:val="single" w:sz="4" w:space="0" w:color="auto"/>
            </w:tcBorders>
          </w:tcPr>
          <w:p w14:paraId="118D56AB" w14:textId="77777777" w:rsidR="000523A8" w:rsidRDefault="000523A8" w:rsidP="00A0684F">
            <w:pPr>
              <w:pStyle w:val="ConsPlusNormal"/>
            </w:pPr>
          </w:p>
        </w:tc>
      </w:tr>
      <w:tr w:rsidR="000523A8" w14:paraId="536A748F" w14:textId="77777777" w:rsidTr="00A0684F">
        <w:tc>
          <w:tcPr>
            <w:tcW w:w="817" w:type="dxa"/>
            <w:vMerge/>
            <w:tcBorders>
              <w:top w:val="single" w:sz="4" w:space="0" w:color="auto"/>
              <w:left w:val="single" w:sz="4" w:space="0" w:color="auto"/>
              <w:bottom w:val="single" w:sz="4" w:space="0" w:color="auto"/>
              <w:right w:val="single" w:sz="4" w:space="0" w:color="auto"/>
            </w:tcBorders>
          </w:tcPr>
          <w:p w14:paraId="762B45F8"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752842C9" w14:textId="77777777" w:rsidR="000523A8" w:rsidRDefault="000523A8" w:rsidP="00A0684F">
            <w:pPr>
              <w:pStyle w:val="ConsPlusNormal"/>
            </w:pPr>
            <w:r>
              <w:t>Место жительства (регистрации)</w:t>
            </w:r>
          </w:p>
        </w:tc>
        <w:tc>
          <w:tcPr>
            <w:tcW w:w="3997" w:type="dxa"/>
            <w:gridSpan w:val="4"/>
            <w:tcBorders>
              <w:top w:val="single" w:sz="4" w:space="0" w:color="auto"/>
              <w:left w:val="single" w:sz="4" w:space="0" w:color="auto"/>
              <w:bottom w:val="single" w:sz="4" w:space="0" w:color="auto"/>
              <w:right w:val="single" w:sz="4" w:space="0" w:color="auto"/>
            </w:tcBorders>
          </w:tcPr>
          <w:p w14:paraId="2497176D" w14:textId="77777777" w:rsidR="000523A8" w:rsidRDefault="000523A8" w:rsidP="00A0684F">
            <w:pPr>
              <w:pStyle w:val="ConsPlusNormal"/>
            </w:pPr>
          </w:p>
        </w:tc>
      </w:tr>
      <w:tr w:rsidR="000523A8" w14:paraId="0E8CBC64" w14:textId="77777777" w:rsidTr="00A0684F">
        <w:tc>
          <w:tcPr>
            <w:tcW w:w="817" w:type="dxa"/>
            <w:vMerge/>
            <w:tcBorders>
              <w:top w:val="single" w:sz="4" w:space="0" w:color="auto"/>
              <w:left w:val="single" w:sz="4" w:space="0" w:color="auto"/>
              <w:bottom w:val="single" w:sz="4" w:space="0" w:color="auto"/>
              <w:right w:val="single" w:sz="4" w:space="0" w:color="auto"/>
            </w:tcBorders>
          </w:tcPr>
          <w:p w14:paraId="36066220"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2DEF26BD" w14:textId="77777777" w:rsidR="000523A8" w:rsidRDefault="000523A8" w:rsidP="00A0684F">
            <w:pPr>
              <w:pStyle w:val="ConsPlusNormal"/>
            </w:pPr>
            <w:r>
              <w:t>Дата регистрации по месту жительства</w:t>
            </w:r>
          </w:p>
        </w:tc>
        <w:tc>
          <w:tcPr>
            <w:tcW w:w="3997" w:type="dxa"/>
            <w:gridSpan w:val="4"/>
            <w:tcBorders>
              <w:top w:val="single" w:sz="4" w:space="0" w:color="auto"/>
              <w:left w:val="single" w:sz="4" w:space="0" w:color="auto"/>
              <w:bottom w:val="single" w:sz="4" w:space="0" w:color="auto"/>
              <w:right w:val="single" w:sz="4" w:space="0" w:color="auto"/>
            </w:tcBorders>
          </w:tcPr>
          <w:p w14:paraId="4AADF494" w14:textId="77777777" w:rsidR="000523A8" w:rsidRDefault="000523A8" w:rsidP="00A0684F">
            <w:pPr>
              <w:pStyle w:val="ConsPlusNormal"/>
            </w:pPr>
          </w:p>
        </w:tc>
      </w:tr>
      <w:tr w:rsidR="000523A8" w14:paraId="2FD437E6" w14:textId="77777777" w:rsidTr="00A0684F">
        <w:tc>
          <w:tcPr>
            <w:tcW w:w="817" w:type="dxa"/>
            <w:vMerge/>
            <w:tcBorders>
              <w:top w:val="single" w:sz="4" w:space="0" w:color="auto"/>
              <w:left w:val="single" w:sz="4" w:space="0" w:color="auto"/>
              <w:bottom w:val="single" w:sz="4" w:space="0" w:color="auto"/>
              <w:right w:val="single" w:sz="4" w:space="0" w:color="auto"/>
            </w:tcBorders>
          </w:tcPr>
          <w:p w14:paraId="48240E03"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2A3A6015" w14:textId="77777777" w:rsidR="000523A8" w:rsidRDefault="000523A8" w:rsidP="00A0684F">
            <w:pPr>
              <w:pStyle w:val="ConsPlusNormal"/>
            </w:pPr>
            <w:r>
              <w:t>СНИЛС</w:t>
            </w:r>
          </w:p>
        </w:tc>
        <w:tc>
          <w:tcPr>
            <w:tcW w:w="3997" w:type="dxa"/>
            <w:gridSpan w:val="4"/>
            <w:tcBorders>
              <w:top w:val="single" w:sz="4" w:space="0" w:color="auto"/>
              <w:left w:val="single" w:sz="4" w:space="0" w:color="auto"/>
              <w:bottom w:val="single" w:sz="4" w:space="0" w:color="auto"/>
              <w:right w:val="single" w:sz="4" w:space="0" w:color="auto"/>
            </w:tcBorders>
          </w:tcPr>
          <w:p w14:paraId="1C84DB0D" w14:textId="77777777" w:rsidR="000523A8" w:rsidRDefault="000523A8" w:rsidP="00A0684F">
            <w:pPr>
              <w:pStyle w:val="ConsPlusNormal"/>
            </w:pPr>
          </w:p>
        </w:tc>
      </w:tr>
      <w:tr w:rsidR="000523A8" w14:paraId="42A664F9" w14:textId="77777777" w:rsidTr="00A0684F">
        <w:tc>
          <w:tcPr>
            <w:tcW w:w="817" w:type="dxa"/>
            <w:tcBorders>
              <w:top w:val="single" w:sz="4" w:space="0" w:color="auto"/>
              <w:left w:val="single" w:sz="4" w:space="0" w:color="auto"/>
              <w:bottom w:val="single" w:sz="4" w:space="0" w:color="auto"/>
              <w:right w:val="single" w:sz="4" w:space="0" w:color="auto"/>
            </w:tcBorders>
          </w:tcPr>
          <w:p w14:paraId="7B71328A" w14:textId="77777777" w:rsidR="000523A8" w:rsidRDefault="000523A8" w:rsidP="00A0684F">
            <w:pPr>
              <w:pStyle w:val="ConsPlusNormal"/>
              <w:jc w:val="center"/>
            </w:pPr>
            <w:r>
              <w:t>13.3.</w:t>
            </w:r>
          </w:p>
        </w:tc>
        <w:tc>
          <w:tcPr>
            <w:tcW w:w="8817" w:type="dxa"/>
            <w:gridSpan w:val="6"/>
            <w:tcBorders>
              <w:top w:val="single" w:sz="4" w:space="0" w:color="auto"/>
              <w:left w:val="single" w:sz="4" w:space="0" w:color="auto"/>
              <w:bottom w:val="single" w:sz="4" w:space="0" w:color="auto"/>
              <w:right w:val="single" w:sz="4" w:space="0" w:color="auto"/>
            </w:tcBorders>
          </w:tcPr>
          <w:p w14:paraId="40ACDCFB" w14:textId="77777777" w:rsidR="000523A8" w:rsidRDefault="000523A8" w:rsidP="00A0684F">
            <w:pPr>
              <w:pStyle w:val="ConsPlusNormal"/>
            </w:pPr>
            <w:r>
              <w:t>Дети</w:t>
            </w:r>
          </w:p>
        </w:tc>
      </w:tr>
      <w:tr w:rsidR="000523A8" w14:paraId="1C187031" w14:textId="77777777" w:rsidTr="00A0684F">
        <w:tc>
          <w:tcPr>
            <w:tcW w:w="817" w:type="dxa"/>
            <w:vMerge w:val="restart"/>
            <w:tcBorders>
              <w:top w:val="single" w:sz="4" w:space="0" w:color="auto"/>
              <w:left w:val="single" w:sz="4" w:space="0" w:color="auto"/>
              <w:bottom w:val="single" w:sz="4" w:space="0" w:color="auto"/>
              <w:right w:val="single" w:sz="4" w:space="0" w:color="auto"/>
            </w:tcBorders>
          </w:tcPr>
          <w:p w14:paraId="047C6B7E" w14:textId="77777777" w:rsidR="000523A8" w:rsidRDefault="000523A8" w:rsidP="00A0684F">
            <w:pPr>
              <w:pStyle w:val="ConsPlusNormal"/>
              <w:jc w:val="center"/>
            </w:pPr>
            <w:r>
              <w:t>13.3.1.</w:t>
            </w:r>
          </w:p>
        </w:tc>
        <w:tc>
          <w:tcPr>
            <w:tcW w:w="4820" w:type="dxa"/>
            <w:gridSpan w:val="2"/>
            <w:tcBorders>
              <w:top w:val="single" w:sz="4" w:space="0" w:color="auto"/>
              <w:left w:val="single" w:sz="4" w:space="0" w:color="auto"/>
              <w:bottom w:val="single" w:sz="4" w:space="0" w:color="auto"/>
              <w:right w:val="single" w:sz="4" w:space="0" w:color="auto"/>
            </w:tcBorders>
          </w:tcPr>
          <w:p w14:paraId="34347BBE" w14:textId="77777777" w:rsidR="000523A8" w:rsidRDefault="000523A8" w:rsidP="00A0684F">
            <w:pPr>
              <w:pStyle w:val="ConsPlusNormal"/>
            </w:pPr>
            <w:r>
              <w:t>Фамилия</w:t>
            </w:r>
          </w:p>
        </w:tc>
        <w:tc>
          <w:tcPr>
            <w:tcW w:w="3997" w:type="dxa"/>
            <w:gridSpan w:val="4"/>
            <w:tcBorders>
              <w:top w:val="single" w:sz="4" w:space="0" w:color="auto"/>
              <w:left w:val="single" w:sz="4" w:space="0" w:color="auto"/>
              <w:bottom w:val="single" w:sz="4" w:space="0" w:color="auto"/>
              <w:right w:val="single" w:sz="4" w:space="0" w:color="auto"/>
            </w:tcBorders>
          </w:tcPr>
          <w:p w14:paraId="5C7BFFFD" w14:textId="77777777" w:rsidR="000523A8" w:rsidRDefault="000523A8" w:rsidP="00A0684F">
            <w:pPr>
              <w:pStyle w:val="ConsPlusNormal"/>
            </w:pPr>
          </w:p>
        </w:tc>
      </w:tr>
      <w:tr w:rsidR="000523A8" w14:paraId="5CC451CF" w14:textId="77777777" w:rsidTr="00A0684F">
        <w:tc>
          <w:tcPr>
            <w:tcW w:w="817" w:type="dxa"/>
            <w:vMerge/>
            <w:tcBorders>
              <w:top w:val="single" w:sz="4" w:space="0" w:color="auto"/>
              <w:left w:val="single" w:sz="4" w:space="0" w:color="auto"/>
              <w:bottom w:val="single" w:sz="4" w:space="0" w:color="auto"/>
              <w:right w:val="single" w:sz="4" w:space="0" w:color="auto"/>
            </w:tcBorders>
          </w:tcPr>
          <w:p w14:paraId="7094D520"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18C117DA" w14:textId="77777777" w:rsidR="000523A8" w:rsidRDefault="000523A8" w:rsidP="00A0684F">
            <w:pPr>
              <w:pStyle w:val="ConsPlusNormal"/>
            </w:pPr>
            <w:r>
              <w:t>Имя</w:t>
            </w:r>
          </w:p>
        </w:tc>
        <w:tc>
          <w:tcPr>
            <w:tcW w:w="3997" w:type="dxa"/>
            <w:gridSpan w:val="4"/>
            <w:tcBorders>
              <w:top w:val="single" w:sz="4" w:space="0" w:color="auto"/>
              <w:left w:val="single" w:sz="4" w:space="0" w:color="auto"/>
              <w:bottom w:val="single" w:sz="4" w:space="0" w:color="auto"/>
              <w:right w:val="single" w:sz="4" w:space="0" w:color="auto"/>
            </w:tcBorders>
          </w:tcPr>
          <w:p w14:paraId="42BCB6F9" w14:textId="77777777" w:rsidR="000523A8" w:rsidRDefault="000523A8" w:rsidP="00A0684F">
            <w:pPr>
              <w:pStyle w:val="ConsPlusNormal"/>
            </w:pPr>
          </w:p>
        </w:tc>
      </w:tr>
      <w:tr w:rsidR="000523A8" w14:paraId="6EF4C09B" w14:textId="77777777" w:rsidTr="00A0684F">
        <w:tc>
          <w:tcPr>
            <w:tcW w:w="817" w:type="dxa"/>
            <w:vMerge/>
            <w:tcBorders>
              <w:top w:val="single" w:sz="4" w:space="0" w:color="auto"/>
              <w:left w:val="single" w:sz="4" w:space="0" w:color="auto"/>
              <w:bottom w:val="single" w:sz="4" w:space="0" w:color="auto"/>
              <w:right w:val="single" w:sz="4" w:space="0" w:color="auto"/>
            </w:tcBorders>
          </w:tcPr>
          <w:p w14:paraId="72836CDB"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36F3F4A9" w14:textId="77777777" w:rsidR="000523A8" w:rsidRDefault="000523A8" w:rsidP="00A0684F">
            <w:pPr>
              <w:pStyle w:val="ConsPlusNormal"/>
            </w:pPr>
            <w:r>
              <w:t>Отчество</w:t>
            </w:r>
          </w:p>
        </w:tc>
        <w:tc>
          <w:tcPr>
            <w:tcW w:w="3997" w:type="dxa"/>
            <w:gridSpan w:val="4"/>
            <w:tcBorders>
              <w:top w:val="single" w:sz="4" w:space="0" w:color="auto"/>
              <w:left w:val="single" w:sz="4" w:space="0" w:color="auto"/>
              <w:bottom w:val="single" w:sz="4" w:space="0" w:color="auto"/>
              <w:right w:val="single" w:sz="4" w:space="0" w:color="auto"/>
            </w:tcBorders>
          </w:tcPr>
          <w:p w14:paraId="47FDCED6" w14:textId="77777777" w:rsidR="000523A8" w:rsidRDefault="000523A8" w:rsidP="00A0684F">
            <w:pPr>
              <w:pStyle w:val="ConsPlusNormal"/>
            </w:pPr>
          </w:p>
        </w:tc>
      </w:tr>
      <w:tr w:rsidR="000523A8" w14:paraId="3D44C670" w14:textId="77777777" w:rsidTr="00A0684F">
        <w:tc>
          <w:tcPr>
            <w:tcW w:w="817" w:type="dxa"/>
            <w:vMerge/>
            <w:tcBorders>
              <w:top w:val="single" w:sz="4" w:space="0" w:color="auto"/>
              <w:left w:val="single" w:sz="4" w:space="0" w:color="auto"/>
              <w:bottom w:val="single" w:sz="4" w:space="0" w:color="auto"/>
              <w:right w:val="single" w:sz="4" w:space="0" w:color="auto"/>
            </w:tcBorders>
          </w:tcPr>
          <w:p w14:paraId="3E8DE47B"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64832B5B" w14:textId="77777777" w:rsidR="000523A8" w:rsidRDefault="000523A8" w:rsidP="00A0684F">
            <w:pPr>
              <w:pStyle w:val="ConsPlusNormal"/>
            </w:pPr>
            <w:r>
              <w:t>Дата рождения</w:t>
            </w:r>
          </w:p>
        </w:tc>
        <w:tc>
          <w:tcPr>
            <w:tcW w:w="3997" w:type="dxa"/>
            <w:gridSpan w:val="4"/>
            <w:tcBorders>
              <w:top w:val="single" w:sz="4" w:space="0" w:color="auto"/>
              <w:left w:val="single" w:sz="4" w:space="0" w:color="auto"/>
              <w:bottom w:val="single" w:sz="4" w:space="0" w:color="auto"/>
              <w:right w:val="single" w:sz="4" w:space="0" w:color="auto"/>
            </w:tcBorders>
          </w:tcPr>
          <w:p w14:paraId="172338BF" w14:textId="77777777" w:rsidR="000523A8" w:rsidRDefault="000523A8" w:rsidP="00A0684F">
            <w:pPr>
              <w:pStyle w:val="ConsPlusNormal"/>
            </w:pPr>
          </w:p>
        </w:tc>
      </w:tr>
      <w:tr w:rsidR="000523A8" w14:paraId="4F784FEA" w14:textId="77777777" w:rsidTr="00A0684F">
        <w:tc>
          <w:tcPr>
            <w:tcW w:w="817" w:type="dxa"/>
            <w:vMerge/>
            <w:tcBorders>
              <w:top w:val="single" w:sz="4" w:space="0" w:color="auto"/>
              <w:left w:val="single" w:sz="4" w:space="0" w:color="auto"/>
              <w:bottom w:val="single" w:sz="4" w:space="0" w:color="auto"/>
              <w:right w:val="single" w:sz="4" w:space="0" w:color="auto"/>
            </w:tcBorders>
          </w:tcPr>
          <w:p w14:paraId="127D825E"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73FF1528" w14:textId="77777777" w:rsidR="000523A8" w:rsidRDefault="000523A8" w:rsidP="00A0684F">
            <w:pPr>
              <w:pStyle w:val="ConsPlusNormal"/>
            </w:pPr>
            <w:r>
              <w:t>Реквизиты свидетельства о рождении (свидетельства об усыновлении)</w:t>
            </w:r>
          </w:p>
        </w:tc>
        <w:tc>
          <w:tcPr>
            <w:tcW w:w="3997" w:type="dxa"/>
            <w:gridSpan w:val="4"/>
            <w:tcBorders>
              <w:top w:val="single" w:sz="4" w:space="0" w:color="auto"/>
              <w:left w:val="single" w:sz="4" w:space="0" w:color="auto"/>
              <w:bottom w:val="single" w:sz="4" w:space="0" w:color="auto"/>
              <w:right w:val="single" w:sz="4" w:space="0" w:color="auto"/>
            </w:tcBorders>
          </w:tcPr>
          <w:p w14:paraId="1BDB848A" w14:textId="77777777" w:rsidR="000523A8" w:rsidRDefault="000523A8" w:rsidP="00A0684F">
            <w:pPr>
              <w:pStyle w:val="ConsPlusNormal"/>
            </w:pPr>
          </w:p>
        </w:tc>
      </w:tr>
      <w:tr w:rsidR="000523A8" w14:paraId="15C40704" w14:textId="77777777" w:rsidTr="00A0684F">
        <w:tc>
          <w:tcPr>
            <w:tcW w:w="817" w:type="dxa"/>
            <w:vMerge w:val="restart"/>
            <w:tcBorders>
              <w:top w:val="single" w:sz="4" w:space="0" w:color="auto"/>
              <w:left w:val="single" w:sz="4" w:space="0" w:color="auto"/>
              <w:bottom w:val="single" w:sz="4" w:space="0" w:color="auto"/>
              <w:right w:val="single" w:sz="4" w:space="0" w:color="auto"/>
            </w:tcBorders>
          </w:tcPr>
          <w:p w14:paraId="559E9D2C" w14:textId="77777777" w:rsidR="000523A8" w:rsidRDefault="000523A8" w:rsidP="00A0684F">
            <w:pPr>
              <w:pStyle w:val="ConsPlusNormal"/>
              <w:jc w:val="center"/>
            </w:pPr>
            <w:r>
              <w:t>13.3.2.</w:t>
            </w:r>
          </w:p>
        </w:tc>
        <w:tc>
          <w:tcPr>
            <w:tcW w:w="4820" w:type="dxa"/>
            <w:gridSpan w:val="2"/>
            <w:tcBorders>
              <w:top w:val="single" w:sz="4" w:space="0" w:color="auto"/>
              <w:left w:val="single" w:sz="4" w:space="0" w:color="auto"/>
              <w:bottom w:val="single" w:sz="4" w:space="0" w:color="auto"/>
              <w:right w:val="single" w:sz="4" w:space="0" w:color="auto"/>
            </w:tcBorders>
          </w:tcPr>
          <w:p w14:paraId="410080AB" w14:textId="77777777" w:rsidR="000523A8" w:rsidRDefault="000523A8" w:rsidP="00A0684F">
            <w:pPr>
              <w:pStyle w:val="ConsPlusNormal"/>
            </w:pPr>
            <w:r>
              <w:t>Фамилия</w:t>
            </w:r>
          </w:p>
        </w:tc>
        <w:tc>
          <w:tcPr>
            <w:tcW w:w="3997" w:type="dxa"/>
            <w:gridSpan w:val="4"/>
            <w:tcBorders>
              <w:top w:val="single" w:sz="4" w:space="0" w:color="auto"/>
              <w:left w:val="single" w:sz="4" w:space="0" w:color="auto"/>
              <w:bottom w:val="single" w:sz="4" w:space="0" w:color="auto"/>
              <w:right w:val="single" w:sz="4" w:space="0" w:color="auto"/>
            </w:tcBorders>
          </w:tcPr>
          <w:p w14:paraId="4B54F83D" w14:textId="77777777" w:rsidR="000523A8" w:rsidRDefault="000523A8" w:rsidP="00A0684F">
            <w:pPr>
              <w:pStyle w:val="ConsPlusNormal"/>
            </w:pPr>
          </w:p>
        </w:tc>
      </w:tr>
      <w:tr w:rsidR="000523A8" w14:paraId="5C9C02E6" w14:textId="77777777" w:rsidTr="00A0684F">
        <w:tc>
          <w:tcPr>
            <w:tcW w:w="817" w:type="dxa"/>
            <w:vMerge/>
            <w:tcBorders>
              <w:top w:val="single" w:sz="4" w:space="0" w:color="auto"/>
              <w:left w:val="single" w:sz="4" w:space="0" w:color="auto"/>
              <w:bottom w:val="single" w:sz="4" w:space="0" w:color="auto"/>
              <w:right w:val="single" w:sz="4" w:space="0" w:color="auto"/>
            </w:tcBorders>
          </w:tcPr>
          <w:p w14:paraId="1C4DE98A"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740518BD" w14:textId="77777777" w:rsidR="000523A8" w:rsidRDefault="000523A8" w:rsidP="00A0684F">
            <w:pPr>
              <w:pStyle w:val="ConsPlusNormal"/>
            </w:pPr>
            <w:r>
              <w:t>Имя</w:t>
            </w:r>
          </w:p>
        </w:tc>
        <w:tc>
          <w:tcPr>
            <w:tcW w:w="3997" w:type="dxa"/>
            <w:gridSpan w:val="4"/>
            <w:tcBorders>
              <w:top w:val="single" w:sz="4" w:space="0" w:color="auto"/>
              <w:left w:val="single" w:sz="4" w:space="0" w:color="auto"/>
              <w:bottom w:val="single" w:sz="4" w:space="0" w:color="auto"/>
              <w:right w:val="single" w:sz="4" w:space="0" w:color="auto"/>
            </w:tcBorders>
          </w:tcPr>
          <w:p w14:paraId="0293010D" w14:textId="77777777" w:rsidR="000523A8" w:rsidRDefault="000523A8" w:rsidP="00A0684F">
            <w:pPr>
              <w:pStyle w:val="ConsPlusNormal"/>
            </w:pPr>
          </w:p>
        </w:tc>
      </w:tr>
      <w:tr w:rsidR="000523A8" w14:paraId="6CCA0F4A" w14:textId="77777777" w:rsidTr="00A0684F">
        <w:tc>
          <w:tcPr>
            <w:tcW w:w="817" w:type="dxa"/>
            <w:vMerge/>
            <w:tcBorders>
              <w:top w:val="single" w:sz="4" w:space="0" w:color="auto"/>
              <w:left w:val="single" w:sz="4" w:space="0" w:color="auto"/>
              <w:bottom w:val="single" w:sz="4" w:space="0" w:color="auto"/>
              <w:right w:val="single" w:sz="4" w:space="0" w:color="auto"/>
            </w:tcBorders>
          </w:tcPr>
          <w:p w14:paraId="68280DB7"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63A3265B" w14:textId="77777777" w:rsidR="000523A8" w:rsidRDefault="000523A8" w:rsidP="00A0684F">
            <w:pPr>
              <w:pStyle w:val="ConsPlusNormal"/>
            </w:pPr>
            <w:r>
              <w:t>Отчество</w:t>
            </w:r>
          </w:p>
        </w:tc>
        <w:tc>
          <w:tcPr>
            <w:tcW w:w="3997" w:type="dxa"/>
            <w:gridSpan w:val="4"/>
            <w:tcBorders>
              <w:top w:val="single" w:sz="4" w:space="0" w:color="auto"/>
              <w:left w:val="single" w:sz="4" w:space="0" w:color="auto"/>
              <w:bottom w:val="single" w:sz="4" w:space="0" w:color="auto"/>
              <w:right w:val="single" w:sz="4" w:space="0" w:color="auto"/>
            </w:tcBorders>
          </w:tcPr>
          <w:p w14:paraId="05035B16" w14:textId="77777777" w:rsidR="000523A8" w:rsidRDefault="000523A8" w:rsidP="00A0684F">
            <w:pPr>
              <w:pStyle w:val="ConsPlusNormal"/>
            </w:pPr>
          </w:p>
        </w:tc>
      </w:tr>
      <w:tr w:rsidR="000523A8" w14:paraId="3F4C119E" w14:textId="77777777" w:rsidTr="00A0684F">
        <w:tc>
          <w:tcPr>
            <w:tcW w:w="817" w:type="dxa"/>
            <w:vMerge/>
            <w:tcBorders>
              <w:top w:val="single" w:sz="4" w:space="0" w:color="auto"/>
              <w:left w:val="single" w:sz="4" w:space="0" w:color="auto"/>
              <w:bottom w:val="single" w:sz="4" w:space="0" w:color="auto"/>
              <w:right w:val="single" w:sz="4" w:space="0" w:color="auto"/>
            </w:tcBorders>
          </w:tcPr>
          <w:p w14:paraId="1EB981D8"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4DB70DF7" w14:textId="77777777" w:rsidR="000523A8" w:rsidRDefault="000523A8" w:rsidP="00A0684F">
            <w:pPr>
              <w:pStyle w:val="ConsPlusNormal"/>
            </w:pPr>
            <w:r>
              <w:t>Дата рождения</w:t>
            </w:r>
          </w:p>
        </w:tc>
        <w:tc>
          <w:tcPr>
            <w:tcW w:w="3997" w:type="dxa"/>
            <w:gridSpan w:val="4"/>
            <w:tcBorders>
              <w:top w:val="single" w:sz="4" w:space="0" w:color="auto"/>
              <w:left w:val="single" w:sz="4" w:space="0" w:color="auto"/>
              <w:bottom w:val="single" w:sz="4" w:space="0" w:color="auto"/>
              <w:right w:val="single" w:sz="4" w:space="0" w:color="auto"/>
            </w:tcBorders>
          </w:tcPr>
          <w:p w14:paraId="029F960D" w14:textId="77777777" w:rsidR="000523A8" w:rsidRDefault="000523A8" w:rsidP="00A0684F">
            <w:pPr>
              <w:pStyle w:val="ConsPlusNormal"/>
            </w:pPr>
          </w:p>
        </w:tc>
      </w:tr>
      <w:tr w:rsidR="000523A8" w14:paraId="2A8EBA55" w14:textId="77777777" w:rsidTr="00A0684F">
        <w:tc>
          <w:tcPr>
            <w:tcW w:w="817" w:type="dxa"/>
            <w:vMerge/>
            <w:tcBorders>
              <w:top w:val="single" w:sz="4" w:space="0" w:color="auto"/>
              <w:left w:val="single" w:sz="4" w:space="0" w:color="auto"/>
              <w:bottom w:val="single" w:sz="4" w:space="0" w:color="auto"/>
              <w:right w:val="single" w:sz="4" w:space="0" w:color="auto"/>
            </w:tcBorders>
          </w:tcPr>
          <w:p w14:paraId="644CAA46"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6C2D2208" w14:textId="77777777" w:rsidR="000523A8" w:rsidRDefault="000523A8" w:rsidP="00A0684F">
            <w:pPr>
              <w:pStyle w:val="ConsPlusNormal"/>
            </w:pPr>
            <w:r>
              <w:t>Реквизиты свидетельства о рождении (свидетельства об усыновлении)</w:t>
            </w:r>
          </w:p>
        </w:tc>
        <w:tc>
          <w:tcPr>
            <w:tcW w:w="3997" w:type="dxa"/>
            <w:gridSpan w:val="4"/>
            <w:tcBorders>
              <w:top w:val="single" w:sz="4" w:space="0" w:color="auto"/>
              <w:left w:val="single" w:sz="4" w:space="0" w:color="auto"/>
              <w:bottom w:val="single" w:sz="4" w:space="0" w:color="auto"/>
              <w:right w:val="single" w:sz="4" w:space="0" w:color="auto"/>
            </w:tcBorders>
          </w:tcPr>
          <w:p w14:paraId="1A7F8E9C" w14:textId="77777777" w:rsidR="000523A8" w:rsidRDefault="000523A8" w:rsidP="00A0684F">
            <w:pPr>
              <w:pStyle w:val="ConsPlusNormal"/>
            </w:pPr>
          </w:p>
        </w:tc>
      </w:tr>
      <w:tr w:rsidR="000523A8" w14:paraId="44B8396D" w14:textId="77777777" w:rsidTr="00A0684F">
        <w:tc>
          <w:tcPr>
            <w:tcW w:w="817" w:type="dxa"/>
            <w:vMerge w:val="restart"/>
            <w:tcBorders>
              <w:top w:val="single" w:sz="4" w:space="0" w:color="auto"/>
              <w:left w:val="single" w:sz="4" w:space="0" w:color="auto"/>
              <w:bottom w:val="single" w:sz="4" w:space="0" w:color="auto"/>
              <w:right w:val="single" w:sz="4" w:space="0" w:color="auto"/>
            </w:tcBorders>
          </w:tcPr>
          <w:p w14:paraId="408F298B" w14:textId="77777777" w:rsidR="000523A8" w:rsidRDefault="000523A8" w:rsidP="00A0684F">
            <w:pPr>
              <w:pStyle w:val="ConsPlusNormal"/>
              <w:jc w:val="center"/>
            </w:pPr>
            <w:r>
              <w:lastRenderedPageBreak/>
              <w:t>13.3.3.</w:t>
            </w:r>
          </w:p>
        </w:tc>
        <w:tc>
          <w:tcPr>
            <w:tcW w:w="4820" w:type="dxa"/>
            <w:gridSpan w:val="2"/>
            <w:tcBorders>
              <w:top w:val="single" w:sz="4" w:space="0" w:color="auto"/>
              <w:left w:val="single" w:sz="4" w:space="0" w:color="auto"/>
              <w:bottom w:val="single" w:sz="4" w:space="0" w:color="auto"/>
              <w:right w:val="single" w:sz="4" w:space="0" w:color="auto"/>
            </w:tcBorders>
          </w:tcPr>
          <w:p w14:paraId="4F398B18" w14:textId="77777777" w:rsidR="000523A8" w:rsidRDefault="000523A8" w:rsidP="00A0684F">
            <w:pPr>
              <w:pStyle w:val="ConsPlusNormal"/>
            </w:pPr>
            <w:r>
              <w:t>Фамилия</w:t>
            </w:r>
          </w:p>
        </w:tc>
        <w:tc>
          <w:tcPr>
            <w:tcW w:w="3997" w:type="dxa"/>
            <w:gridSpan w:val="4"/>
            <w:tcBorders>
              <w:top w:val="single" w:sz="4" w:space="0" w:color="auto"/>
              <w:left w:val="single" w:sz="4" w:space="0" w:color="auto"/>
              <w:bottom w:val="single" w:sz="4" w:space="0" w:color="auto"/>
              <w:right w:val="single" w:sz="4" w:space="0" w:color="auto"/>
            </w:tcBorders>
          </w:tcPr>
          <w:p w14:paraId="6D99EA23" w14:textId="77777777" w:rsidR="000523A8" w:rsidRDefault="000523A8" w:rsidP="00A0684F">
            <w:pPr>
              <w:pStyle w:val="ConsPlusNormal"/>
            </w:pPr>
          </w:p>
        </w:tc>
      </w:tr>
      <w:tr w:rsidR="000523A8" w14:paraId="64380ADB" w14:textId="77777777" w:rsidTr="00A0684F">
        <w:tc>
          <w:tcPr>
            <w:tcW w:w="817" w:type="dxa"/>
            <w:vMerge/>
            <w:tcBorders>
              <w:top w:val="single" w:sz="4" w:space="0" w:color="auto"/>
              <w:left w:val="single" w:sz="4" w:space="0" w:color="auto"/>
              <w:bottom w:val="single" w:sz="4" w:space="0" w:color="auto"/>
              <w:right w:val="single" w:sz="4" w:space="0" w:color="auto"/>
            </w:tcBorders>
          </w:tcPr>
          <w:p w14:paraId="6A7FD60C"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45438731" w14:textId="77777777" w:rsidR="000523A8" w:rsidRDefault="000523A8" w:rsidP="00A0684F">
            <w:pPr>
              <w:pStyle w:val="ConsPlusNormal"/>
            </w:pPr>
            <w:r>
              <w:t>Имя</w:t>
            </w:r>
          </w:p>
        </w:tc>
        <w:tc>
          <w:tcPr>
            <w:tcW w:w="3997" w:type="dxa"/>
            <w:gridSpan w:val="4"/>
            <w:tcBorders>
              <w:top w:val="single" w:sz="4" w:space="0" w:color="auto"/>
              <w:left w:val="single" w:sz="4" w:space="0" w:color="auto"/>
              <w:bottom w:val="single" w:sz="4" w:space="0" w:color="auto"/>
              <w:right w:val="single" w:sz="4" w:space="0" w:color="auto"/>
            </w:tcBorders>
          </w:tcPr>
          <w:p w14:paraId="4AA62DCE" w14:textId="77777777" w:rsidR="000523A8" w:rsidRDefault="000523A8" w:rsidP="00A0684F">
            <w:pPr>
              <w:pStyle w:val="ConsPlusNormal"/>
            </w:pPr>
          </w:p>
        </w:tc>
      </w:tr>
      <w:tr w:rsidR="000523A8" w14:paraId="6A2AC95B" w14:textId="77777777" w:rsidTr="00A0684F">
        <w:tc>
          <w:tcPr>
            <w:tcW w:w="817" w:type="dxa"/>
            <w:vMerge/>
            <w:tcBorders>
              <w:top w:val="single" w:sz="4" w:space="0" w:color="auto"/>
              <w:left w:val="single" w:sz="4" w:space="0" w:color="auto"/>
              <w:bottom w:val="single" w:sz="4" w:space="0" w:color="auto"/>
              <w:right w:val="single" w:sz="4" w:space="0" w:color="auto"/>
            </w:tcBorders>
          </w:tcPr>
          <w:p w14:paraId="5505574A"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48F282A8" w14:textId="77777777" w:rsidR="000523A8" w:rsidRDefault="000523A8" w:rsidP="00A0684F">
            <w:pPr>
              <w:pStyle w:val="ConsPlusNormal"/>
            </w:pPr>
            <w:r>
              <w:t>Отчество</w:t>
            </w:r>
          </w:p>
        </w:tc>
        <w:tc>
          <w:tcPr>
            <w:tcW w:w="3997" w:type="dxa"/>
            <w:gridSpan w:val="4"/>
            <w:tcBorders>
              <w:top w:val="single" w:sz="4" w:space="0" w:color="auto"/>
              <w:left w:val="single" w:sz="4" w:space="0" w:color="auto"/>
              <w:bottom w:val="single" w:sz="4" w:space="0" w:color="auto"/>
              <w:right w:val="single" w:sz="4" w:space="0" w:color="auto"/>
            </w:tcBorders>
          </w:tcPr>
          <w:p w14:paraId="1A8B3988" w14:textId="77777777" w:rsidR="000523A8" w:rsidRDefault="000523A8" w:rsidP="00A0684F">
            <w:pPr>
              <w:pStyle w:val="ConsPlusNormal"/>
            </w:pPr>
          </w:p>
        </w:tc>
      </w:tr>
      <w:tr w:rsidR="000523A8" w14:paraId="33572AA0" w14:textId="77777777" w:rsidTr="00A0684F">
        <w:tc>
          <w:tcPr>
            <w:tcW w:w="817" w:type="dxa"/>
            <w:vMerge/>
            <w:tcBorders>
              <w:top w:val="single" w:sz="4" w:space="0" w:color="auto"/>
              <w:left w:val="single" w:sz="4" w:space="0" w:color="auto"/>
              <w:bottom w:val="single" w:sz="4" w:space="0" w:color="auto"/>
              <w:right w:val="single" w:sz="4" w:space="0" w:color="auto"/>
            </w:tcBorders>
          </w:tcPr>
          <w:p w14:paraId="067B95AF"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4E2A0415" w14:textId="77777777" w:rsidR="000523A8" w:rsidRDefault="000523A8" w:rsidP="00A0684F">
            <w:pPr>
              <w:pStyle w:val="ConsPlusNormal"/>
            </w:pPr>
            <w:r>
              <w:t>Дата рождения</w:t>
            </w:r>
          </w:p>
        </w:tc>
        <w:tc>
          <w:tcPr>
            <w:tcW w:w="3997" w:type="dxa"/>
            <w:gridSpan w:val="4"/>
            <w:tcBorders>
              <w:top w:val="single" w:sz="4" w:space="0" w:color="auto"/>
              <w:left w:val="single" w:sz="4" w:space="0" w:color="auto"/>
              <w:bottom w:val="single" w:sz="4" w:space="0" w:color="auto"/>
              <w:right w:val="single" w:sz="4" w:space="0" w:color="auto"/>
            </w:tcBorders>
          </w:tcPr>
          <w:p w14:paraId="3CEB8B98" w14:textId="77777777" w:rsidR="000523A8" w:rsidRDefault="000523A8" w:rsidP="00A0684F">
            <w:pPr>
              <w:pStyle w:val="ConsPlusNormal"/>
            </w:pPr>
          </w:p>
        </w:tc>
      </w:tr>
      <w:tr w:rsidR="000523A8" w14:paraId="3052230C" w14:textId="77777777" w:rsidTr="00A0684F">
        <w:tc>
          <w:tcPr>
            <w:tcW w:w="817" w:type="dxa"/>
            <w:vMerge/>
            <w:tcBorders>
              <w:top w:val="single" w:sz="4" w:space="0" w:color="auto"/>
              <w:left w:val="single" w:sz="4" w:space="0" w:color="auto"/>
              <w:bottom w:val="single" w:sz="4" w:space="0" w:color="auto"/>
              <w:right w:val="single" w:sz="4" w:space="0" w:color="auto"/>
            </w:tcBorders>
          </w:tcPr>
          <w:p w14:paraId="320AFEE3"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6AE11E3B" w14:textId="77777777" w:rsidR="000523A8" w:rsidRDefault="000523A8" w:rsidP="00A0684F">
            <w:pPr>
              <w:pStyle w:val="ConsPlusNormal"/>
            </w:pPr>
            <w:r>
              <w:t>Реквизиты свидетельства о рождении (свидетельства об усыновлении)</w:t>
            </w:r>
          </w:p>
        </w:tc>
        <w:tc>
          <w:tcPr>
            <w:tcW w:w="3997" w:type="dxa"/>
            <w:gridSpan w:val="4"/>
            <w:tcBorders>
              <w:top w:val="single" w:sz="4" w:space="0" w:color="auto"/>
              <w:left w:val="single" w:sz="4" w:space="0" w:color="auto"/>
              <w:bottom w:val="single" w:sz="4" w:space="0" w:color="auto"/>
              <w:right w:val="single" w:sz="4" w:space="0" w:color="auto"/>
            </w:tcBorders>
          </w:tcPr>
          <w:p w14:paraId="5951C07B" w14:textId="77777777" w:rsidR="000523A8" w:rsidRDefault="000523A8" w:rsidP="00A0684F">
            <w:pPr>
              <w:pStyle w:val="ConsPlusNormal"/>
            </w:pPr>
          </w:p>
        </w:tc>
      </w:tr>
      <w:tr w:rsidR="000523A8" w14:paraId="22E4FEB9" w14:textId="77777777" w:rsidTr="00A0684F">
        <w:tc>
          <w:tcPr>
            <w:tcW w:w="817" w:type="dxa"/>
            <w:tcBorders>
              <w:top w:val="single" w:sz="4" w:space="0" w:color="auto"/>
              <w:left w:val="single" w:sz="4" w:space="0" w:color="auto"/>
              <w:bottom w:val="single" w:sz="4" w:space="0" w:color="auto"/>
              <w:right w:val="single" w:sz="4" w:space="0" w:color="auto"/>
            </w:tcBorders>
          </w:tcPr>
          <w:p w14:paraId="5A176092" w14:textId="77777777" w:rsidR="000523A8" w:rsidRDefault="000523A8" w:rsidP="00A0684F">
            <w:pPr>
              <w:pStyle w:val="ConsPlusNormal"/>
              <w:jc w:val="center"/>
            </w:pPr>
            <w:r>
              <w:t>14.</w:t>
            </w:r>
          </w:p>
        </w:tc>
        <w:tc>
          <w:tcPr>
            <w:tcW w:w="4820" w:type="dxa"/>
            <w:gridSpan w:val="2"/>
            <w:tcBorders>
              <w:top w:val="single" w:sz="4" w:space="0" w:color="auto"/>
              <w:left w:val="single" w:sz="4" w:space="0" w:color="auto"/>
              <w:bottom w:val="single" w:sz="4" w:space="0" w:color="auto"/>
              <w:right w:val="single" w:sz="4" w:space="0" w:color="auto"/>
            </w:tcBorders>
          </w:tcPr>
          <w:p w14:paraId="4DE09961" w14:textId="77777777" w:rsidR="000523A8" w:rsidRDefault="000523A8" w:rsidP="00A0684F">
            <w:pPr>
              <w:pStyle w:val="ConsPlusNormal"/>
            </w:pPr>
            <w:r>
              <w:t>В соответствии с жилищным законодательством состоит(</w:t>
            </w:r>
            <w:proofErr w:type="spellStart"/>
            <w:r>
              <w:t>ят</w:t>
            </w:r>
            <w:proofErr w:type="spellEnd"/>
            <w:r>
              <w:t>) на учете в качестве граждан, нуждающихся в предоставлении жилых помещений по договорам социального найма, либо на учете в качестве граждан, нуждающихся в предоставлении жилых помещений по договорам найма жилых помещений жилищного фонда социального использования</w:t>
            </w:r>
          </w:p>
        </w:tc>
        <w:tc>
          <w:tcPr>
            <w:tcW w:w="3997" w:type="dxa"/>
            <w:gridSpan w:val="4"/>
            <w:tcBorders>
              <w:top w:val="single" w:sz="4" w:space="0" w:color="auto"/>
              <w:left w:val="single" w:sz="4" w:space="0" w:color="auto"/>
              <w:bottom w:val="single" w:sz="4" w:space="0" w:color="auto"/>
              <w:right w:val="single" w:sz="4" w:space="0" w:color="auto"/>
            </w:tcBorders>
            <w:vAlign w:val="bottom"/>
          </w:tcPr>
          <w:p w14:paraId="3C68FDFF" w14:textId="77777777" w:rsidR="000523A8" w:rsidRDefault="000523A8" w:rsidP="00A0684F">
            <w:pPr>
              <w:pStyle w:val="ConsPlusNormal"/>
            </w:pPr>
            <w:r>
              <w:t>(указать орган государственной власти или орган местного самоуправления)</w:t>
            </w:r>
          </w:p>
        </w:tc>
      </w:tr>
      <w:tr w:rsidR="000523A8" w14:paraId="25F9592E" w14:textId="77777777" w:rsidTr="00A0684F">
        <w:tc>
          <w:tcPr>
            <w:tcW w:w="817" w:type="dxa"/>
            <w:tcBorders>
              <w:top w:val="single" w:sz="4" w:space="0" w:color="auto"/>
              <w:left w:val="single" w:sz="4" w:space="0" w:color="auto"/>
              <w:bottom w:val="single" w:sz="4" w:space="0" w:color="auto"/>
              <w:right w:val="single" w:sz="4" w:space="0" w:color="auto"/>
            </w:tcBorders>
          </w:tcPr>
          <w:p w14:paraId="460CC5F0" w14:textId="77777777" w:rsidR="000523A8" w:rsidRDefault="000523A8" w:rsidP="00A0684F">
            <w:pPr>
              <w:pStyle w:val="ConsPlusNormal"/>
              <w:jc w:val="center"/>
            </w:pPr>
            <w:r>
              <w:t>15.</w:t>
            </w:r>
          </w:p>
        </w:tc>
        <w:tc>
          <w:tcPr>
            <w:tcW w:w="8817" w:type="dxa"/>
            <w:gridSpan w:val="6"/>
            <w:tcBorders>
              <w:top w:val="single" w:sz="4" w:space="0" w:color="auto"/>
              <w:left w:val="single" w:sz="4" w:space="0" w:color="auto"/>
              <w:bottom w:val="single" w:sz="4" w:space="0" w:color="auto"/>
              <w:right w:val="single" w:sz="4" w:space="0" w:color="auto"/>
            </w:tcBorders>
          </w:tcPr>
          <w:p w14:paraId="73127402" w14:textId="77777777" w:rsidR="000523A8" w:rsidRDefault="000523A8" w:rsidP="00A0684F">
            <w:pPr>
              <w:pStyle w:val="ConsPlusNormal"/>
            </w:pPr>
            <w:r>
              <w:t>Сведения о наличии (об отсутствии) письменных отказов граждан, поставленных на учет, от предложенных им в установленном порядке различных земельных участков для приобретения в собственность бесплатно</w:t>
            </w:r>
          </w:p>
        </w:tc>
      </w:tr>
      <w:tr w:rsidR="000523A8" w14:paraId="33973370" w14:textId="77777777" w:rsidTr="00A0684F">
        <w:tc>
          <w:tcPr>
            <w:tcW w:w="817" w:type="dxa"/>
            <w:vMerge w:val="restart"/>
            <w:tcBorders>
              <w:top w:val="single" w:sz="4" w:space="0" w:color="auto"/>
              <w:left w:val="single" w:sz="4" w:space="0" w:color="auto"/>
              <w:bottom w:val="single" w:sz="4" w:space="0" w:color="auto"/>
              <w:right w:val="single" w:sz="4" w:space="0" w:color="auto"/>
            </w:tcBorders>
          </w:tcPr>
          <w:p w14:paraId="69DEF547" w14:textId="77777777" w:rsidR="000523A8" w:rsidRDefault="000523A8" w:rsidP="00A0684F">
            <w:pPr>
              <w:pStyle w:val="ConsPlusNormal"/>
              <w:jc w:val="center"/>
            </w:pPr>
            <w:r>
              <w:t>15.1.</w:t>
            </w:r>
          </w:p>
        </w:tc>
        <w:tc>
          <w:tcPr>
            <w:tcW w:w="4820" w:type="dxa"/>
            <w:gridSpan w:val="2"/>
            <w:tcBorders>
              <w:top w:val="single" w:sz="4" w:space="0" w:color="auto"/>
              <w:left w:val="single" w:sz="4" w:space="0" w:color="auto"/>
              <w:bottom w:val="single" w:sz="4" w:space="0" w:color="auto"/>
              <w:right w:val="single" w:sz="4" w:space="0" w:color="auto"/>
            </w:tcBorders>
          </w:tcPr>
          <w:p w14:paraId="29748E25" w14:textId="77777777" w:rsidR="000523A8" w:rsidRDefault="000523A8" w:rsidP="00A0684F">
            <w:pPr>
              <w:pStyle w:val="ConsPlusNormal"/>
            </w:pPr>
            <w:r>
              <w:t>Дата проведения распределения земельных участков</w:t>
            </w:r>
          </w:p>
        </w:tc>
        <w:tc>
          <w:tcPr>
            <w:tcW w:w="3997" w:type="dxa"/>
            <w:gridSpan w:val="4"/>
            <w:tcBorders>
              <w:top w:val="single" w:sz="4" w:space="0" w:color="auto"/>
              <w:left w:val="single" w:sz="4" w:space="0" w:color="auto"/>
              <w:bottom w:val="single" w:sz="4" w:space="0" w:color="auto"/>
              <w:right w:val="single" w:sz="4" w:space="0" w:color="auto"/>
            </w:tcBorders>
          </w:tcPr>
          <w:p w14:paraId="777DE3C0" w14:textId="77777777" w:rsidR="000523A8" w:rsidRDefault="000523A8" w:rsidP="00A0684F">
            <w:pPr>
              <w:pStyle w:val="ConsPlusNormal"/>
            </w:pPr>
          </w:p>
        </w:tc>
      </w:tr>
      <w:tr w:rsidR="000523A8" w14:paraId="4708660A" w14:textId="77777777" w:rsidTr="00A0684F">
        <w:tc>
          <w:tcPr>
            <w:tcW w:w="817" w:type="dxa"/>
            <w:vMerge/>
            <w:tcBorders>
              <w:top w:val="single" w:sz="4" w:space="0" w:color="auto"/>
              <w:left w:val="single" w:sz="4" w:space="0" w:color="auto"/>
              <w:bottom w:val="single" w:sz="4" w:space="0" w:color="auto"/>
              <w:right w:val="single" w:sz="4" w:space="0" w:color="auto"/>
            </w:tcBorders>
          </w:tcPr>
          <w:p w14:paraId="4A9D1EBD"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08B10457" w14:textId="77777777" w:rsidR="000523A8" w:rsidRDefault="000523A8" w:rsidP="00A0684F">
            <w:pPr>
              <w:pStyle w:val="ConsPlusNormal"/>
            </w:pPr>
            <w:r>
              <w:t>Орган исполнительной власти края или орган местного самоуправления, проводившие распределение</w:t>
            </w:r>
          </w:p>
        </w:tc>
        <w:tc>
          <w:tcPr>
            <w:tcW w:w="3997" w:type="dxa"/>
            <w:gridSpan w:val="4"/>
            <w:tcBorders>
              <w:top w:val="single" w:sz="4" w:space="0" w:color="auto"/>
              <w:left w:val="single" w:sz="4" w:space="0" w:color="auto"/>
              <w:bottom w:val="single" w:sz="4" w:space="0" w:color="auto"/>
              <w:right w:val="single" w:sz="4" w:space="0" w:color="auto"/>
            </w:tcBorders>
          </w:tcPr>
          <w:p w14:paraId="0A00429E" w14:textId="77777777" w:rsidR="000523A8" w:rsidRDefault="000523A8" w:rsidP="00A0684F">
            <w:pPr>
              <w:pStyle w:val="ConsPlusNormal"/>
            </w:pPr>
          </w:p>
        </w:tc>
      </w:tr>
      <w:tr w:rsidR="000523A8" w14:paraId="2253F98E" w14:textId="77777777" w:rsidTr="00A0684F">
        <w:tc>
          <w:tcPr>
            <w:tcW w:w="817" w:type="dxa"/>
            <w:vMerge w:val="restart"/>
            <w:tcBorders>
              <w:top w:val="single" w:sz="4" w:space="0" w:color="auto"/>
              <w:left w:val="single" w:sz="4" w:space="0" w:color="auto"/>
              <w:bottom w:val="single" w:sz="4" w:space="0" w:color="auto"/>
              <w:right w:val="single" w:sz="4" w:space="0" w:color="auto"/>
            </w:tcBorders>
          </w:tcPr>
          <w:p w14:paraId="283F61C7" w14:textId="77777777" w:rsidR="000523A8" w:rsidRDefault="000523A8" w:rsidP="00A0684F">
            <w:pPr>
              <w:pStyle w:val="ConsPlusNormal"/>
              <w:jc w:val="center"/>
            </w:pPr>
            <w:r>
              <w:t>15.2.</w:t>
            </w:r>
          </w:p>
        </w:tc>
        <w:tc>
          <w:tcPr>
            <w:tcW w:w="4820" w:type="dxa"/>
            <w:gridSpan w:val="2"/>
            <w:tcBorders>
              <w:top w:val="single" w:sz="4" w:space="0" w:color="auto"/>
              <w:left w:val="single" w:sz="4" w:space="0" w:color="auto"/>
              <w:bottom w:val="single" w:sz="4" w:space="0" w:color="auto"/>
              <w:right w:val="single" w:sz="4" w:space="0" w:color="auto"/>
            </w:tcBorders>
          </w:tcPr>
          <w:p w14:paraId="2296E876" w14:textId="77777777" w:rsidR="000523A8" w:rsidRDefault="000523A8" w:rsidP="00A0684F">
            <w:pPr>
              <w:pStyle w:val="ConsPlusNormal"/>
            </w:pPr>
            <w:r>
              <w:t>Дата проведения распределения земельных участков</w:t>
            </w:r>
          </w:p>
        </w:tc>
        <w:tc>
          <w:tcPr>
            <w:tcW w:w="3997" w:type="dxa"/>
            <w:gridSpan w:val="4"/>
            <w:tcBorders>
              <w:top w:val="single" w:sz="4" w:space="0" w:color="auto"/>
              <w:left w:val="single" w:sz="4" w:space="0" w:color="auto"/>
              <w:bottom w:val="single" w:sz="4" w:space="0" w:color="auto"/>
              <w:right w:val="single" w:sz="4" w:space="0" w:color="auto"/>
            </w:tcBorders>
          </w:tcPr>
          <w:p w14:paraId="1260B031" w14:textId="77777777" w:rsidR="000523A8" w:rsidRDefault="000523A8" w:rsidP="00A0684F">
            <w:pPr>
              <w:pStyle w:val="ConsPlusNormal"/>
            </w:pPr>
          </w:p>
        </w:tc>
      </w:tr>
      <w:tr w:rsidR="000523A8" w14:paraId="0CEAAB2E" w14:textId="77777777" w:rsidTr="00A0684F">
        <w:tc>
          <w:tcPr>
            <w:tcW w:w="817" w:type="dxa"/>
            <w:vMerge/>
            <w:tcBorders>
              <w:top w:val="single" w:sz="4" w:space="0" w:color="auto"/>
              <w:left w:val="single" w:sz="4" w:space="0" w:color="auto"/>
              <w:bottom w:val="single" w:sz="4" w:space="0" w:color="auto"/>
              <w:right w:val="single" w:sz="4" w:space="0" w:color="auto"/>
            </w:tcBorders>
          </w:tcPr>
          <w:p w14:paraId="0A998771"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3EEDBF23" w14:textId="77777777" w:rsidR="000523A8" w:rsidRDefault="000523A8" w:rsidP="00A0684F">
            <w:pPr>
              <w:pStyle w:val="ConsPlusNormal"/>
            </w:pPr>
            <w:r>
              <w:t>Орган исполнительной власти края или орган местного самоуправления, проводившие распределение</w:t>
            </w:r>
          </w:p>
        </w:tc>
        <w:tc>
          <w:tcPr>
            <w:tcW w:w="3997" w:type="dxa"/>
            <w:gridSpan w:val="4"/>
            <w:tcBorders>
              <w:top w:val="single" w:sz="4" w:space="0" w:color="auto"/>
              <w:left w:val="single" w:sz="4" w:space="0" w:color="auto"/>
              <w:bottom w:val="single" w:sz="4" w:space="0" w:color="auto"/>
              <w:right w:val="single" w:sz="4" w:space="0" w:color="auto"/>
            </w:tcBorders>
          </w:tcPr>
          <w:p w14:paraId="41CA6753" w14:textId="77777777" w:rsidR="000523A8" w:rsidRDefault="000523A8" w:rsidP="00A0684F">
            <w:pPr>
              <w:pStyle w:val="ConsPlusNormal"/>
            </w:pPr>
          </w:p>
        </w:tc>
      </w:tr>
      <w:tr w:rsidR="000523A8" w14:paraId="597629FF" w14:textId="77777777" w:rsidTr="00A0684F">
        <w:tc>
          <w:tcPr>
            <w:tcW w:w="817" w:type="dxa"/>
            <w:tcBorders>
              <w:top w:val="single" w:sz="4" w:space="0" w:color="auto"/>
              <w:left w:val="single" w:sz="4" w:space="0" w:color="auto"/>
              <w:bottom w:val="single" w:sz="4" w:space="0" w:color="auto"/>
              <w:right w:val="single" w:sz="4" w:space="0" w:color="auto"/>
            </w:tcBorders>
          </w:tcPr>
          <w:p w14:paraId="21B5B6E4" w14:textId="77777777" w:rsidR="000523A8" w:rsidRDefault="000523A8" w:rsidP="00A0684F">
            <w:pPr>
              <w:pStyle w:val="ConsPlusNormal"/>
              <w:jc w:val="center"/>
            </w:pPr>
            <w:r>
              <w:t>16.</w:t>
            </w:r>
          </w:p>
        </w:tc>
        <w:tc>
          <w:tcPr>
            <w:tcW w:w="8817" w:type="dxa"/>
            <w:gridSpan w:val="6"/>
            <w:tcBorders>
              <w:top w:val="single" w:sz="4" w:space="0" w:color="auto"/>
              <w:left w:val="single" w:sz="4" w:space="0" w:color="auto"/>
              <w:bottom w:val="single" w:sz="4" w:space="0" w:color="auto"/>
              <w:right w:val="single" w:sz="4" w:space="0" w:color="auto"/>
            </w:tcBorders>
          </w:tcPr>
          <w:p w14:paraId="5335FEA0" w14:textId="77777777" w:rsidR="000523A8" w:rsidRDefault="000523A8" w:rsidP="00A0684F">
            <w:pPr>
              <w:pStyle w:val="ConsPlusNormal"/>
            </w:pPr>
            <w:r>
              <w:t>Сведения о наличии (об отсутствии) неявок граждан, поставленных на учет, уведомленных надлежащим образом и не представивших документы, подтверждающие уважительность причин неявки на распределение земельных участков</w:t>
            </w:r>
          </w:p>
        </w:tc>
      </w:tr>
      <w:tr w:rsidR="000523A8" w14:paraId="1B05EB51" w14:textId="77777777" w:rsidTr="00A0684F">
        <w:tc>
          <w:tcPr>
            <w:tcW w:w="817" w:type="dxa"/>
            <w:vMerge w:val="restart"/>
            <w:tcBorders>
              <w:top w:val="single" w:sz="4" w:space="0" w:color="auto"/>
              <w:left w:val="single" w:sz="4" w:space="0" w:color="auto"/>
              <w:bottom w:val="single" w:sz="4" w:space="0" w:color="auto"/>
              <w:right w:val="single" w:sz="4" w:space="0" w:color="auto"/>
            </w:tcBorders>
          </w:tcPr>
          <w:p w14:paraId="25360EBB" w14:textId="77777777" w:rsidR="000523A8" w:rsidRDefault="000523A8" w:rsidP="00A0684F">
            <w:pPr>
              <w:pStyle w:val="ConsPlusNormal"/>
              <w:jc w:val="center"/>
            </w:pPr>
            <w:r>
              <w:t>16.1.</w:t>
            </w:r>
          </w:p>
        </w:tc>
        <w:tc>
          <w:tcPr>
            <w:tcW w:w="4820" w:type="dxa"/>
            <w:gridSpan w:val="2"/>
            <w:tcBorders>
              <w:top w:val="single" w:sz="4" w:space="0" w:color="auto"/>
              <w:left w:val="single" w:sz="4" w:space="0" w:color="auto"/>
              <w:bottom w:val="single" w:sz="4" w:space="0" w:color="auto"/>
              <w:right w:val="single" w:sz="4" w:space="0" w:color="auto"/>
            </w:tcBorders>
          </w:tcPr>
          <w:p w14:paraId="25DFCF69" w14:textId="77777777" w:rsidR="000523A8" w:rsidRDefault="000523A8" w:rsidP="00A0684F">
            <w:pPr>
              <w:pStyle w:val="ConsPlusNormal"/>
            </w:pPr>
            <w:r>
              <w:t>Дата проведения распределения земельных участков</w:t>
            </w:r>
          </w:p>
        </w:tc>
        <w:tc>
          <w:tcPr>
            <w:tcW w:w="3997" w:type="dxa"/>
            <w:gridSpan w:val="4"/>
            <w:tcBorders>
              <w:top w:val="single" w:sz="4" w:space="0" w:color="auto"/>
              <w:left w:val="single" w:sz="4" w:space="0" w:color="auto"/>
              <w:bottom w:val="single" w:sz="4" w:space="0" w:color="auto"/>
              <w:right w:val="single" w:sz="4" w:space="0" w:color="auto"/>
            </w:tcBorders>
          </w:tcPr>
          <w:p w14:paraId="1624C0D2" w14:textId="77777777" w:rsidR="000523A8" w:rsidRDefault="000523A8" w:rsidP="00A0684F">
            <w:pPr>
              <w:pStyle w:val="ConsPlusNormal"/>
            </w:pPr>
          </w:p>
        </w:tc>
      </w:tr>
      <w:tr w:rsidR="000523A8" w14:paraId="24C09980" w14:textId="77777777" w:rsidTr="00A0684F">
        <w:tc>
          <w:tcPr>
            <w:tcW w:w="817" w:type="dxa"/>
            <w:vMerge/>
            <w:tcBorders>
              <w:top w:val="single" w:sz="4" w:space="0" w:color="auto"/>
              <w:left w:val="single" w:sz="4" w:space="0" w:color="auto"/>
              <w:bottom w:val="single" w:sz="4" w:space="0" w:color="auto"/>
              <w:right w:val="single" w:sz="4" w:space="0" w:color="auto"/>
            </w:tcBorders>
          </w:tcPr>
          <w:p w14:paraId="4D2150A7"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121FE26C" w14:textId="77777777" w:rsidR="000523A8" w:rsidRDefault="000523A8" w:rsidP="00A0684F">
            <w:pPr>
              <w:pStyle w:val="ConsPlusNormal"/>
            </w:pPr>
            <w:r>
              <w:t>Орган исполнительной власти края или орган местного самоуправления, проводившие распределение</w:t>
            </w:r>
          </w:p>
        </w:tc>
        <w:tc>
          <w:tcPr>
            <w:tcW w:w="3997" w:type="dxa"/>
            <w:gridSpan w:val="4"/>
            <w:tcBorders>
              <w:top w:val="single" w:sz="4" w:space="0" w:color="auto"/>
              <w:left w:val="single" w:sz="4" w:space="0" w:color="auto"/>
              <w:bottom w:val="single" w:sz="4" w:space="0" w:color="auto"/>
              <w:right w:val="single" w:sz="4" w:space="0" w:color="auto"/>
            </w:tcBorders>
          </w:tcPr>
          <w:p w14:paraId="6C3E1536" w14:textId="77777777" w:rsidR="000523A8" w:rsidRDefault="000523A8" w:rsidP="00A0684F">
            <w:pPr>
              <w:pStyle w:val="ConsPlusNormal"/>
            </w:pPr>
          </w:p>
        </w:tc>
      </w:tr>
      <w:tr w:rsidR="000523A8" w14:paraId="0FF4581C" w14:textId="77777777" w:rsidTr="00A0684F">
        <w:tc>
          <w:tcPr>
            <w:tcW w:w="817" w:type="dxa"/>
            <w:vMerge w:val="restart"/>
            <w:tcBorders>
              <w:top w:val="single" w:sz="4" w:space="0" w:color="auto"/>
              <w:left w:val="single" w:sz="4" w:space="0" w:color="auto"/>
              <w:bottom w:val="single" w:sz="4" w:space="0" w:color="auto"/>
              <w:right w:val="single" w:sz="4" w:space="0" w:color="auto"/>
            </w:tcBorders>
          </w:tcPr>
          <w:p w14:paraId="0BCD9819" w14:textId="77777777" w:rsidR="000523A8" w:rsidRDefault="000523A8" w:rsidP="00A0684F">
            <w:pPr>
              <w:pStyle w:val="ConsPlusNormal"/>
              <w:jc w:val="center"/>
            </w:pPr>
            <w:r>
              <w:t>16.2.</w:t>
            </w:r>
          </w:p>
        </w:tc>
        <w:tc>
          <w:tcPr>
            <w:tcW w:w="4820" w:type="dxa"/>
            <w:gridSpan w:val="2"/>
            <w:tcBorders>
              <w:top w:val="single" w:sz="4" w:space="0" w:color="auto"/>
              <w:left w:val="single" w:sz="4" w:space="0" w:color="auto"/>
              <w:bottom w:val="single" w:sz="4" w:space="0" w:color="auto"/>
              <w:right w:val="single" w:sz="4" w:space="0" w:color="auto"/>
            </w:tcBorders>
          </w:tcPr>
          <w:p w14:paraId="6950AD54" w14:textId="77777777" w:rsidR="000523A8" w:rsidRDefault="000523A8" w:rsidP="00A0684F">
            <w:pPr>
              <w:pStyle w:val="ConsPlusNormal"/>
            </w:pPr>
            <w:r>
              <w:t>Дата проведения распределения земельных участков</w:t>
            </w:r>
          </w:p>
        </w:tc>
        <w:tc>
          <w:tcPr>
            <w:tcW w:w="3997" w:type="dxa"/>
            <w:gridSpan w:val="4"/>
            <w:tcBorders>
              <w:top w:val="single" w:sz="4" w:space="0" w:color="auto"/>
              <w:left w:val="single" w:sz="4" w:space="0" w:color="auto"/>
              <w:bottom w:val="single" w:sz="4" w:space="0" w:color="auto"/>
              <w:right w:val="single" w:sz="4" w:space="0" w:color="auto"/>
            </w:tcBorders>
          </w:tcPr>
          <w:p w14:paraId="57165CD6" w14:textId="77777777" w:rsidR="000523A8" w:rsidRDefault="000523A8" w:rsidP="00A0684F">
            <w:pPr>
              <w:pStyle w:val="ConsPlusNormal"/>
            </w:pPr>
          </w:p>
        </w:tc>
      </w:tr>
      <w:tr w:rsidR="000523A8" w14:paraId="5992A5ED" w14:textId="77777777" w:rsidTr="00A0684F">
        <w:tc>
          <w:tcPr>
            <w:tcW w:w="817" w:type="dxa"/>
            <w:vMerge/>
            <w:tcBorders>
              <w:top w:val="single" w:sz="4" w:space="0" w:color="auto"/>
              <w:left w:val="single" w:sz="4" w:space="0" w:color="auto"/>
              <w:bottom w:val="single" w:sz="4" w:space="0" w:color="auto"/>
              <w:right w:val="single" w:sz="4" w:space="0" w:color="auto"/>
            </w:tcBorders>
          </w:tcPr>
          <w:p w14:paraId="2BE4DFE6"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066E371A" w14:textId="77777777" w:rsidR="000523A8" w:rsidRDefault="000523A8" w:rsidP="00A0684F">
            <w:pPr>
              <w:pStyle w:val="ConsPlusNormal"/>
            </w:pPr>
            <w:r>
              <w:t>Орган исполнительной власти края или орган местного самоуправления, проводившие распределение</w:t>
            </w:r>
          </w:p>
        </w:tc>
        <w:tc>
          <w:tcPr>
            <w:tcW w:w="3997" w:type="dxa"/>
            <w:gridSpan w:val="4"/>
            <w:tcBorders>
              <w:top w:val="single" w:sz="4" w:space="0" w:color="auto"/>
              <w:left w:val="single" w:sz="4" w:space="0" w:color="auto"/>
              <w:bottom w:val="single" w:sz="4" w:space="0" w:color="auto"/>
              <w:right w:val="single" w:sz="4" w:space="0" w:color="auto"/>
            </w:tcBorders>
          </w:tcPr>
          <w:p w14:paraId="4D448AEE" w14:textId="77777777" w:rsidR="000523A8" w:rsidRDefault="000523A8" w:rsidP="00A0684F">
            <w:pPr>
              <w:pStyle w:val="ConsPlusNormal"/>
            </w:pPr>
          </w:p>
        </w:tc>
      </w:tr>
      <w:tr w:rsidR="000523A8" w14:paraId="48F2D9B7" w14:textId="77777777" w:rsidTr="00A0684F">
        <w:tc>
          <w:tcPr>
            <w:tcW w:w="817" w:type="dxa"/>
            <w:tcBorders>
              <w:top w:val="single" w:sz="4" w:space="0" w:color="auto"/>
              <w:left w:val="single" w:sz="4" w:space="0" w:color="auto"/>
              <w:bottom w:val="single" w:sz="4" w:space="0" w:color="auto"/>
              <w:right w:val="single" w:sz="4" w:space="0" w:color="auto"/>
            </w:tcBorders>
          </w:tcPr>
          <w:p w14:paraId="69F44A4A" w14:textId="77777777" w:rsidR="000523A8" w:rsidRDefault="000523A8" w:rsidP="00A0684F">
            <w:pPr>
              <w:pStyle w:val="ConsPlusNormal"/>
              <w:jc w:val="center"/>
            </w:pPr>
            <w:r>
              <w:t>17.</w:t>
            </w:r>
          </w:p>
        </w:tc>
        <w:tc>
          <w:tcPr>
            <w:tcW w:w="4820" w:type="dxa"/>
            <w:gridSpan w:val="2"/>
            <w:tcBorders>
              <w:top w:val="single" w:sz="4" w:space="0" w:color="auto"/>
              <w:left w:val="single" w:sz="4" w:space="0" w:color="auto"/>
              <w:bottom w:val="single" w:sz="4" w:space="0" w:color="auto"/>
              <w:right w:val="single" w:sz="4" w:space="0" w:color="auto"/>
            </w:tcBorders>
          </w:tcPr>
          <w:p w14:paraId="5BD2E6E0" w14:textId="77777777" w:rsidR="000523A8" w:rsidRDefault="000523A8" w:rsidP="00A0684F">
            <w:pPr>
              <w:pStyle w:val="ConsPlusNormal"/>
            </w:pPr>
            <w:r>
              <w:t>Реквизиты решения об изменении сведений о гражданах, поставленных на учет</w:t>
            </w:r>
          </w:p>
        </w:tc>
        <w:tc>
          <w:tcPr>
            <w:tcW w:w="3997" w:type="dxa"/>
            <w:gridSpan w:val="4"/>
            <w:tcBorders>
              <w:top w:val="single" w:sz="4" w:space="0" w:color="auto"/>
              <w:left w:val="single" w:sz="4" w:space="0" w:color="auto"/>
              <w:bottom w:val="single" w:sz="4" w:space="0" w:color="auto"/>
              <w:right w:val="single" w:sz="4" w:space="0" w:color="auto"/>
            </w:tcBorders>
          </w:tcPr>
          <w:p w14:paraId="44F01217" w14:textId="77777777" w:rsidR="000523A8" w:rsidRDefault="000523A8" w:rsidP="00A0684F">
            <w:pPr>
              <w:pStyle w:val="ConsPlusNormal"/>
            </w:pPr>
          </w:p>
        </w:tc>
      </w:tr>
      <w:tr w:rsidR="000523A8" w14:paraId="298AD5F0" w14:textId="77777777" w:rsidTr="00A0684F">
        <w:tc>
          <w:tcPr>
            <w:tcW w:w="817" w:type="dxa"/>
            <w:tcBorders>
              <w:top w:val="single" w:sz="4" w:space="0" w:color="auto"/>
              <w:left w:val="single" w:sz="4" w:space="0" w:color="auto"/>
              <w:bottom w:val="single" w:sz="4" w:space="0" w:color="auto"/>
              <w:right w:val="single" w:sz="4" w:space="0" w:color="auto"/>
            </w:tcBorders>
          </w:tcPr>
          <w:p w14:paraId="279727C2" w14:textId="77777777" w:rsidR="000523A8" w:rsidRDefault="000523A8" w:rsidP="00A0684F">
            <w:pPr>
              <w:pStyle w:val="ConsPlusNormal"/>
              <w:jc w:val="center"/>
            </w:pPr>
            <w:r>
              <w:t>18.</w:t>
            </w:r>
          </w:p>
        </w:tc>
        <w:tc>
          <w:tcPr>
            <w:tcW w:w="4820" w:type="dxa"/>
            <w:gridSpan w:val="2"/>
            <w:tcBorders>
              <w:top w:val="single" w:sz="4" w:space="0" w:color="auto"/>
              <w:left w:val="single" w:sz="4" w:space="0" w:color="auto"/>
              <w:bottom w:val="single" w:sz="4" w:space="0" w:color="auto"/>
              <w:right w:val="single" w:sz="4" w:space="0" w:color="auto"/>
            </w:tcBorders>
          </w:tcPr>
          <w:p w14:paraId="6CDD14FE" w14:textId="77777777" w:rsidR="000523A8" w:rsidRDefault="000523A8" w:rsidP="00A0684F">
            <w:pPr>
              <w:pStyle w:val="ConsPlusNormal"/>
            </w:pPr>
            <w:r>
              <w:t>Реквизиты решения о снятии с учета граждан, поставленных на учет</w:t>
            </w:r>
          </w:p>
        </w:tc>
        <w:tc>
          <w:tcPr>
            <w:tcW w:w="3997" w:type="dxa"/>
            <w:gridSpan w:val="4"/>
            <w:tcBorders>
              <w:top w:val="single" w:sz="4" w:space="0" w:color="auto"/>
              <w:left w:val="single" w:sz="4" w:space="0" w:color="auto"/>
              <w:bottom w:val="single" w:sz="4" w:space="0" w:color="auto"/>
              <w:right w:val="single" w:sz="4" w:space="0" w:color="auto"/>
            </w:tcBorders>
          </w:tcPr>
          <w:p w14:paraId="787B341B" w14:textId="77777777" w:rsidR="000523A8" w:rsidRDefault="000523A8" w:rsidP="00A0684F">
            <w:pPr>
              <w:pStyle w:val="ConsPlusNormal"/>
            </w:pPr>
          </w:p>
        </w:tc>
      </w:tr>
      <w:tr w:rsidR="000523A8" w14:paraId="3BDB01F1" w14:textId="77777777" w:rsidTr="00A0684F">
        <w:tc>
          <w:tcPr>
            <w:tcW w:w="817" w:type="dxa"/>
            <w:tcBorders>
              <w:top w:val="single" w:sz="4" w:space="0" w:color="auto"/>
              <w:left w:val="single" w:sz="4" w:space="0" w:color="auto"/>
              <w:bottom w:val="single" w:sz="4" w:space="0" w:color="auto"/>
              <w:right w:val="single" w:sz="4" w:space="0" w:color="auto"/>
            </w:tcBorders>
          </w:tcPr>
          <w:p w14:paraId="4E3E21D7" w14:textId="77777777" w:rsidR="000523A8" w:rsidRDefault="000523A8" w:rsidP="00A0684F">
            <w:pPr>
              <w:pStyle w:val="ConsPlusNormal"/>
              <w:jc w:val="center"/>
            </w:pPr>
            <w:r>
              <w:t>19.</w:t>
            </w:r>
          </w:p>
        </w:tc>
        <w:tc>
          <w:tcPr>
            <w:tcW w:w="4820" w:type="dxa"/>
            <w:gridSpan w:val="2"/>
            <w:tcBorders>
              <w:top w:val="single" w:sz="4" w:space="0" w:color="auto"/>
              <w:left w:val="single" w:sz="4" w:space="0" w:color="auto"/>
              <w:bottom w:val="single" w:sz="4" w:space="0" w:color="auto"/>
              <w:right w:val="single" w:sz="4" w:space="0" w:color="auto"/>
            </w:tcBorders>
          </w:tcPr>
          <w:p w14:paraId="40A52426" w14:textId="77777777" w:rsidR="000523A8" w:rsidRDefault="000523A8" w:rsidP="00A0684F">
            <w:pPr>
              <w:pStyle w:val="ConsPlusNormal"/>
            </w:pPr>
            <w:r>
              <w:t>Основания для снятия граждан, поставленных на учет, с учета</w:t>
            </w:r>
          </w:p>
        </w:tc>
        <w:tc>
          <w:tcPr>
            <w:tcW w:w="3997" w:type="dxa"/>
            <w:gridSpan w:val="4"/>
            <w:tcBorders>
              <w:top w:val="single" w:sz="4" w:space="0" w:color="auto"/>
              <w:left w:val="single" w:sz="4" w:space="0" w:color="auto"/>
              <w:bottom w:val="single" w:sz="4" w:space="0" w:color="auto"/>
              <w:right w:val="single" w:sz="4" w:space="0" w:color="auto"/>
            </w:tcBorders>
          </w:tcPr>
          <w:p w14:paraId="1A68A6FD" w14:textId="77777777" w:rsidR="000523A8" w:rsidRDefault="000523A8" w:rsidP="00A0684F">
            <w:pPr>
              <w:pStyle w:val="ConsPlusNormal"/>
            </w:pPr>
          </w:p>
        </w:tc>
      </w:tr>
      <w:tr w:rsidR="000523A8" w14:paraId="10AC7992" w14:textId="77777777" w:rsidTr="00A0684F">
        <w:tc>
          <w:tcPr>
            <w:tcW w:w="9634" w:type="dxa"/>
            <w:gridSpan w:val="7"/>
            <w:tcBorders>
              <w:top w:val="single" w:sz="4" w:space="0" w:color="auto"/>
              <w:left w:val="single" w:sz="4" w:space="0" w:color="auto"/>
              <w:bottom w:val="single" w:sz="4" w:space="0" w:color="auto"/>
              <w:right w:val="single" w:sz="4" w:space="0" w:color="auto"/>
            </w:tcBorders>
          </w:tcPr>
          <w:p w14:paraId="5BE63FB5" w14:textId="77777777" w:rsidR="000523A8" w:rsidRDefault="000523A8" w:rsidP="00A0684F">
            <w:pPr>
              <w:pStyle w:val="ConsPlusNormal"/>
              <w:jc w:val="center"/>
            </w:pPr>
            <w:r>
              <w:t>Сведения</w:t>
            </w:r>
          </w:p>
          <w:p w14:paraId="2B26F5B2" w14:textId="77777777" w:rsidR="000523A8" w:rsidRDefault="000523A8" w:rsidP="00A0684F">
            <w:pPr>
              <w:pStyle w:val="ConsPlusNormal"/>
              <w:jc w:val="center"/>
            </w:pPr>
            <w:r>
              <w:lastRenderedPageBreak/>
              <w:t>о гражданах, получивших земельные участки в собственность бесплатно на территории Хабаровского края</w:t>
            </w:r>
          </w:p>
        </w:tc>
      </w:tr>
      <w:tr w:rsidR="000523A8" w14:paraId="1F775B62" w14:textId="77777777" w:rsidTr="00A0684F">
        <w:tc>
          <w:tcPr>
            <w:tcW w:w="817" w:type="dxa"/>
            <w:tcBorders>
              <w:top w:val="single" w:sz="4" w:space="0" w:color="auto"/>
              <w:left w:val="single" w:sz="4" w:space="0" w:color="auto"/>
              <w:bottom w:val="single" w:sz="4" w:space="0" w:color="auto"/>
              <w:right w:val="single" w:sz="4" w:space="0" w:color="auto"/>
            </w:tcBorders>
          </w:tcPr>
          <w:p w14:paraId="43C08997" w14:textId="77777777" w:rsidR="000523A8" w:rsidRDefault="000523A8" w:rsidP="00A0684F">
            <w:pPr>
              <w:pStyle w:val="ConsPlusNormal"/>
              <w:jc w:val="center"/>
            </w:pPr>
            <w:r>
              <w:lastRenderedPageBreak/>
              <w:t>20.</w:t>
            </w:r>
          </w:p>
        </w:tc>
        <w:tc>
          <w:tcPr>
            <w:tcW w:w="4820" w:type="dxa"/>
            <w:gridSpan w:val="2"/>
            <w:tcBorders>
              <w:top w:val="single" w:sz="4" w:space="0" w:color="auto"/>
              <w:left w:val="single" w:sz="4" w:space="0" w:color="auto"/>
              <w:bottom w:val="single" w:sz="4" w:space="0" w:color="auto"/>
              <w:right w:val="single" w:sz="4" w:space="0" w:color="auto"/>
            </w:tcBorders>
          </w:tcPr>
          <w:p w14:paraId="4C6B3E7F" w14:textId="77777777" w:rsidR="000523A8" w:rsidRDefault="000523A8" w:rsidP="00A0684F">
            <w:pPr>
              <w:pStyle w:val="ConsPlusNormal"/>
            </w:pPr>
            <w:r>
              <w:t>Статус записи</w:t>
            </w:r>
          </w:p>
        </w:tc>
        <w:tc>
          <w:tcPr>
            <w:tcW w:w="3997" w:type="dxa"/>
            <w:gridSpan w:val="4"/>
            <w:tcBorders>
              <w:top w:val="single" w:sz="4" w:space="0" w:color="auto"/>
              <w:left w:val="single" w:sz="4" w:space="0" w:color="auto"/>
              <w:bottom w:val="single" w:sz="4" w:space="0" w:color="auto"/>
              <w:right w:val="single" w:sz="4" w:space="0" w:color="auto"/>
            </w:tcBorders>
          </w:tcPr>
          <w:p w14:paraId="49496368" w14:textId="77777777" w:rsidR="000523A8" w:rsidRDefault="000523A8" w:rsidP="00A0684F">
            <w:pPr>
              <w:pStyle w:val="ConsPlusNormal"/>
            </w:pPr>
          </w:p>
        </w:tc>
      </w:tr>
      <w:tr w:rsidR="000523A8" w14:paraId="043ADE29" w14:textId="77777777" w:rsidTr="00A0684F">
        <w:tc>
          <w:tcPr>
            <w:tcW w:w="817" w:type="dxa"/>
            <w:vMerge w:val="restart"/>
            <w:tcBorders>
              <w:top w:val="single" w:sz="4" w:space="0" w:color="auto"/>
              <w:left w:val="single" w:sz="4" w:space="0" w:color="auto"/>
              <w:bottom w:val="single" w:sz="4" w:space="0" w:color="auto"/>
              <w:right w:val="single" w:sz="4" w:space="0" w:color="auto"/>
            </w:tcBorders>
          </w:tcPr>
          <w:p w14:paraId="40F986D5" w14:textId="77777777" w:rsidR="000523A8" w:rsidRDefault="000523A8" w:rsidP="00A0684F">
            <w:pPr>
              <w:pStyle w:val="ConsPlusNormal"/>
              <w:jc w:val="center"/>
            </w:pPr>
            <w:r>
              <w:t>21.</w:t>
            </w:r>
          </w:p>
        </w:tc>
        <w:tc>
          <w:tcPr>
            <w:tcW w:w="4820" w:type="dxa"/>
            <w:gridSpan w:val="2"/>
            <w:tcBorders>
              <w:top w:val="single" w:sz="4" w:space="0" w:color="auto"/>
              <w:left w:val="single" w:sz="4" w:space="0" w:color="auto"/>
              <w:bottom w:val="single" w:sz="4" w:space="0" w:color="auto"/>
              <w:right w:val="single" w:sz="4" w:space="0" w:color="auto"/>
            </w:tcBorders>
          </w:tcPr>
          <w:p w14:paraId="3FB6771D" w14:textId="77777777" w:rsidR="000523A8" w:rsidRDefault="000523A8" w:rsidP="00A0684F">
            <w:pPr>
              <w:pStyle w:val="ConsPlusNormal"/>
            </w:pPr>
            <w:r>
              <w:t>Фамилия</w:t>
            </w:r>
          </w:p>
        </w:tc>
        <w:tc>
          <w:tcPr>
            <w:tcW w:w="3997" w:type="dxa"/>
            <w:gridSpan w:val="4"/>
            <w:tcBorders>
              <w:top w:val="single" w:sz="4" w:space="0" w:color="auto"/>
              <w:left w:val="single" w:sz="4" w:space="0" w:color="auto"/>
              <w:bottom w:val="single" w:sz="4" w:space="0" w:color="auto"/>
              <w:right w:val="single" w:sz="4" w:space="0" w:color="auto"/>
            </w:tcBorders>
          </w:tcPr>
          <w:p w14:paraId="5604764A" w14:textId="77777777" w:rsidR="000523A8" w:rsidRDefault="000523A8" w:rsidP="00A0684F">
            <w:pPr>
              <w:pStyle w:val="ConsPlusNormal"/>
            </w:pPr>
          </w:p>
        </w:tc>
      </w:tr>
      <w:tr w:rsidR="000523A8" w14:paraId="1E90D0C0" w14:textId="77777777" w:rsidTr="00A0684F">
        <w:tc>
          <w:tcPr>
            <w:tcW w:w="817" w:type="dxa"/>
            <w:vMerge/>
            <w:tcBorders>
              <w:top w:val="single" w:sz="4" w:space="0" w:color="auto"/>
              <w:left w:val="single" w:sz="4" w:space="0" w:color="auto"/>
              <w:bottom w:val="single" w:sz="4" w:space="0" w:color="auto"/>
              <w:right w:val="single" w:sz="4" w:space="0" w:color="auto"/>
            </w:tcBorders>
          </w:tcPr>
          <w:p w14:paraId="6169863C"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284FA69B" w14:textId="77777777" w:rsidR="000523A8" w:rsidRDefault="000523A8" w:rsidP="00A0684F">
            <w:pPr>
              <w:pStyle w:val="ConsPlusNormal"/>
            </w:pPr>
            <w:r>
              <w:t>Имя</w:t>
            </w:r>
          </w:p>
        </w:tc>
        <w:tc>
          <w:tcPr>
            <w:tcW w:w="3997" w:type="dxa"/>
            <w:gridSpan w:val="4"/>
            <w:tcBorders>
              <w:top w:val="single" w:sz="4" w:space="0" w:color="auto"/>
              <w:left w:val="single" w:sz="4" w:space="0" w:color="auto"/>
              <w:bottom w:val="single" w:sz="4" w:space="0" w:color="auto"/>
              <w:right w:val="single" w:sz="4" w:space="0" w:color="auto"/>
            </w:tcBorders>
          </w:tcPr>
          <w:p w14:paraId="12B756FD" w14:textId="77777777" w:rsidR="000523A8" w:rsidRDefault="000523A8" w:rsidP="00A0684F">
            <w:pPr>
              <w:pStyle w:val="ConsPlusNormal"/>
            </w:pPr>
          </w:p>
        </w:tc>
      </w:tr>
      <w:tr w:rsidR="000523A8" w14:paraId="1584C921" w14:textId="77777777" w:rsidTr="00A0684F">
        <w:tc>
          <w:tcPr>
            <w:tcW w:w="817" w:type="dxa"/>
            <w:vMerge/>
            <w:tcBorders>
              <w:top w:val="single" w:sz="4" w:space="0" w:color="auto"/>
              <w:left w:val="single" w:sz="4" w:space="0" w:color="auto"/>
              <w:bottom w:val="single" w:sz="4" w:space="0" w:color="auto"/>
              <w:right w:val="single" w:sz="4" w:space="0" w:color="auto"/>
            </w:tcBorders>
          </w:tcPr>
          <w:p w14:paraId="34A50901"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3A572821" w14:textId="77777777" w:rsidR="000523A8" w:rsidRDefault="000523A8" w:rsidP="00A0684F">
            <w:pPr>
              <w:pStyle w:val="ConsPlusNormal"/>
            </w:pPr>
            <w:r>
              <w:t>Отчество</w:t>
            </w:r>
          </w:p>
        </w:tc>
        <w:tc>
          <w:tcPr>
            <w:tcW w:w="3997" w:type="dxa"/>
            <w:gridSpan w:val="4"/>
            <w:tcBorders>
              <w:top w:val="single" w:sz="4" w:space="0" w:color="auto"/>
              <w:left w:val="single" w:sz="4" w:space="0" w:color="auto"/>
              <w:bottom w:val="single" w:sz="4" w:space="0" w:color="auto"/>
              <w:right w:val="single" w:sz="4" w:space="0" w:color="auto"/>
            </w:tcBorders>
          </w:tcPr>
          <w:p w14:paraId="3CAB5FBE" w14:textId="77777777" w:rsidR="000523A8" w:rsidRDefault="000523A8" w:rsidP="00A0684F">
            <w:pPr>
              <w:pStyle w:val="ConsPlusNormal"/>
            </w:pPr>
          </w:p>
        </w:tc>
      </w:tr>
      <w:tr w:rsidR="000523A8" w14:paraId="1F23CE8C" w14:textId="77777777" w:rsidTr="00A0684F">
        <w:tc>
          <w:tcPr>
            <w:tcW w:w="817" w:type="dxa"/>
            <w:vMerge/>
            <w:tcBorders>
              <w:top w:val="single" w:sz="4" w:space="0" w:color="auto"/>
              <w:left w:val="single" w:sz="4" w:space="0" w:color="auto"/>
              <w:bottom w:val="single" w:sz="4" w:space="0" w:color="auto"/>
              <w:right w:val="single" w:sz="4" w:space="0" w:color="auto"/>
            </w:tcBorders>
          </w:tcPr>
          <w:p w14:paraId="2224A6F2"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73254EFA" w14:textId="77777777" w:rsidR="000523A8" w:rsidRDefault="000523A8" w:rsidP="00A0684F">
            <w:pPr>
              <w:pStyle w:val="ConsPlusNormal"/>
            </w:pPr>
            <w:r>
              <w:t>Вид документа, удостоверяющего личность</w:t>
            </w:r>
          </w:p>
        </w:tc>
        <w:tc>
          <w:tcPr>
            <w:tcW w:w="3997" w:type="dxa"/>
            <w:gridSpan w:val="4"/>
            <w:tcBorders>
              <w:top w:val="single" w:sz="4" w:space="0" w:color="auto"/>
              <w:left w:val="single" w:sz="4" w:space="0" w:color="auto"/>
              <w:bottom w:val="single" w:sz="4" w:space="0" w:color="auto"/>
              <w:right w:val="single" w:sz="4" w:space="0" w:color="auto"/>
            </w:tcBorders>
          </w:tcPr>
          <w:p w14:paraId="7953CE71" w14:textId="77777777" w:rsidR="000523A8" w:rsidRDefault="000523A8" w:rsidP="00A0684F">
            <w:pPr>
              <w:pStyle w:val="ConsPlusNormal"/>
            </w:pPr>
          </w:p>
        </w:tc>
      </w:tr>
      <w:tr w:rsidR="000523A8" w14:paraId="0ABA21BA" w14:textId="77777777" w:rsidTr="00A0684F">
        <w:tc>
          <w:tcPr>
            <w:tcW w:w="817" w:type="dxa"/>
            <w:vMerge/>
            <w:tcBorders>
              <w:top w:val="single" w:sz="4" w:space="0" w:color="auto"/>
              <w:left w:val="single" w:sz="4" w:space="0" w:color="auto"/>
              <w:bottom w:val="single" w:sz="4" w:space="0" w:color="auto"/>
              <w:right w:val="single" w:sz="4" w:space="0" w:color="auto"/>
            </w:tcBorders>
          </w:tcPr>
          <w:p w14:paraId="3BB79053"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0C28943A" w14:textId="77777777" w:rsidR="000523A8" w:rsidRDefault="000523A8" w:rsidP="00A0684F">
            <w:pPr>
              <w:pStyle w:val="ConsPlusNormal"/>
            </w:pPr>
            <w:r>
              <w:t>Серия</w:t>
            </w:r>
          </w:p>
        </w:tc>
        <w:tc>
          <w:tcPr>
            <w:tcW w:w="3997" w:type="dxa"/>
            <w:gridSpan w:val="4"/>
            <w:tcBorders>
              <w:top w:val="single" w:sz="4" w:space="0" w:color="auto"/>
              <w:left w:val="single" w:sz="4" w:space="0" w:color="auto"/>
              <w:bottom w:val="single" w:sz="4" w:space="0" w:color="auto"/>
              <w:right w:val="single" w:sz="4" w:space="0" w:color="auto"/>
            </w:tcBorders>
          </w:tcPr>
          <w:p w14:paraId="0BCB20E8" w14:textId="77777777" w:rsidR="000523A8" w:rsidRDefault="000523A8" w:rsidP="00A0684F">
            <w:pPr>
              <w:pStyle w:val="ConsPlusNormal"/>
            </w:pPr>
          </w:p>
        </w:tc>
      </w:tr>
      <w:tr w:rsidR="000523A8" w14:paraId="3CA0A63C" w14:textId="77777777" w:rsidTr="00A0684F">
        <w:tc>
          <w:tcPr>
            <w:tcW w:w="817" w:type="dxa"/>
            <w:vMerge/>
            <w:tcBorders>
              <w:top w:val="single" w:sz="4" w:space="0" w:color="auto"/>
              <w:left w:val="single" w:sz="4" w:space="0" w:color="auto"/>
              <w:bottom w:val="single" w:sz="4" w:space="0" w:color="auto"/>
              <w:right w:val="single" w:sz="4" w:space="0" w:color="auto"/>
            </w:tcBorders>
          </w:tcPr>
          <w:p w14:paraId="21AC8DF3"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73CE71A6" w14:textId="77777777" w:rsidR="000523A8" w:rsidRDefault="000523A8" w:rsidP="00A0684F">
            <w:pPr>
              <w:pStyle w:val="ConsPlusNormal"/>
            </w:pPr>
            <w:r>
              <w:t>Номер</w:t>
            </w:r>
          </w:p>
        </w:tc>
        <w:tc>
          <w:tcPr>
            <w:tcW w:w="3997" w:type="dxa"/>
            <w:gridSpan w:val="4"/>
            <w:tcBorders>
              <w:top w:val="single" w:sz="4" w:space="0" w:color="auto"/>
              <w:left w:val="single" w:sz="4" w:space="0" w:color="auto"/>
              <w:bottom w:val="single" w:sz="4" w:space="0" w:color="auto"/>
              <w:right w:val="single" w:sz="4" w:space="0" w:color="auto"/>
            </w:tcBorders>
          </w:tcPr>
          <w:p w14:paraId="51EAED5B" w14:textId="77777777" w:rsidR="000523A8" w:rsidRDefault="000523A8" w:rsidP="00A0684F">
            <w:pPr>
              <w:pStyle w:val="ConsPlusNormal"/>
            </w:pPr>
          </w:p>
        </w:tc>
      </w:tr>
      <w:tr w:rsidR="000523A8" w14:paraId="20787FC9" w14:textId="77777777" w:rsidTr="00A0684F">
        <w:tc>
          <w:tcPr>
            <w:tcW w:w="817" w:type="dxa"/>
            <w:vMerge/>
            <w:tcBorders>
              <w:top w:val="single" w:sz="4" w:space="0" w:color="auto"/>
              <w:left w:val="single" w:sz="4" w:space="0" w:color="auto"/>
              <w:bottom w:val="single" w:sz="4" w:space="0" w:color="auto"/>
              <w:right w:val="single" w:sz="4" w:space="0" w:color="auto"/>
            </w:tcBorders>
          </w:tcPr>
          <w:p w14:paraId="7A160E08"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3B2538A0" w14:textId="77777777" w:rsidR="000523A8" w:rsidRDefault="000523A8" w:rsidP="00A0684F">
            <w:pPr>
              <w:pStyle w:val="ConsPlusNormal"/>
            </w:pPr>
            <w:r>
              <w:t>Дата выдачи</w:t>
            </w:r>
          </w:p>
        </w:tc>
        <w:tc>
          <w:tcPr>
            <w:tcW w:w="3997" w:type="dxa"/>
            <w:gridSpan w:val="4"/>
            <w:tcBorders>
              <w:top w:val="single" w:sz="4" w:space="0" w:color="auto"/>
              <w:left w:val="single" w:sz="4" w:space="0" w:color="auto"/>
              <w:bottom w:val="single" w:sz="4" w:space="0" w:color="auto"/>
              <w:right w:val="single" w:sz="4" w:space="0" w:color="auto"/>
            </w:tcBorders>
          </w:tcPr>
          <w:p w14:paraId="1DFA255F" w14:textId="77777777" w:rsidR="000523A8" w:rsidRDefault="000523A8" w:rsidP="00A0684F">
            <w:pPr>
              <w:pStyle w:val="ConsPlusNormal"/>
            </w:pPr>
          </w:p>
        </w:tc>
      </w:tr>
      <w:tr w:rsidR="000523A8" w14:paraId="0BFB0CE9" w14:textId="77777777" w:rsidTr="00A0684F">
        <w:tc>
          <w:tcPr>
            <w:tcW w:w="817" w:type="dxa"/>
            <w:vMerge/>
            <w:tcBorders>
              <w:top w:val="single" w:sz="4" w:space="0" w:color="auto"/>
              <w:left w:val="single" w:sz="4" w:space="0" w:color="auto"/>
              <w:bottom w:val="single" w:sz="4" w:space="0" w:color="auto"/>
              <w:right w:val="single" w:sz="4" w:space="0" w:color="auto"/>
            </w:tcBorders>
          </w:tcPr>
          <w:p w14:paraId="49CB066E"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0CC27D96" w14:textId="77777777" w:rsidR="000523A8" w:rsidRDefault="000523A8" w:rsidP="00A0684F">
            <w:pPr>
              <w:pStyle w:val="ConsPlusNormal"/>
            </w:pPr>
            <w:r>
              <w:t>Кем выдан</w:t>
            </w:r>
          </w:p>
        </w:tc>
        <w:tc>
          <w:tcPr>
            <w:tcW w:w="3997" w:type="dxa"/>
            <w:gridSpan w:val="4"/>
            <w:tcBorders>
              <w:top w:val="single" w:sz="4" w:space="0" w:color="auto"/>
              <w:left w:val="single" w:sz="4" w:space="0" w:color="auto"/>
              <w:bottom w:val="single" w:sz="4" w:space="0" w:color="auto"/>
              <w:right w:val="single" w:sz="4" w:space="0" w:color="auto"/>
            </w:tcBorders>
          </w:tcPr>
          <w:p w14:paraId="1C588BE2" w14:textId="77777777" w:rsidR="000523A8" w:rsidRDefault="000523A8" w:rsidP="00A0684F">
            <w:pPr>
              <w:pStyle w:val="ConsPlusNormal"/>
            </w:pPr>
          </w:p>
        </w:tc>
      </w:tr>
      <w:tr w:rsidR="000523A8" w14:paraId="63AF2A71" w14:textId="77777777" w:rsidTr="00A0684F">
        <w:tc>
          <w:tcPr>
            <w:tcW w:w="817" w:type="dxa"/>
            <w:vMerge/>
            <w:tcBorders>
              <w:top w:val="single" w:sz="4" w:space="0" w:color="auto"/>
              <w:left w:val="single" w:sz="4" w:space="0" w:color="auto"/>
              <w:bottom w:val="single" w:sz="4" w:space="0" w:color="auto"/>
              <w:right w:val="single" w:sz="4" w:space="0" w:color="auto"/>
            </w:tcBorders>
          </w:tcPr>
          <w:p w14:paraId="392AF5C6"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4023906F" w14:textId="77777777" w:rsidR="000523A8" w:rsidRDefault="000523A8" w:rsidP="00A0684F">
            <w:pPr>
              <w:pStyle w:val="ConsPlusNormal"/>
            </w:pPr>
            <w:r>
              <w:t>Место жительства (регистрации)</w:t>
            </w:r>
          </w:p>
        </w:tc>
        <w:tc>
          <w:tcPr>
            <w:tcW w:w="3997" w:type="dxa"/>
            <w:gridSpan w:val="4"/>
            <w:tcBorders>
              <w:top w:val="single" w:sz="4" w:space="0" w:color="auto"/>
              <w:left w:val="single" w:sz="4" w:space="0" w:color="auto"/>
              <w:bottom w:val="single" w:sz="4" w:space="0" w:color="auto"/>
              <w:right w:val="single" w:sz="4" w:space="0" w:color="auto"/>
            </w:tcBorders>
          </w:tcPr>
          <w:p w14:paraId="2F68D48E" w14:textId="77777777" w:rsidR="000523A8" w:rsidRDefault="000523A8" w:rsidP="00A0684F">
            <w:pPr>
              <w:pStyle w:val="ConsPlusNormal"/>
            </w:pPr>
          </w:p>
        </w:tc>
      </w:tr>
      <w:tr w:rsidR="000523A8" w14:paraId="52991568" w14:textId="77777777" w:rsidTr="00A0684F">
        <w:tc>
          <w:tcPr>
            <w:tcW w:w="817" w:type="dxa"/>
            <w:vMerge/>
            <w:tcBorders>
              <w:top w:val="single" w:sz="4" w:space="0" w:color="auto"/>
              <w:left w:val="single" w:sz="4" w:space="0" w:color="auto"/>
              <w:bottom w:val="single" w:sz="4" w:space="0" w:color="auto"/>
              <w:right w:val="single" w:sz="4" w:space="0" w:color="auto"/>
            </w:tcBorders>
          </w:tcPr>
          <w:p w14:paraId="51FC2F9B" w14:textId="77777777" w:rsidR="000523A8" w:rsidRDefault="000523A8" w:rsidP="00A0684F">
            <w:pPr>
              <w:pStyle w:val="ConsPlusNormal"/>
              <w:ind w:firstLine="540"/>
            </w:pPr>
          </w:p>
        </w:tc>
        <w:tc>
          <w:tcPr>
            <w:tcW w:w="4820" w:type="dxa"/>
            <w:gridSpan w:val="2"/>
            <w:tcBorders>
              <w:top w:val="single" w:sz="4" w:space="0" w:color="auto"/>
              <w:left w:val="single" w:sz="4" w:space="0" w:color="auto"/>
              <w:bottom w:val="single" w:sz="4" w:space="0" w:color="auto"/>
              <w:right w:val="single" w:sz="4" w:space="0" w:color="auto"/>
            </w:tcBorders>
          </w:tcPr>
          <w:p w14:paraId="52BB1F21" w14:textId="77777777" w:rsidR="000523A8" w:rsidRDefault="000523A8" w:rsidP="00A0684F">
            <w:pPr>
              <w:pStyle w:val="ConsPlusNormal"/>
            </w:pPr>
            <w:r>
              <w:t>СНИЛС</w:t>
            </w:r>
          </w:p>
        </w:tc>
        <w:tc>
          <w:tcPr>
            <w:tcW w:w="3997" w:type="dxa"/>
            <w:gridSpan w:val="4"/>
            <w:tcBorders>
              <w:top w:val="single" w:sz="4" w:space="0" w:color="auto"/>
              <w:left w:val="single" w:sz="4" w:space="0" w:color="auto"/>
              <w:bottom w:val="single" w:sz="4" w:space="0" w:color="auto"/>
              <w:right w:val="single" w:sz="4" w:space="0" w:color="auto"/>
            </w:tcBorders>
          </w:tcPr>
          <w:p w14:paraId="6FA61C50" w14:textId="77777777" w:rsidR="000523A8" w:rsidRDefault="000523A8" w:rsidP="00A0684F">
            <w:pPr>
              <w:pStyle w:val="ConsPlusNormal"/>
            </w:pPr>
          </w:p>
        </w:tc>
      </w:tr>
      <w:tr w:rsidR="000523A8" w14:paraId="4101F7FA" w14:textId="77777777" w:rsidTr="00A0684F">
        <w:tc>
          <w:tcPr>
            <w:tcW w:w="817" w:type="dxa"/>
            <w:tcBorders>
              <w:top w:val="single" w:sz="4" w:space="0" w:color="auto"/>
              <w:left w:val="single" w:sz="4" w:space="0" w:color="auto"/>
              <w:bottom w:val="single" w:sz="4" w:space="0" w:color="auto"/>
              <w:right w:val="single" w:sz="4" w:space="0" w:color="auto"/>
            </w:tcBorders>
          </w:tcPr>
          <w:p w14:paraId="55D729CC" w14:textId="77777777" w:rsidR="000523A8" w:rsidRDefault="000523A8" w:rsidP="00A0684F">
            <w:pPr>
              <w:pStyle w:val="ConsPlusNormal"/>
              <w:jc w:val="center"/>
            </w:pPr>
            <w:r>
              <w:t>22.</w:t>
            </w:r>
          </w:p>
        </w:tc>
        <w:tc>
          <w:tcPr>
            <w:tcW w:w="8817" w:type="dxa"/>
            <w:gridSpan w:val="6"/>
            <w:tcBorders>
              <w:top w:val="single" w:sz="4" w:space="0" w:color="auto"/>
              <w:left w:val="single" w:sz="4" w:space="0" w:color="auto"/>
              <w:bottom w:val="single" w:sz="4" w:space="0" w:color="auto"/>
              <w:right w:val="single" w:sz="4" w:space="0" w:color="auto"/>
            </w:tcBorders>
          </w:tcPr>
          <w:p w14:paraId="3A6B49FB" w14:textId="77777777" w:rsidR="000523A8" w:rsidRDefault="000523A8" w:rsidP="00A0684F">
            <w:pPr>
              <w:pStyle w:val="ConsPlusNormal"/>
            </w:pPr>
            <w:r>
              <w:t>Реквизиты договора аренды земельного участка, предоставленного гражданам, имеющим право на первоочередное приобретение земельного участка в аренду без проведения торгов</w:t>
            </w:r>
          </w:p>
        </w:tc>
      </w:tr>
      <w:tr w:rsidR="000523A8" w14:paraId="2D2C0BAC" w14:textId="77777777" w:rsidTr="00A0684F">
        <w:tc>
          <w:tcPr>
            <w:tcW w:w="817" w:type="dxa"/>
            <w:tcBorders>
              <w:top w:val="single" w:sz="4" w:space="0" w:color="auto"/>
              <w:left w:val="single" w:sz="4" w:space="0" w:color="auto"/>
              <w:bottom w:val="single" w:sz="4" w:space="0" w:color="auto"/>
              <w:right w:val="single" w:sz="4" w:space="0" w:color="auto"/>
            </w:tcBorders>
          </w:tcPr>
          <w:p w14:paraId="03930AD7" w14:textId="77777777" w:rsidR="000523A8" w:rsidRDefault="000523A8" w:rsidP="00A0684F">
            <w:pPr>
              <w:pStyle w:val="ConsPlusNormal"/>
              <w:jc w:val="center"/>
            </w:pPr>
            <w:r>
              <w:t>22.1.</w:t>
            </w:r>
          </w:p>
        </w:tc>
        <w:tc>
          <w:tcPr>
            <w:tcW w:w="4820" w:type="dxa"/>
            <w:gridSpan w:val="2"/>
            <w:tcBorders>
              <w:top w:val="single" w:sz="4" w:space="0" w:color="auto"/>
              <w:left w:val="single" w:sz="4" w:space="0" w:color="auto"/>
              <w:bottom w:val="single" w:sz="4" w:space="0" w:color="auto"/>
              <w:right w:val="single" w:sz="4" w:space="0" w:color="auto"/>
            </w:tcBorders>
          </w:tcPr>
          <w:p w14:paraId="3B13857D" w14:textId="77777777" w:rsidR="000523A8" w:rsidRDefault="000523A8" w:rsidP="00A0684F">
            <w:pPr>
              <w:pStyle w:val="ConsPlusNormal"/>
            </w:pPr>
            <w:r>
              <w:t>Наименование органа исполнительной власти края или органа местного самоуправления</w:t>
            </w:r>
          </w:p>
        </w:tc>
        <w:tc>
          <w:tcPr>
            <w:tcW w:w="3997" w:type="dxa"/>
            <w:gridSpan w:val="4"/>
            <w:tcBorders>
              <w:top w:val="single" w:sz="4" w:space="0" w:color="auto"/>
              <w:left w:val="single" w:sz="4" w:space="0" w:color="auto"/>
              <w:bottom w:val="single" w:sz="4" w:space="0" w:color="auto"/>
              <w:right w:val="single" w:sz="4" w:space="0" w:color="auto"/>
            </w:tcBorders>
          </w:tcPr>
          <w:p w14:paraId="76F4ECC4" w14:textId="77777777" w:rsidR="000523A8" w:rsidRDefault="000523A8" w:rsidP="00A0684F">
            <w:pPr>
              <w:pStyle w:val="ConsPlusNormal"/>
            </w:pPr>
          </w:p>
        </w:tc>
      </w:tr>
      <w:tr w:rsidR="000523A8" w14:paraId="34B92B52" w14:textId="77777777" w:rsidTr="00A0684F">
        <w:tc>
          <w:tcPr>
            <w:tcW w:w="817" w:type="dxa"/>
            <w:tcBorders>
              <w:top w:val="single" w:sz="4" w:space="0" w:color="auto"/>
              <w:left w:val="single" w:sz="4" w:space="0" w:color="auto"/>
              <w:bottom w:val="single" w:sz="4" w:space="0" w:color="auto"/>
              <w:right w:val="single" w:sz="4" w:space="0" w:color="auto"/>
            </w:tcBorders>
          </w:tcPr>
          <w:p w14:paraId="0DC891B1" w14:textId="77777777" w:rsidR="000523A8" w:rsidRDefault="000523A8" w:rsidP="00A0684F">
            <w:pPr>
              <w:pStyle w:val="ConsPlusNormal"/>
              <w:jc w:val="center"/>
            </w:pPr>
            <w:r>
              <w:t>22.2.</w:t>
            </w:r>
          </w:p>
        </w:tc>
        <w:tc>
          <w:tcPr>
            <w:tcW w:w="4820" w:type="dxa"/>
            <w:gridSpan w:val="2"/>
            <w:tcBorders>
              <w:top w:val="single" w:sz="4" w:space="0" w:color="auto"/>
              <w:left w:val="single" w:sz="4" w:space="0" w:color="auto"/>
              <w:bottom w:val="single" w:sz="4" w:space="0" w:color="auto"/>
              <w:right w:val="single" w:sz="4" w:space="0" w:color="auto"/>
            </w:tcBorders>
          </w:tcPr>
          <w:p w14:paraId="6289DC5C" w14:textId="77777777" w:rsidR="000523A8" w:rsidRDefault="000523A8" w:rsidP="00A0684F">
            <w:pPr>
              <w:pStyle w:val="ConsPlusNormal"/>
            </w:pPr>
            <w:r>
              <w:t>Дата договора</w:t>
            </w:r>
          </w:p>
        </w:tc>
        <w:tc>
          <w:tcPr>
            <w:tcW w:w="3997" w:type="dxa"/>
            <w:gridSpan w:val="4"/>
            <w:tcBorders>
              <w:top w:val="single" w:sz="4" w:space="0" w:color="auto"/>
              <w:left w:val="single" w:sz="4" w:space="0" w:color="auto"/>
              <w:bottom w:val="single" w:sz="4" w:space="0" w:color="auto"/>
              <w:right w:val="single" w:sz="4" w:space="0" w:color="auto"/>
            </w:tcBorders>
          </w:tcPr>
          <w:p w14:paraId="5DD7A3F1" w14:textId="77777777" w:rsidR="000523A8" w:rsidRDefault="000523A8" w:rsidP="00A0684F">
            <w:pPr>
              <w:pStyle w:val="ConsPlusNormal"/>
            </w:pPr>
          </w:p>
        </w:tc>
      </w:tr>
      <w:tr w:rsidR="000523A8" w14:paraId="7BEAEC35" w14:textId="77777777" w:rsidTr="00A0684F">
        <w:tc>
          <w:tcPr>
            <w:tcW w:w="817" w:type="dxa"/>
            <w:tcBorders>
              <w:top w:val="single" w:sz="4" w:space="0" w:color="auto"/>
              <w:left w:val="single" w:sz="4" w:space="0" w:color="auto"/>
              <w:bottom w:val="single" w:sz="4" w:space="0" w:color="auto"/>
              <w:right w:val="single" w:sz="4" w:space="0" w:color="auto"/>
            </w:tcBorders>
          </w:tcPr>
          <w:p w14:paraId="3EBFA94D" w14:textId="77777777" w:rsidR="000523A8" w:rsidRDefault="000523A8" w:rsidP="00A0684F">
            <w:pPr>
              <w:pStyle w:val="ConsPlusNormal"/>
              <w:jc w:val="center"/>
            </w:pPr>
            <w:r>
              <w:t>22.3.</w:t>
            </w:r>
          </w:p>
        </w:tc>
        <w:tc>
          <w:tcPr>
            <w:tcW w:w="4820" w:type="dxa"/>
            <w:gridSpan w:val="2"/>
            <w:tcBorders>
              <w:top w:val="single" w:sz="4" w:space="0" w:color="auto"/>
              <w:left w:val="single" w:sz="4" w:space="0" w:color="auto"/>
              <w:bottom w:val="single" w:sz="4" w:space="0" w:color="auto"/>
              <w:right w:val="single" w:sz="4" w:space="0" w:color="auto"/>
            </w:tcBorders>
          </w:tcPr>
          <w:p w14:paraId="59CED7DF" w14:textId="77777777" w:rsidR="000523A8" w:rsidRDefault="000523A8" w:rsidP="00A0684F">
            <w:pPr>
              <w:pStyle w:val="ConsPlusNormal"/>
            </w:pPr>
            <w:r>
              <w:t>Номер договора</w:t>
            </w:r>
          </w:p>
        </w:tc>
        <w:tc>
          <w:tcPr>
            <w:tcW w:w="3997" w:type="dxa"/>
            <w:gridSpan w:val="4"/>
            <w:tcBorders>
              <w:top w:val="single" w:sz="4" w:space="0" w:color="auto"/>
              <w:left w:val="single" w:sz="4" w:space="0" w:color="auto"/>
              <w:bottom w:val="single" w:sz="4" w:space="0" w:color="auto"/>
              <w:right w:val="single" w:sz="4" w:space="0" w:color="auto"/>
            </w:tcBorders>
          </w:tcPr>
          <w:p w14:paraId="6F3C6B3D" w14:textId="77777777" w:rsidR="000523A8" w:rsidRDefault="000523A8" w:rsidP="00A0684F">
            <w:pPr>
              <w:pStyle w:val="ConsPlusNormal"/>
            </w:pPr>
          </w:p>
        </w:tc>
      </w:tr>
      <w:tr w:rsidR="000523A8" w14:paraId="206A6DC6" w14:textId="77777777" w:rsidTr="00A0684F">
        <w:tc>
          <w:tcPr>
            <w:tcW w:w="817" w:type="dxa"/>
            <w:tcBorders>
              <w:top w:val="single" w:sz="4" w:space="0" w:color="auto"/>
              <w:left w:val="single" w:sz="4" w:space="0" w:color="auto"/>
              <w:bottom w:val="single" w:sz="4" w:space="0" w:color="auto"/>
              <w:right w:val="single" w:sz="4" w:space="0" w:color="auto"/>
            </w:tcBorders>
          </w:tcPr>
          <w:p w14:paraId="7E74A091" w14:textId="77777777" w:rsidR="000523A8" w:rsidRDefault="000523A8" w:rsidP="00A0684F">
            <w:pPr>
              <w:pStyle w:val="ConsPlusNormal"/>
              <w:jc w:val="center"/>
            </w:pPr>
            <w:r>
              <w:t>22.4.</w:t>
            </w:r>
          </w:p>
        </w:tc>
        <w:tc>
          <w:tcPr>
            <w:tcW w:w="4820" w:type="dxa"/>
            <w:gridSpan w:val="2"/>
            <w:tcBorders>
              <w:top w:val="single" w:sz="4" w:space="0" w:color="auto"/>
              <w:left w:val="single" w:sz="4" w:space="0" w:color="auto"/>
              <w:bottom w:val="single" w:sz="4" w:space="0" w:color="auto"/>
              <w:right w:val="single" w:sz="4" w:space="0" w:color="auto"/>
            </w:tcBorders>
          </w:tcPr>
          <w:p w14:paraId="5B40C97E" w14:textId="77777777" w:rsidR="000523A8" w:rsidRDefault="000523A8" w:rsidP="00A0684F">
            <w:pPr>
              <w:pStyle w:val="ConsPlusNormal"/>
            </w:pPr>
            <w:r>
              <w:t>Основание для предоставления земельного участка</w:t>
            </w:r>
          </w:p>
        </w:tc>
        <w:tc>
          <w:tcPr>
            <w:tcW w:w="3997" w:type="dxa"/>
            <w:gridSpan w:val="4"/>
            <w:tcBorders>
              <w:top w:val="single" w:sz="4" w:space="0" w:color="auto"/>
              <w:left w:val="single" w:sz="4" w:space="0" w:color="auto"/>
              <w:bottom w:val="single" w:sz="4" w:space="0" w:color="auto"/>
              <w:right w:val="single" w:sz="4" w:space="0" w:color="auto"/>
            </w:tcBorders>
          </w:tcPr>
          <w:p w14:paraId="5F7ED97D" w14:textId="77777777" w:rsidR="000523A8" w:rsidRDefault="000523A8" w:rsidP="00A0684F">
            <w:pPr>
              <w:pStyle w:val="ConsPlusNormal"/>
            </w:pPr>
          </w:p>
        </w:tc>
      </w:tr>
      <w:tr w:rsidR="000523A8" w14:paraId="077C574B" w14:textId="77777777" w:rsidTr="00A0684F">
        <w:tc>
          <w:tcPr>
            <w:tcW w:w="817" w:type="dxa"/>
            <w:tcBorders>
              <w:top w:val="single" w:sz="4" w:space="0" w:color="auto"/>
              <w:left w:val="single" w:sz="4" w:space="0" w:color="auto"/>
              <w:bottom w:val="single" w:sz="4" w:space="0" w:color="auto"/>
              <w:right w:val="single" w:sz="4" w:space="0" w:color="auto"/>
            </w:tcBorders>
          </w:tcPr>
          <w:p w14:paraId="2E0204D8" w14:textId="77777777" w:rsidR="000523A8" w:rsidRDefault="000523A8" w:rsidP="00A0684F">
            <w:pPr>
              <w:pStyle w:val="ConsPlusNormal"/>
              <w:jc w:val="center"/>
            </w:pPr>
            <w:r>
              <w:t>22.5.</w:t>
            </w:r>
          </w:p>
        </w:tc>
        <w:tc>
          <w:tcPr>
            <w:tcW w:w="4820" w:type="dxa"/>
            <w:gridSpan w:val="2"/>
            <w:tcBorders>
              <w:top w:val="single" w:sz="4" w:space="0" w:color="auto"/>
              <w:left w:val="single" w:sz="4" w:space="0" w:color="auto"/>
              <w:bottom w:val="single" w:sz="4" w:space="0" w:color="auto"/>
              <w:right w:val="single" w:sz="4" w:space="0" w:color="auto"/>
            </w:tcBorders>
          </w:tcPr>
          <w:p w14:paraId="1E80A9FD" w14:textId="77777777" w:rsidR="000523A8" w:rsidRDefault="000523A8" w:rsidP="00A0684F">
            <w:pPr>
              <w:pStyle w:val="ConsPlusNormal"/>
            </w:pPr>
            <w:r>
              <w:t>Кадастровый номер предоставленного земельного участка</w:t>
            </w:r>
          </w:p>
        </w:tc>
        <w:tc>
          <w:tcPr>
            <w:tcW w:w="3997" w:type="dxa"/>
            <w:gridSpan w:val="4"/>
            <w:tcBorders>
              <w:top w:val="single" w:sz="4" w:space="0" w:color="auto"/>
              <w:left w:val="single" w:sz="4" w:space="0" w:color="auto"/>
              <w:bottom w:val="single" w:sz="4" w:space="0" w:color="auto"/>
              <w:right w:val="single" w:sz="4" w:space="0" w:color="auto"/>
            </w:tcBorders>
          </w:tcPr>
          <w:p w14:paraId="49060861" w14:textId="77777777" w:rsidR="000523A8" w:rsidRDefault="000523A8" w:rsidP="00A0684F">
            <w:pPr>
              <w:pStyle w:val="ConsPlusNormal"/>
            </w:pPr>
          </w:p>
        </w:tc>
      </w:tr>
      <w:tr w:rsidR="000523A8" w14:paraId="0155640C" w14:textId="77777777" w:rsidTr="00A0684F">
        <w:tc>
          <w:tcPr>
            <w:tcW w:w="817" w:type="dxa"/>
            <w:tcBorders>
              <w:top w:val="single" w:sz="4" w:space="0" w:color="auto"/>
              <w:left w:val="single" w:sz="4" w:space="0" w:color="auto"/>
              <w:bottom w:val="single" w:sz="4" w:space="0" w:color="auto"/>
              <w:right w:val="single" w:sz="4" w:space="0" w:color="auto"/>
            </w:tcBorders>
          </w:tcPr>
          <w:p w14:paraId="482D9ADB" w14:textId="77777777" w:rsidR="000523A8" w:rsidRDefault="000523A8" w:rsidP="00A0684F">
            <w:pPr>
              <w:pStyle w:val="ConsPlusNormal"/>
              <w:jc w:val="center"/>
            </w:pPr>
            <w:r>
              <w:t>23.</w:t>
            </w:r>
          </w:p>
        </w:tc>
        <w:tc>
          <w:tcPr>
            <w:tcW w:w="8817" w:type="dxa"/>
            <w:gridSpan w:val="6"/>
            <w:tcBorders>
              <w:top w:val="single" w:sz="4" w:space="0" w:color="auto"/>
              <w:left w:val="single" w:sz="4" w:space="0" w:color="auto"/>
              <w:bottom w:val="single" w:sz="4" w:space="0" w:color="auto"/>
              <w:right w:val="single" w:sz="4" w:space="0" w:color="auto"/>
            </w:tcBorders>
          </w:tcPr>
          <w:p w14:paraId="189AAFC2" w14:textId="77777777" w:rsidR="000523A8" w:rsidRDefault="000523A8" w:rsidP="00A0684F">
            <w:pPr>
              <w:pStyle w:val="ConsPlusNormal"/>
            </w:pPr>
            <w:r>
              <w:t>Реквизиты решения о предоставлении земельного участка в собственность бесплатно</w:t>
            </w:r>
          </w:p>
        </w:tc>
      </w:tr>
      <w:tr w:rsidR="000523A8" w14:paraId="5D0068B9" w14:textId="77777777" w:rsidTr="00A0684F">
        <w:tc>
          <w:tcPr>
            <w:tcW w:w="817" w:type="dxa"/>
            <w:tcBorders>
              <w:top w:val="single" w:sz="4" w:space="0" w:color="auto"/>
              <w:left w:val="single" w:sz="4" w:space="0" w:color="auto"/>
              <w:bottom w:val="single" w:sz="4" w:space="0" w:color="auto"/>
              <w:right w:val="single" w:sz="4" w:space="0" w:color="auto"/>
            </w:tcBorders>
          </w:tcPr>
          <w:p w14:paraId="43EBC72C" w14:textId="77777777" w:rsidR="000523A8" w:rsidRDefault="000523A8" w:rsidP="00A0684F">
            <w:pPr>
              <w:pStyle w:val="ConsPlusNormal"/>
              <w:jc w:val="center"/>
            </w:pPr>
            <w:r>
              <w:t>23.1.</w:t>
            </w:r>
          </w:p>
        </w:tc>
        <w:tc>
          <w:tcPr>
            <w:tcW w:w="4820" w:type="dxa"/>
            <w:gridSpan w:val="2"/>
            <w:tcBorders>
              <w:top w:val="single" w:sz="4" w:space="0" w:color="auto"/>
              <w:left w:val="single" w:sz="4" w:space="0" w:color="auto"/>
              <w:bottom w:val="single" w:sz="4" w:space="0" w:color="auto"/>
              <w:right w:val="single" w:sz="4" w:space="0" w:color="auto"/>
            </w:tcBorders>
          </w:tcPr>
          <w:p w14:paraId="4744C045" w14:textId="77777777" w:rsidR="000523A8" w:rsidRDefault="000523A8" w:rsidP="00A0684F">
            <w:pPr>
              <w:pStyle w:val="ConsPlusNormal"/>
            </w:pPr>
            <w:r>
              <w:t>Наименование органа исполнительной власти края или органа местного самоуправления</w:t>
            </w:r>
          </w:p>
        </w:tc>
        <w:tc>
          <w:tcPr>
            <w:tcW w:w="3997" w:type="dxa"/>
            <w:gridSpan w:val="4"/>
            <w:tcBorders>
              <w:top w:val="single" w:sz="4" w:space="0" w:color="auto"/>
              <w:left w:val="single" w:sz="4" w:space="0" w:color="auto"/>
              <w:bottom w:val="single" w:sz="4" w:space="0" w:color="auto"/>
              <w:right w:val="single" w:sz="4" w:space="0" w:color="auto"/>
            </w:tcBorders>
          </w:tcPr>
          <w:p w14:paraId="339101D7" w14:textId="77777777" w:rsidR="000523A8" w:rsidRDefault="000523A8" w:rsidP="00A0684F">
            <w:pPr>
              <w:pStyle w:val="ConsPlusNormal"/>
            </w:pPr>
          </w:p>
        </w:tc>
      </w:tr>
      <w:tr w:rsidR="000523A8" w14:paraId="1B722C76" w14:textId="77777777" w:rsidTr="00A0684F">
        <w:tc>
          <w:tcPr>
            <w:tcW w:w="817" w:type="dxa"/>
            <w:tcBorders>
              <w:top w:val="single" w:sz="4" w:space="0" w:color="auto"/>
              <w:left w:val="single" w:sz="4" w:space="0" w:color="auto"/>
              <w:bottom w:val="single" w:sz="4" w:space="0" w:color="auto"/>
              <w:right w:val="single" w:sz="4" w:space="0" w:color="auto"/>
            </w:tcBorders>
          </w:tcPr>
          <w:p w14:paraId="73BE7651" w14:textId="77777777" w:rsidR="000523A8" w:rsidRDefault="000523A8" w:rsidP="00A0684F">
            <w:pPr>
              <w:pStyle w:val="ConsPlusNormal"/>
              <w:jc w:val="center"/>
            </w:pPr>
            <w:r>
              <w:t>23.2.</w:t>
            </w:r>
          </w:p>
        </w:tc>
        <w:tc>
          <w:tcPr>
            <w:tcW w:w="4820" w:type="dxa"/>
            <w:gridSpan w:val="2"/>
            <w:tcBorders>
              <w:top w:val="single" w:sz="4" w:space="0" w:color="auto"/>
              <w:left w:val="single" w:sz="4" w:space="0" w:color="auto"/>
              <w:bottom w:val="single" w:sz="4" w:space="0" w:color="auto"/>
              <w:right w:val="single" w:sz="4" w:space="0" w:color="auto"/>
            </w:tcBorders>
          </w:tcPr>
          <w:p w14:paraId="6CCDFDF4" w14:textId="77777777" w:rsidR="000523A8" w:rsidRDefault="000523A8" w:rsidP="00A0684F">
            <w:pPr>
              <w:pStyle w:val="ConsPlusNormal"/>
            </w:pPr>
            <w:r>
              <w:t>Дата решения</w:t>
            </w:r>
          </w:p>
        </w:tc>
        <w:tc>
          <w:tcPr>
            <w:tcW w:w="3997" w:type="dxa"/>
            <w:gridSpan w:val="4"/>
            <w:tcBorders>
              <w:top w:val="single" w:sz="4" w:space="0" w:color="auto"/>
              <w:left w:val="single" w:sz="4" w:space="0" w:color="auto"/>
              <w:bottom w:val="single" w:sz="4" w:space="0" w:color="auto"/>
              <w:right w:val="single" w:sz="4" w:space="0" w:color="auto"/>
            </w:tcBorders>
          </w:tcPr>
          <w:p w14:paraId="359475A6" w14:textId="77777777" w:rsidR="000523A8" w:rsidRDefault="000523A8" w:rsidP="00A0684F">
            <w:pPr>
              <w:pStyle w:val="ConsPlusNormal"/>
            </w:pPr>
          </w:p>
        </w:tc>
      </w:tr>
      <w:tr w:rsidR="000523A8" w14:paraId="5A5D9695" w14:textId="77777777" w:rsidTr="00A0684F">
        <w:tc>
          <w:tcPr>
            <w:tcW w:w="817" w:type="dxa"/>
            <w:tcBorders>
              <w:top w:val="single" w:sz="4" w:space="0" w:color="auto"/>
              <w:left w:val="single" w:sz="4" w:space="0" w:color="auto"/>
              <w:bottom w:val="single" w:sz="4" w:space="0" w:color="auto"/>
              <w:right w:val="single" w:sz="4" w:space="0" w:color="auto"/>
            </w:tcBorders>
          </w:tcPr>
          <w:p w14:paraId="06206577" w14:textId="77777777" w:rsidR="000523A8" w:rsidRDefault="000523A8" w:rsidP="00A0684F">
            <w:pPr>
              <w:pStyle w:val="ConsPlusNormal"/>
              <w:jc w:val="center"/>
            </w:pPr>
            <w:r>
              <w:t>23.3.</w:t>
            </w:r>
          </w:p>
        </w:tc>
        <w:tc>
          <w:tcPr>
            <w:tcW w:w="4820" w:type="dxa"/>
            <w:gridSpan w:val="2"/>
            <w:tcBorders>
              <w:top w:val="single" w:sz="4" w:space="0" w:color="auto"/>
              <w:left w:val="single" w:sz="4" w:space="0" w:color="auto"/>
              <w:bottom w:val="single" w:sz="4" w:space="0" w:color="auto"/>
              <w:right w:val="single" w:sz="4" w:space="0" w:color="auto"/>
            </w:tcBorders>
          </w:tcPr>
          <w:p w14:paraId="23E13B5B" w14:textId="77777777" w:rsidR="000523A8" w:rsidRDefault="000523A8" w:rsidP="00A0684F">
            <w:pPr>
              <w:pStyle w:val="ConsPlusNormal"/>
            </w:pPr>
            <w:r>
              <w:t>Номер решения</w:t>
            </w:r>
          </w:p>
        </w:tc>
        <w:tc>
          <w:tcPr>
            <w:tcW w:w="3997" w:type="dxa"/>
            <w:gridSpan w:val="4"/>
            <w:tcBorders>
              <w:top w:val="single" w:sz="4" w:space="0" w:color="auto"/>
              <w:left w:val="single" w:sz="4" w:space="0" w:color="auto"/>
              <w:bottom w:val="single" w:sz="4" w:space="0" w:color="auto"/>
              <w:right w:val="single" w:sz="4" w:space="0" w:color="auto"/>
            </w:tcBorders>
          </w:tcPr>
          <w:p w14:paraId="12AEE395" w14:textId="77777777" w:rsidR="000523A8" w:rsidRDefault="000523A8" w:rsidP="00A0684F">
            <w:pPr>
              <w:pStyle w:val="ConsPlusNormal"/>
            </w:pPr>
          </w:p>
        </w:tc>
      </w:tr>
      <w:tr w:rsidR="000523A8" w14:paraId="76863E51" w14:textId="77777777" w:rsidTr="00A0684F">
        <w:tc>
          <w:tcPr>
            <w:tcW w:w="817" w:type="dxa"/>
            <w:tcBorders>
              <w:top w:val="single" w:sz="4" w:space="0" w:color="auto"/>
              <w:left w:val="single" w:sz="4" w:space="0" w:color="auto"/>
              <w:bottom w:val="single" w:sz="4" w:space="0" w:color="auto"/>
              <w:right w:val="single" w:sz="4" w:space="0" w:color="auto"/>
            </w:tcBorders>
          </w:tcPr>
          <w:p w14:paraId="5366A898" w14:textId="77777777" w:rsidR="000523A8" w:rsidRDefault="000523A8" w:rsidP="00A0684F">
            <w:pPr>
              <w:pStyle w:val="ConsPlusNormal"/>
              <w:jc w:val="center"/>
            </w:pPr>
            <w:r>
              <w:t>23.4.</w:t>
            </w:r>
          </w:p>
        </w:tc>
        <w:tc>
          <w:tcPr>
            <w:tcW w:w="4820" w:type="dxa"/>
            <w:gridSpan w:val="2"/>
            <w:tcBorders>
              <w:top w:val="single" w:sz="4" w:space="0" w:color="auto"/>
              <w:left w:val="single" w:sz="4" w:space="0" w:color="auto"/>
              <w:bottom w:val="single" w:sz="4" w:space="0" w:color="auto"/>
              <w:right w:val="single" w:sz="4" w:space="0" w:color="auto"/>
            </w:tcBorders>
          </w:tcPr>
          <w:p w14:paraId="245EC096" w14:textId="77777777" w:rsidR="000523A8" w:rsidRDefault="000523A8" w:rsidP="00A0684F">
            <w:pPr>
              <w:pStyle w:val="ConsPlusNormal"/>
            </w:pPr>
            <w:r>
              <w:t>Основание для предоставления земельного участка</w:t>
            </w:r>
          </w:p>
        </w:tc>
        <w:tc>
          <w:tcPr>
            <w:tcW w:w="3997" w:type="dxa"/>
            <w:gridSpan w:val="4"/>
            <w:tcBorders>
              <w:top w:val="single" w:sz="4" w:space="0" w:color="auto"/>
              <w:left w:val="single" w:sz="4" w:space="0" w:color="auto"/>
              <w:bottom w:val="single" w:sz="4" w:space="0" w:color="auto"/>
              <w:right w:val="single" w:sz="4" w:space="0" w:color="auto"/>
            </w:tcBorders>
          </w:tcPr>
          <w:p w14:paraId="620F0D83" w14:textId="77777777" w:rsidR="000523A8" w:rsidRDefault="000523A8" w:rsidP="00A0684F">
            <w:pPr>
              <w:pStyle w:val="ConsPlusNormal"/>
            </w:pPr>
          </w:p>
        </w:tc>
      </w:tr>
      <w:tr w:rsidR="000523A8" w14:paraId="3F393EFE" w14:textId="77777777" w:rsidTr="00A0684F">
        <w:tc>
          <w:tcPr>
            <w:tcW w:w="817" w:type="dxa"/>
            <w:tcBorders>
              <w:top w:val="single" w:sz="4" w:space="0" w:color="auto"/>
              <w:left w:val="single" w:sz="4" w:space="0" w:color="auto"/>
              <w:bottom w:val="single" w:sz="4" w:space="0" w:color="auto"/>
              <w:right w:val="single" w:sz="4" w:space="0" w:color="auto"/>
            </w:tcBorders>
          </w:tcPr>
          <w:p w14:paraId="1711A091" w14:textId="77777777" w:rsidR="000523A8" w:rsidRDefault="000523A8" w:rsidP="00A0684F">
            <w:pPr>
              <w:pStyle w:val="ConsPlusNormal"/>
              <w:jc w:val="center"/>
            </w:pPr>
            <w:r>
              <w:t>23.5.</w:t>
            </w:r>
          </w:p>
        </w:tc>
        <w:tc>
          <w:tcPr>
            <w:tcW w:w="4820" w:type="dxa"/>
            <w:gridSpan w:val="2"/>
            <w:tcBorders>
              <w:top w:val="single" w:sz="4" w:space="0" w:color="auto"/>
              <w:left w:val="single" w:sz="4" w:space="0" w:color="auto"/>
              <w:bottom w:val="single" w:sz="4" w:space="0" w:color="auto"/>
              <w:right w:val="single" w:sz="4" w:space="0" w:color="auto"/>
            </w:tcBorders>
          </w:tcPr>
          <w:p w14:paraId="1A4986F6" w14:textId="77777777" w:rsidR="000523A8" w:rsidRDefault="000523A8" w:rsidP="00A0684F">
            <w:pPr>
              <w:pStyle w:val="ConsPlusNormal"/>
            </w:pPr>
            <w:r>
              <w:t>Кадастровый номер предоставленного земельного участка</w:t>
            </w:r>
          </w:p>
        </w:tc>
        <w:tc>
          <w:tcPr>
            <w:tcW w:w="3997" w:type="dxa"/>
            <w:gridSpan w:val="4"/>
            <w:tcBorders>
              <w:top w:val="single" w:sz="4" w:space="0" w:color="auto"/>
              <w:left w:val="single" w:sz="4" w:space="0" w:color="auto"/>
              <w:bottom w:val="single" w:sz="4" w:space="0" w:color="auto"/>
              <w:right w:val="single" w:sz="4" w:space="0" w:color="auto"/>
            </w:tcBorders>
          </w:tcPr>
          <w:p w14:paraId="11CB4C42" w14:textId="77777777" w:rsidR="000523A8" w:rsidRDefault="000523A8" w:rsidP="00A0684F">
            <w:pPr>
              <w:pStyle w:val="ConsPlusNormal"/>
            </w:pPr>
          </w:p>
        </w:tc>
      </w:tr>
      <w:tr w:rsidR="000523A8" w14:paraId="32A24A1D" w14:textId="77777777" w:rsidTr="00A0684F">
        <w:tc>
          <w:tcPr>
            <w:tcW w:w="9634" w:type="dxa"/>
            <w:gridSpan w:val="7"/>
            <w:tcBorders>
              <w:top w:val="single" w:sz="4" w:space="0" w:color="auto"/>
              <w:left w:val="single" w:sz="4" w:space="0" w:color="auto"/>
              <w:bottom w:val="single" w:sz="4" w:space="0" w:color="auto"/>
              <w:right w:val="single" w:sz="4" w:space="0" w:color="auto"/>
            </w:tcBorders>
          </w:tcPr>
          <w:p w14:paraId="123266E6" w14:textId="77777777" w:rsidR="000523A8" w:rsidRDefault="000523A8" w:rsidP="00A0684F">
            <w:pPr>
              <w:pStyle w:val="ConsPlusNormal"/>
              <w:jc w:val="center"/>
            </w:pPr>
            <w:r>
              <w:t>Выписку выдал</w:t>
            </w:r>
          </w:p>
        </w:tc>
      </w:tr>
      <w:tr w:rsidR="000523A8" w14:paraId="07F6E65D" w14:textId="77777777" w:rsidTr="00A0684F">
        <w:tc>
          <w:tcPr>
            <w:tcW w:w="817" w:type="dxa"/>
            <w:vMerge w:val="restart"/>
            <w:tcBorders>
              <w:top w:val="single" w:sz="4" w:space="0" w:color="auto"/>
              <w:left w:val="single" w:sz="4" w:space="0" w:color="auto"/>
              <w:bottom w:val="single" w:sz="4" w:space="0" w:color="auto"/>
              <w:right w:val="single" w:sz="4" w:space="0" w:color="auto"/>
            </w:tcBorders>
          </w:tcPr>
          <w:p w14:paraId="17021C18" w14:textId="77777777" w:rsidR="000523A8" w:rsidRDefault="000523A8" w:rsidP="00A0684F">
            <w:pPr>
              <w:pStyle w:val="ConsPlusNormal"/>
              <w:jc w:val="center"/>
            </w:pPr>
            <w:r>
              <w:t>2</w:t>
            </w:r>
            <w:r>
              <w:lastRenderedPageBreak/>
              <w:t>4.</w:t>
            </w:r>
          </w:p>
        </w:tc>
        <w:tc>
          <w:tcPr>
            <w:tcW w:w="8817" w:type="dxa"/>
            <w:gridSpan w:val="6"/>
            <w:tcBorders>
              <w:top w:val="single" w:sz="4" w:space="0" w:color="auto"/>
              <w:left w:val="single" w:sz="4" w:space="0" w:color="auto"/>
              <w:bottom w:val="single" w:sz="4" w:space="0" w:color="auto"/>
              <w:right w:val="single" w:sz="4" w:space="0" w:color="auto"/>
            </w:tcBorders>
          </w:tcPr>
          <w:p w14:paraId="46FC8B3A" w14:textId="77777777" w:rsidR="000523A8" w:rsidRDefault="000523A8" w:rsidP="00A0684F">
            <w:pPr>
              <w:pStyle w:val="ConsPlusNormal"/>
              <w:jc w:val="center"/>
            </w:pPr>
            <w:r>
              <w:lastRenderedPageBreak/>
              <w:t>______________________________________________________________</w:t>
            </w:r>
          </w:p>
          <w:p w14:paraId="617606FC" w14:textId="77777777" w:rsidR="000523A8" w:rsidRDefault="000523A8" w:rsidP="00A0684F">
            <w:pPr>
              <w:pStyle w:val="ConsPlusNormal"/>
              <w:jc w:val="center"/>
            </w:pPr>
            <w:r>
              <w:lastRenderedPageBreak/>
              <w:t>(должность)</w:t>
            </w:r>
          </w:p>
        </w:tc>
      </w:tr>
      <w:tr w:rsidR="000523A8" w14:paraId="1BCA8C85" w14:textId="77777777" w:rsidTr="00A0684F">
        <w:tc>
          <w:tcPr>
            <w:tcW w:w="817" w:type="dxa"/>
            <w:vMerge/>
            <w:tcBorders>
              <w:top w:val="single" w:sz="4" w:space="0" w:color="auto"/>
              <w:left w:val="single" w:sz="4" w:space="0" w:color="auto"/>
              <w:bottom w:val="single" w:sz="4" w:space="0" w:color="auto"/>
              <w:right w:val="single" w:sz="4" w:space="0" w:color="auto"/>
            </w:tcBorders>
          </w:tcPr>
          <w:p w14:paraId="25F03815" w14:textId="77777777" w:rsidR="000523A8" w:rsidRDefault="000523A8" w:rsidP="00A0684F">
            <w:pPr>
              <w:pStyle w:val="ConsPlusNormal"/>
              <w:ind w:firstLine="540"/>
            </w:pPr>
          </w:p>
        </w:tc>
        <w:tc>
          <w:tcPr>
            <w:tcW w:w="3686" w:type="dxa"/>
            <w:tcBorders>
              <w:top w:val="single" w:sz="4" w:space="0" w:color="auto"/>
              <w:left w:val="single" w:sz="4" w:space="0" w:color="auto"/>
              <w:bottom w:val="single" w:sz="4" w:space="0" w:color="auto"/>
              <w:right w:val="single" w:sz="4" w:space="0" w:color="auto"/>
            </w:tcBorders>
          </w:tcPr>
          <w:p w14:paraId="0BA43D3F" w14:textId="77777777" w:rsidR="000523A8" w:rsidRDefault="000523A8" w:rsidP="00A0684F">
            <w:pPr>
              <w:pStyle w:val="ConsPlusNormal"/>
              <w:jc w:val="center"/>
            </w:pPr>
            <w:r>
              <w:t>_______________________</w:t>
            </w:r>
          </w:p>
          <w:p w14:paraId="36CE5588" w14:textId="77777777" w:rsidR="000523A8" w:rsidRDefault="000523A8" w:rsidP="00A0684F">
            <w:pPr>
              <w:pStyle w:val="ConsPlusNormal"/>
              <w:jc w:val="center"/>
            </w:pPr>
            <w:r>
              <w:t>(подпись)</w:t>
            </w:r>
          </w:p>
        </w:tc>
        <w:tc>
          <w:tcPr>
            <w:tcW w:w="5131" w:type="dxa"/>
            <w:gridSpan w:val="5"/>
            <w:tcBorders>
              <w:top w:val="single" w:sz="4" w:space="0" w:color="auto"/>
              <w:left w:val="single" w:sz="4" w:space="0" w:color="auto"/>
              <w:bottom w:val="single" w:sz="4" w:space="0" w:color="auto"/>
              <w:right w:val="single" w:sz="4" w:space="0" w:color="auto"/>
            </w:tcBorders>
          </w:tcPr>
          <w:p w14:paraId="24B40C5D" w14:textId="77777777" w:rsidR="000523A8" w:rsidRDefault="000523A8" w:rsidP="00A0684F">
            <w:pPr>
              <w:pStyle w:val="ConsPlusNormal"/>
              <w:jc w:val="center"/>
            </w:pPr>
            <w:r>
              <w:t>_____________________________________</w:t>
            </w:r>
          </w:p>
          <w:p w14:paraId="2A4B09FA" w14:textId="77777777" w:rsidR="000523A8" w:rsidRDefault="000523A8" w:rsidP="00A0684F">
            <w:pPr>
              <w:pStyle w:val="ConsPlusNormal"/>
              <w:jc w:val="center"/>
            </w:pPr>
            <w:r>
              <w:t>(инициалы, фамилия)</w:t>
            </w:r>
          </w:p>
        </w:tc>
      </w:tr>
      <w:tr w:rsidR="000523A8" w14:paraId="0BE8D9A8" w14:textId="77777777" w:rsidTr="00A0684F">
        <w:tc>
          <w:tcPr>
            <w:tcW w:w="817" w:type="dxa"/>
            <w:vMerge/>
            <w:tcBorders>
              <w:top w:val="single" w:sz="4" w:space="0" w:color="auto"/>
              <w:left w:val="single" w:sz="4" w:space="0" w:color="auto"/>
              <w:bottom w:val="single" w:sz="4" w:space="0" w:color="auto"/>
              <w:right w:val="single" w:sz="4" w:space="0" w:color="auto"/>
            </w:tcBorders>
          </w:tcPr>
          <w:p w14:paraId="447D95D8" w14:textId="77777777" w:rsidR="000523A8" w:rsidRDefault="000523A8" w:rsidP="00A0684F">
            <w:pPr>
              <w:pStyle w:val="ConsPlusNormal"/>
              <w:ind w:firstLine="540"/>
            </w:pPr>
          </w:p>
        </w:tc>
        <w:tc>
          <w:tcPr>
            <w:tcW w:w="3686" w:type="dxa"/>
            <w:tcBorders>
              <w:top w:val="single" w:sz="4" w:space="0" w:color="auto"/>
              <w:left w:val="single" w:sz="4" w:space="0" w:color="auto"/>
              <w:bottom w:val="single" w:sz="4" w:space="0" w:color="auto"/>
              <w:right w:val="single" w:sz="4" w:space="0" w:color="auto"/>
            </w:tcBorders>
          </w:tcPr>
          <w:p w14:paraId="20EA5CE8" w14:textId="77777777" w:rsidR="000523A8" w:rsidRDefault="000523A8" w:rsidP="00A0684F">
            <w:pPr>
              <w:pStyle w:val="ConsPlusNormal"/>
            </w:pPr>
          </w:p>
        </w:tc>
        <w:tc>
          <w:tcPr>
            <w:tcW w:w="5131" w:type="dxa"/>
            <w:gridSpan w:val="5"/>
            <w:tcBorders>
              <w:top w:val="single" w:sz="4" w:space="0" w:color="auto"/>
              <w:left w:val="single" w:sz="4" w:space="0" w:color="auto"/>
              <w:bottom w:val="single" w:sz="4" w:space="0" w:color="auto"/>
              <w:right w:val="single" w:sz="4" w:space="0" w:color="auto"/>
            </w:tcBorders>
          </w:tcPr>
          <w:p w14:paraId="59FAF72A" w14:textId="77777777" w:rsidR="000523A8" w:rsidRDefault="000523A8" w:rsidP="00A0684F">
            <w:pPr>
              <w:pStyle w:val="ConsPlusNormal"/>
              <w:jc w:val="center"/>
            </w:pPr>
            <w:r>
              <w:t>"____" _______________ 20______ г.</w:t>
            </w:r>
          </w:p>
        </w:tc>
      </w:tr>
    </w:tbl>
    <w:p w14:paraId="7EF2BBDF" w14:textId="77777777" w:rsidR="000523A8" w:rsidRDefault="000523A8" w:rsidP="000523A8">
      <w:pPr>
        <w:rPr>
          <w:lang w:val="en-US"/>
        </w:rPr>
      </w:pPr>
    </w:p>
    <w:p w14:paraId="5D959F6D" w14:textId="3144E24B" w:rsidR="00035079" w:rsidRDefault="00035079">
      <w:pPr>
        <w:spacing w:after="160" w:line="259" w:lineRule="auto"/>
        <w:ind w:firstLine="0"/>
        <w:jc w:val="left"/>
        <w:rPr>
          <w:lang w:val="en-US"/>
        </w:rPr>
      </w:pPr>
    </w:p>
    <w:p w14:paraId="15822531" w14:textId="77777777" w:rsidR="00035079" w:rsidRDefault="00035079" w:rsidP="00035079">
      <w:pPr>
        <w:spacing w:after="160" w:line="259" w:lineRule="auto"/>
        <w:ind w:firstLine="0"/>
        <w:jc w:val="left"/>
      </w:pPr>
    </w:p>
    <w:p w14:paraId="3CD996CD" w14:textId="77777777" w:rsidR="00035079" w:rsidRDefault="00035079" w:rsidP="00035079">
      <w:pPr>
        <w:sectPr w:rsidR="00035079" w:rsidSect="005B15C0">
          <w:pgSz w:w="11906" w:h="16838"/>
          <w:pgMar w:top="567" w:right="567" w:bottom="851" w:left="1134" w:header="284" w:footer="219" w:gutter="0"/>
          <w:pgNumType w:start="49"/>
          <w:cols w:space="708"/>
          <w:docGrid w:linePitch="381"/>
        </w:sectPr>
      </w:pPr>
    </w:p>
    <w:p w14:paraId="027B13B0" w14:textId="546001E5" w:rsidR="00035079" w:rsidRPr="0037568A" w:rsidRDefault="00035079" w:rsidP="00035079">
      <w:pPr>
        <w:jc w:val="right"/>
      </w:pPr>
      <w:r w:rsidRPr="0037568A">
        <w:lastRenderedPageBreak/>
        <w:t>П</w:t>
      </w:r>
      <w:r w:rsidR="00A9047D" w:rsidRPr="0037568A">
        <w:t>риложение</w:t>
      </w:r>
      <w:r w:rsidRPr="0037568A">
        <w:t xml:space="preserve"> </w:t>
      </w:r>
      <w:r w:rsidR="00B74035" w:rsidRPr="0037568A">
        <w:rPr>
          <w:lang w:val="en-US"/>
        </w:rPr>
        <w:t>N 2</w:t>
      </w:r>
    </w:p>
    <w:tbl>
      <w:tblPr>
        <w:tblW w:w="15420" w:type="dxa"/>
        <w:tblLook w:val="04A0" w:firstRow="1" w:lastRow="0" w:firstColumn="1" w:lastColumn="0" w:noHBand="0" w:noVBand="1"/>
      </w:tblPr>
      <w:tblGrid>
        <w:gridCol w:w="736"/>
        <w:gridCol w:w="1479"/>
        <w:gridCol w:w="1208"/>
        <w:gridCol w:w="685"/>
        <w:gridCol w:w="757"/>
        <w:gridCol w:w="920"/>
        <w:gridCol w:w="1420"/>
        <w:gridCol w:w="601"/>
        <w:gridCol w:w="802"/>
        <w:gridCol w:w="1106"/>
        <w:gridCol w:w="1397"/>
        <w:gridCol w:w="1342"/>
        <w:gridCol w:w="772"/>
        <w:gridCol w:w="746"/>
        <w:gridCol w:w="1449"/>
      </w:tblGrid>
      <w:tr w:rsidR="00035079" w:rsidRPr="0008109B" w14:paraId="419008C5" w14:textId="77777777" w:rsidTr="0080638F">
        <w:trPr>
          <w:trHeight w:val="5880"/>
        </w:trPr>
        <w:tc>
          <w:tcPr>
            <w:tcW w:w="15420" w:type="dxa"/>
            <w:gridSpan w:val="15"/>
            <w:tcBorders>
              <w:top w:val="nil"/>
              <w:left w:val="nil"/>
              <w:bottom w:val="single" w:sz="8" w:space="0" w:color="auto"/>
              <w:right w:val="nil"/>
            </w:tcBorders>
            <w:shd w:val="clear" w:color="auto" w:fill="auto"/>
            <w:vAlign w:val="center"/>
            <w:hideMark/>
          </w:tcPr>
          <w:p w14:paraId="46AEF8EA" w14:textId="15793D73" w:rsidR="00035079" w:rsidRPr="00602527" w:rsidRDefault="00035079" w:rsidP="00A0684F">
            <w:pPr>
              <w:spacing w:line="240" w:lineRule="auto"/>
              <w:ind w:firstLine="0"/>
              <w:jc w:val="left"/>
              <w:rPr>
                <w:rFonts w:ascii="Courier New" w:eastAsia="Times New Roman" w:hAnsi="Courier New" w:cs="Courier New"/>
                <w:color w:val="000000"/>
                <w:lang w:eastAsia="ru-RU"/>
              </w:rPr>
            </w:pPr>
            <w:r w:rsidRPr="00602527">
              <w:rPr>
                <w:rFonts w:ascii="Courier New" w:eastAsia="Times New Roman" w:hAnsi="Courier New" w:cs="Courier New"/>
                <w:color w:val="000000"/>
                <w:lang w:eastAsia="ru-RU"/>
              </w:rPr>
              <w:t xml:space="preserve">       ____________________________________________________________</w:t>
            </w:r>
            <w:r w:rsidRPr="00602527">
              <w:rPr>
                <w:rFonts w:ascii="Courier New" w:eastAsia="Times New Roman" w:hAnsi="Courier New" w:cs="Courier New"/>
                <w:color w:val="000000"/>
                <w:lang w:eastAsia="ru-RU"/>
              </w:rPr>
              <w:br/>
              <w:t xml:space="preserve">         (наименование органа, уполномоченного на ведение Единого</w:t>
            </w:r>
            <w:r w:rsidRPr="00602527">
              <w:rPr>
                <w:rFonts w:ascii="Courier New" w:eastAsia="Times New Roman" w:hAnsi="Courier New" w:cs="Courier New"/>
                <w:color w:val="000000"/>
                <w:lang w:eastAsia="ru-RU"/>
              </w:rPr>
              <w:br/>
              <w:t xml:space="preserve">           реестра граждан, поставленных на учет в качестве лиц,</w:t>
            </w:r>
            <w:r w:rsidRPr="00602527">
              <w:rPr>
                <w:rFonts w:ascii="Courier New" w:eastAsia="Times New Roman" w:hAnsi="Courier New" w:cs="Courier New"/>
                <w:color w:val="000000"/>
                <w:lang w:eastAsia="ru-RU"/>
              </w:rPr>
              <w:br/>
              <w:t xml:space="preserve">            имеющих право на предоставление земельных участков</w:t>
            </w:r>
            <w:r w:rsidRPr="00602527">
              <w:rPr>
                <w:rFonts w:ascii="Courier New" w:eastAsia="Times New Roman" w:hAnsi="Courier New" w:cs="Courier New"/>
                <w:color w:val="000000"/>
                <w:lang w:eastAsia="ru-RU"/>
              </w:rPr>
              <w:br/>
              <w:t xml:space="preserve">             в собственность бесплатно, и граждан, получивших</w:t>
            </w:r>
            <w:r w:rsidRPr="00602527">
              <w:rPr>
                <w:rFonts w:ascii="Courier New" w:eastAsia="Times New Roman" w:hAnsi="Courier New" w:cs="Courier New"/>
                <w:color w:val="000000"/>
                <w:lang w:eastAsia="ru-RU"/>
              </w:rPr>
              <w:br/>
              <w:t xml:space="preserve">                земельные участки в собственность бесплатно</w:t>
            </w:r>
            <w:r w:rsidRPr="00602527">
              <w:rPr>
                <w:rFonts w:ascii="Courier New" w:eastAsia="Times New Roman" w:hAnsi="Courier New" w:cs="Courier New"/>
                <w:color w:val="000000"/>
                <w:lang w:eastAsia="ru-RU"/>
              </w:rPr>
              <w:br/>
              <w:t xml:space="preserve">                     на территории Хабаровского края)</w:t>
            </w:r>
            <w:r w:rsidRPr="00602527">
              <w:rPr>
                <w:rFonts w:ascii="Courier New" w:eastAsia="Times New Roman" w:hAnsi="Courier New" w:cs="Courier New"/>
                <w:color w:val="000000"/>
                <w:lang w:eastAsia="ru-RU"/>
              </w:rPr>
              <w:br/>
            </w:r>
            <w:r w:rsidRPr="00602527">
              <w:rPr>
                <w:rFonts w:ascii="Courier New" w:eastAsia="Times New Roman" w:hAnsi="Courier New" w:cs="Courier New"/>
                <w:color w:val="000000"/>
                <w:lang w:eastAsia="ru-RU"/>
              </w:rPr>
              <w:br/>
              <w:t xml:space="preserve">                                  ВЫПИСКА</w:t>
            </w:r>
            <w:r w:rsidRPr="00602527">
              <w:rPr>
                <w:rFonts w:ascii="Courier New" w:eastAsia="Times New Roman" w:hAnsi="Courier New" w:cs="Courier New"/>
                <w:color w:val="000000"/>
                <w:lang w:eastAsia="ru-RU"/>
              </w:rPr>
              <w:br/>
              <w:t xml:space="preserve">             из Единого реестра граждан, поставленных на учет</w:t>
            </w:r>
            <w:r w:rsidRPr="00602527">
              <w:rPr>
                <w:rFonts w:ascii="Courier New" w:eastAsia="Times New Roman" w:hAnsi="Courier New" w:cs="Courier New"/>
                <w:color w:val="000000"/>
                <w:lang w:eastAsia="ru-RU"/>
              </w:rPr>
              <w:br/>
              <w:t xml:space="preserve">              в качестве лиц, имеющих право на предоставление</w:t>
            </w:r>
            <w:r w:rsidRPr="00602527">
              <w:rPr>
                <w:rFonts w:ascii="Courier New" w:eastAsia="Times New Roman" w:hAnsi="Courier New" w:cs="Courier New"/>
                <w:color w:val="000000"/>
                <w:lang w:eastAsia="ru-RU"/>
              </w:rPr>
              <w:br/>
              <w:t xml:space="preserve">         земельных участков в собственность бесплатно, и граждан,</w:t>
            </w:r>
            <w:r w:rsidRPr="00602527">
              <w:rPr>
                <w:rFonts w:ascii="Courier New" w:eastAsia="Times New Roman" w:hAnsi="Courier New" w:cs="Courier New"/>
                <w:color w:val="000000"/>
                <w:lang w:eastAsia="ru-RU"/>
              </w:rPr>
              <w:br/>
              <w:t xml:space="preserve">          получивших земельные участки в собственность бесплатно</w:t>
            </w:r>
            <w:r w:rsidRPr="00602527">
              <w:rPr>
                <w:rFonts w:ascii="Courier New" w:eastAsia="Times New Roman" w:hAnsi="Courier New" w:cs="Courier New"/>
                <w:color w:val="000000"/>
                <w:lang w:eastAsia="ru-RU"/>
              </w:rPr>
              <w:br/>
              <w:t xml:space="preserve">                      на территории Хабаровского края</w:t>
            </w:r>
            <w:r w:rsidRPr="00602527">
              <w:rPr>
                <w:rFonts w:ascii="Courier New" w:eastAsia="Times New Roman" w:hAnsi="Courier New" w:cs="Courier New"/>
                <w:color w:val="000000"/>
                <w:lang w:eastAsia="ru-RU"/>
              </w:rPr>
              <w:br/>
            </w:r>
            <w:r w:rsidRPr="00602527">
              <w:rPr>
                <w:rFonts w:ascii="Courier New" w:eastAsia="Times New Roman" w:hAnsi="Courier New" w:cs="Courier New"/>
                <w:color w:val="000000"/>
                <w:lang w:eastAsia="ru-RU"/>
              </w:rPr>
              <w:br/>
              <w:t xml:space="preserve">    О гражданах, поставленных на учет в качестве лиц, имеющих право на</w:t>
            </w:r>
            <w:r w:rsidRPr="00602527">
              <w:rPr>
                <w:rFonts w:ascii="Courier New" w:eastAsia="Times New Roman" w:hAnsi="Courier New" w:cs="Courier New"/>
                <w:color w:val="000000"/>
                <w:lang w:eastAsia="ru-RU"/>
              </w:rPr>
              <w:br/>
              <w:t xml:space="preserve"> предоставление земельных участков в собственность бесплатно на территории</w:t>
            </w:r>
            <w:r w:rsidRPr="00602527">
              <w:rPr>
                <w:rFonts w:ascii="Courier New" w:eastAsia="Times New Roman" w:hAnsi="Courier New" w:cs="Courier New"/>
                <w:color w:val="000000"/>
                <w:lang w:eastAsia="ru-RU"/>
              </w:rPr>
              <w:br/>
              <w:t xml:space="preserve"> ______________________________________________________ Хабаровского края</w:t>
            </w:r>
            <w:r w:rsidRPr="00602527">
              <w:rPr>
                <w:rFonts w:ascii="Courier New" w:eastAsia="Times New Roman" w:hAnsi="Courier New" w:cs="Courier New"/>
                <w:color w:val="000000"/>
                <w:lang w:eastAsia="ru-RU"/>
              </w:rPr>
              <w:br/>
              <w:t xml:space="preserve">       (наименование муниципального образования)</w:t>
            </w:r>
            <w:r w:rsidRPr="00602527">
              <w:rPr>
                <w:rFonts w:ascii="Courier New" w:eastAsia="Times New Roman" w:hAnsi="Courier New" w:cs="Courier New"/>
                <w:color w:val="000000"/>
                <w:lang w:eastAsia="ru-RU"/>
              </w:rPr>
              <w:br/>
              <w:t xml:space="preserve">            по состоянию на "___" ___________________ 20____ г.</w:t>
            </w:r>
          </w:p>
        </w:tc>
      </w:tr>
      <w:tr w:rsidR="00035079" w:rsidRPr="0008109B" w14:paraId="49FA27EB" w14:textId="77777777" w:rsidTr="0080638F">
        <w:trPr>
          <w:trHeight w:val="300"/>
        </w:trPr>
        <w:tc>
          <w:tcPr>
            <w:tcW w:w="3379" w:type="dxa"/>
            <w:gridSpan w:val="3"/>
            <w:tcBorders>
              <w:top w:val="single" w:sz="8" w:space="0" w:color="auto"/>
              <w:left w:val="single" w:sz="8" w:space="0" w:color="auto"/>
              <w:bottom w:val="single" w:sz="8" w:space="0" w:color="auto"/>
              <w:right w:val="single" w:sz="8" w:space="0" w:color="000000"/>
            </w:tcBorders>
            <w:shd w:val="clear" w:color="auto" w:fill="auto"/>
            <w:vAlign w:val="center"/>
            <w:hideMark/>
          </w:tcPr>
          <w:p w14:paraId="4DAD3D4A" w14:textId="0663E16A" w:rsidR="00035079" w:rsidRPr="00602527" w:rsidRDefault="00035079" w:rsidP="00A0684F">
            <w:pPr>
              <w:spacing w:line="240" w:lineRule="auto"/>
              <w:ind w:firstLine="0"/>
              <w:jc w:val="center"/>
              <w:rPr>
                <w:rFonts w:eastAsia="Times New Roman" w:cs="Arial"/>
                <w:color w:val="000000"/>
                <w:lang w:eastAsia="ru-RU"/>
              </w:rPr>
            </w:pPr>
            <w:proofErr w:type="spellStart"/>
            <w:r w:rsidRPr="00602527">
              <w:rPr>
                <w:rFonts w:eastAsia="Times New Roman" w:cs="Arial"/>
                <w:color w:val="000000"/>
                <w:lang w:eastAsia="ru-RU"/>
              </w:rPr>
              <w:t>аявление</w:t>
            </w:r>
            <w:proofErr w:type="spellEnd"/>
          </w:p>
        </w:tc>
        <w:tc>
          <w:tcPr>
            <w:tcW w:w="3772" w:type="dxa"/>
            <w:gridSpan w:val="4"/>
            <w:tcBorders>
              <w:top w:val="single" w:sz="8" w:space="0" w:color="auto"/>
              <w:left w:val="nil"/>
              <w:bottom w:val="single" w:sz="8" w:space="0" w:color="auto"/>
              <w:right w:val="single" w:sz="8" w:space="0" w:color="000000"/>
            </w:tcBorders>
            <w:shd w:val="clear" w:color="auto" w:fill="auto"/>
            <w:vAlign w:val="center"/>
            <w:hideMark/>
          </w:tcPr>
          <w:p w14:paraId="0A1523EA"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Состав многодетной семьи</w:t>
            </w:r>
          </w:p>
        </w:tc>
        <w:tc>
          <w:tcPr>
            <w:tcW w:w="2548" w:type="dxa"/>
            <w:gridSpan w:val="3"/>
            <w:tcBorders>
              <w:top w:val="single" w:sz="8" w:space="0" w:color="auto"/>
              <w:left w:val="nil"/>
              <w:bottom w:val="single" w:sz="8" w:space="0" w:color="auto"/>
              <w:right w:val="single" w:sz="8" w:space="0" w:color="000000"/>
            </w:tcBorders>
            <w:shd w:val="clear" w:color="auto" w:fill="auto"/>
            <w:vAlign w:val="center"/>
            <w:hideMark/>
          </w:tcPr>
          <w:p w14:paraId="680F8E4A"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Контактные данные</w:t>
            </w:r>
          </w:p>
        </w:tc>
        <w:tc>
          <w:tcPr>
            <w:tcW w:w="2754" w:type="dxa"/>
            <w:gridSpan w:val="2"/>
            <w:tcBorders>
              <w:top w:val="single" w:sz="8" w:space="0" w:color="auto"/>
              <w:left w:val="nil"/>
              <w:bottom w:val="single" w:sz="8" w:space="0" w:color="auto"/>
              <w:right w:val="single" w:sz="8" w:space="0" w:color="000000"/>
            </w:tcBorders>
            <w:shd w:val="clear" w:color="auto" w:fill="auto"/>
            <w:vAlign w:val="center"/>
            <w:hideMark/>
          </w:tcPr>
          <w:p w14:paraId="37D29542"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Земельный участок</w:t>
            </w:r>
          </w:p>
        </w:tc>
        <w:tc>
          <w:tcPr>
            <w:tcW w:w="2967" w:type="dxa"/>
            <w:gridSpan w:val="3"/>
            <w:tcBorders>
              <w:top w:val="single" w:sz="8" w:space="0" w:color="auto"/>
              <w:left w:val="nil"/>
              <w:bottom w:val="single" w:sz="8" w:space="0" w:color="auto"/>
              <w:right w:val="single" w:sz="8" w:space="0" w:color="000000"/>
            </w:tcBorders>
            <w:shd w:val="clear" w:color="auto" w:fill="auto"/>
            <w:vAlign w:val="center"/>
            <w:hideMark/>
          </w:tcPr>
          <w:p w14:paraId="24B4DFCB"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Дополнительные сведения</w:t>
            </w:r>
          </w:p>
        </w:tc>
      </w:tr>
      <w:tr w:rsidR="0080638F" w:rsidRPr="0008109B" w14:paraId="10C75543" w14:textId="77777777" w:rsidTr="0080638F">
        <w:trPr>
          <w:trHeight w:val="1510"/>
        </w:trPr>
        <w:tc>
          <w:tcPr>
            <w:tcW w:w="734" w:type="dxa"/>
            <w:tcBorders>
              <w:top w:val="nil"/>
              <w:left w:val="single" w:sz="8" w:space="0" w:color="auto"/>
              <w:bottom w:val="single" w:sz="8" w:space="0" w:color="auto"/>
              <w:right w:val="single" w:sz="8" w:space="0" w:color="auto"/>
            </w:tcBorders>
            <w:shd w:val="clear" w:color="auto" w:fill="auto"/>
            <w:vAlign w:val="center"/>
            <w:hideMark/>
          </w:tcPr>
          <w:p w14:paraId="1CDA2C8D"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дата приема</w:t>
            </w:r>
          </w:p>
        </w:tc>
        <w:tc>
          <w:tcPr>
            <w:tcW w:w="1440" w:type="dxa"/>
            <w:tcBorders>
              <w:top w:val="nil"/>
              <w:left w:val="nil"/>
              <w:bottom w:val="single" w:sz="8" w:space="0" w:color="auto"/>
              <w:right w:val="single" w:sz="8" w:space="0" w:color="auto"/>
            </w:tcBorders>
            <w:shd w:val="clear" w:color="auto" w:fill="auto"/>
            <w:vAlign w:val="center"/>
            <w:hideMark/>
          </w:tcPr>
          <w:p w14:paraId="78EBF051"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регистрационный номер</w:t>
            </w:r>
          </w:p>
        </w:tc>
        <w:tc>
          <w:tcPr>
            <w:tcW w:w="1205" w:type="dxa"/>
            <w:tcBorders>
              <w:top w:val="nil"/>
              <w:left w:val="nil"/>
              <w:bottom w:val="single" w:sz="8" w:space="0" w:color="auto"/>
              <w:right w:val="single" w:sz="8" w:space="0" w:color="auto"/>
            </w:tcBorders>
            <w:shd w:val="clear" w:color="auto" w:fill="auto"/>
            <w:vAlign w:val="center"/>
            <w:hideMark/>
          </w:tcPr>
          <w:p w14:paraId="0E6F3E21"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номер очереди граждан, ранее постав</w:t>
            </w:r>
            <w:r w:rsidRPr="00602527">
              <w:rPr>
                <w:rFonts w:eastAsia="Times New Roman" w:cs="Arial"/>
                <w:color w:val="000000"/>
                <w:lang w:eastAsia="ru-RU"/>
              </w:rPr>
              <w:lastRenderedPageBreak/>
              <w:t>ленных на учет</w:t>
            </w:r>
          </w:p>
        </w:tc>
        <w:tc>
          <w:tcPr>
            <w:tcW w:w="679" w:type="dxa"/>
            <w:tcBorders>
              <w:top w:val="nil"/>
              <w:left w:val="nil"/>
              <w:bottom w:val="single" w:sz="8" w:space="0" w:color="auto"/>
              <w:right w:val="single" w:sz="8" w:space="0" w:color="auto"/>
            </w:tcBorders>
            <w:shd w:val="clear" w:color="auto" w:fill="auto"/>
            <w:vAlign w:val="center"/>
            <w:hideMark/>
          </w:tcPr>
          <w:p w14:paraId="5CAF1E46"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lastRenderedPageBreak/>
              <w:t>Ф.И.О.</w:t>
            </w:r>
          </w:p>
        </w:tc>
        <w:tc>
          <w:tcPr>
            <w:tcW w:w="776" w:type="dxa"/>
            <w:tcBorders>
              <w:top w:val="nil"/>
              <w:left w:val="nil"/>
              <w:bottom w:val="single" w:sz="8" w:space="0" w:color="auto"/>
              <w:right w:val="single" w:sz="8" w:space="0" w:color="auto"/>
            </w:tcBorders>
            <w:shd w:val="clear" w:color="auto" w:fill="auto"/>
            <w:vAlign w:val="center"/>
            <w:hideMark/>
          </w:tcPr>
          <w:p w14:paraId="45295CAA"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степень родства</w:t>
            </w:r>
          </w:p>
        </w:tc>
        <w:tc>
          <w:tcPr>
            <w:tcW w:w="900" w:type="dxa"/>
            <w:tcBorders>
              <w:top w:val="nil"/>
              <w:left w:val="nil"/>
              <w:bottom w:val="single" w:sz="8" w:space="0" w:color="auto"/>
              <w:right w:val="single" w:sz="8" w:space="0" w:color="auto"/>
            </w:tcBorders>
            <w:shd w:val="clear" w:color="auto" w:fill="auto"/>
            <w:vAlign w:val="center"/>
            <w:hideMark/>
          </w:tcPr>
          <w:p w14:paraId="5ED4BB8D"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дата рождения</w:t>
            </w:r>
          </w:p>
        </w:tc>
        <w:tc>
          <w:tcPr>
            <w:tcW w:w="1417" w:type="dxa"/>
            <w:tcBorders>
              <w:top w:val="nil"/>
              <w:left w:val="nil"/>
              <w:bottom w:val="single" w:sz="8" w:space="0" w:color="auto"/>
              <w:right w:val="single" w:sz="8" w:space="0" w:color="auto"/>
            </w:tcBorders>
            <w:shd w:val="clear" w:color="auto" w:fill="auto"/>
            <w:vAlign w:val="center"/>
            <w:hideMark/>
          </w:tcPr>
          <w:p w14:paraId="222BE93D"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документ, удостоверяющий личность</w:t>
            </w:r>
          </w:p>
        </w:tc>
        <w:tc>
          <w:tcPr>
            <w:tcW w:w="628" w:type="dxa"/>
            <w:tcBorders>
              <w:top w:val="nil"/>
              <w:left w:val="nil"/>
              <w:bottom w:val="single" w:sz="8" w:space="0" w:color="auto"/>
              <w:right w:val="single" w:sz="8" w:space="0" w:color="auto"/>
            </w:tcBorders>
            <w:shd w:val="clear" w:color="auto" w:fill="auto"/>
            <w:vAlign w:val="center"/>
            <w:hideMark/>
          </w:tcPr>
          <w:p w14:paraId="099F9AE9"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адрес</w:t>
            </w:r>
          </w:p>
        </w:tc>
        <w:tc>
          <w:tcPr>
            <w:tcW w:w="827" w:type="dxa"/>
            <w:tcBorders>
              <w:top w:val="nil"/>
              <w:left w:val="nil"/>
              <w:bottom w:val="single" w:sz="8" w:space="0" w:color="auto"/>
              <w:right w:val="single" w:sz="8" w:space="0" w:color="auto"/>
            </w:tcBorders>
            <w:shd w:val="clear" w:color="auto" w:fill="auto"/>
            <w:vAlign w:val="center"/>
            <w:hideMark/>
          </w:tcPr>
          <w:p w14:paraId="4B0696A4"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телефон</w:t>
            </w:r>
          </w:p>
        </w:tc>
        <w:tc>
          <w:tcPr>
            <w:tcW w:w="1093" w:type="dxa"/>
            <w:tcBorders>
              <w:top w:val="nil"/>
              <w:left w:val="nil"/>
              <w:bottom w:val="single" w:sz="8" w:space="0" w:color="auto"/>
              <w:right w:val="single" w:sz="8" w:space="0" w:color="auto"/>
            </w:tcBorders>
            <w:shd w:val="clear" w:color="auto" w:fill="auto"/>
            <w:vAlign w:val="center"/>
            <w:hideMark/>
          </w:tcPr>
          <w:p w14:paraId="56CDDBAE"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электронная почта</w:t>
            </w:r>
          </w:p>
        </w:tc>
        <w:tc>
          <w:tcPr>
            <w:tcW w:w="1396" w:type="dxa"/>
            <w:tcBorders>
              <w:top w:val="nil"/>
              <w:left w:val="nil"/>
              <w:bottom w:val="single" w:sz="8" w:space="0" w:color="auto"/>
              <w:right w:val="single" w:sz="8" w:space="0" w:color="auto"/>
            </w:tcBorders>
            <w:shd w:val="clear" w:color="auto" w:fill="auto"/>
            <w:vAlign w:val="center"/>
            <w:hideMark/>
          </w:tcPr>
          <w:p w14:paraId="327194B4"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местоположение</w:t>
            </w:r>
          </w:p>
        </w:tc>
        <w:tc>
          <w:tcPr>
            <w:tcW w:w="1358" w:type="dxa"/>
            <w:tcBorders>
              <w:top w:val="nil"/>
              <w:left w:val="nil"/>
              <w:bottom w:val="single" w:sz="8" w:space="0" w:color="auto"/>
              <w:right w:val="single" w:sz="8" w:space="0" w:color="auto"/>
            </w:tcBorders>
            <w:shd w:val="clear" w:color="auto" w:fill="auto"/>
            <w:vAlign w:val="center"/>
            <w:hideMark/>
          </w:tcPr>
          <w:p w14:paraId="4A6285D9"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цель предоставления</w:t>
            </w:r>
          </w:p>
        </w:tc>
        <w:tc>
          <w:tcPr>
            <w:tcW w:w="766" w:type="dxa"/>
            <w:tcBorders>
              <w:top w:val="nil"/>
              <w:left w:val="nil"/>
              <w:bottom w:val="single" w:sz="8" w:space="0" w:color="auto"/>
              <w:right w:val="single" w:sz="8" w:space="0" w:color="auto"/>
            </w:tcBorders>
            <w:shd w:val="clear" w:color="auto" w:fill="auto"/>
            <w:vAlign w:val="center"/>
            <w:hideMark/>
          </w:tcPr>
          <w:p w14:paraId="40B5A21C"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о неявках</w:t>
            </w:r>
          </w:p>
        </w:tc>
        <w:tc>
          <w:tcPr>
            <w:tcW w:w="743" w:type="dxa"/>
            <w:tcBorders>
              <w:top w:val="nil"/>
              <w:left w:val="nil"/>
              <w:bottom w:val="single" w:sz="8" w:space="0" w:color="auto"/>
              <w:right w:val="single" w:sz="8" w:space="0" w:color="auto"/>
            </w:tcBorders>
            <w:shd w:val="clear" w:color="auto" w:fill="auto"/>
            <w:vAlign w:val="center"/>
            <w:hideMark/>
          </w:tcPr>
          <w:p w14:paraId="1318E291"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об отказах</w:t>
            </w:r>
          </w:p>
        </w:tc>
        <w:tc>
          <w:tcPr>
            <w:tcW w:w="1458" w:type="dxa"/>
            <w:tcBorders>
              <w:top w:val="nil"/>
              <w:left w:val="nil"/>
              <w:bottom w:val="single" w:sz="8" w:space="0" w:color="auto"/>
              <w:right w:val="single" w:sz="8" w:space="0" w:color="auto"/>
            </w:tcBorders>
            <w:shd w:val="clear" w:color="auto" w:fill="auto"/>
            <w:vAlign w:val="center"/>
            <w:hideMark/>
          </w:tcPr>
          <w:p w14:paraId="3CB898B6"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о предоставленных в аренду земельных участках</w:t>
            </w:r>
          </w:p>
        </w:tc>
      </w:tr>
      <w:tr w:rsidR="0080638F" w:rsidRPr="0008109B" w14:paraId="0BE6A18E" w14:textId="77777777" w:rsidTr="0080638F">
        <w:trPr>
          <w:trHeight w:val="300"/>
        </w:trPr>
        <w:tc>
          <w:tcPr>
            <w:tcW w:w="734" w:type="dxa"/>
            <w:tcBorders>
              <w:top w:val="nil"/>
              <w:left w:val="single" w:sz="8" w:space="0" w:color="auto"/>
              <w:bottom w:val="single" w:sz="8" w:space="0" w:color="auto"/>
              <w:right w:val="single" w:sz="8" w:space="0" w:color="auto"/>
            </w:tcBorders>
            <w:shd w:val="clear" w:color="auto" w:fill="auto"/>
            <w:vAlign w:val="center"/>
            <w:hideMark/>
          </w:tcPr>
          <w:p w14:paraId="4A1EA855"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1</w:t>
            </w:r>
          </w:p>
        </w:tc>
        <w:tc>
          <w:tcPr>
            <w:tcW w:w="1440" w:type="dxa"/>
            <w:tcBorders>
              <w:top w:val="nil"/>
              <w:left w:val="nil"/>
              <w:bottom w:val="single" w:sz="8" w:space="0" w:color="auto"/>
              <w:right w:val="single" w:sz="8" w:space="0" w:color="auto"/>
            </w:tcBorders>
            <w:shd w:val="clear" w:color="auto" w:fill="auto"/>
            <w:vAlign w:val="center"/>
            <w:hideMark/>
          </w:tcPr>
          <w:p w14:paraId="152C992D"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2</w:t>
            </w:r>
          </w:p>
        </w:tc>
        <w:tc>
          <w:tcPr>
            <w:tcW w:w="1205" w:type="dxa"/>
            <w:tcBorders>
              <w:top w:val="nil"/>
              <w:left w:val="nil"/>
              <w:bottom w:val="single" w:sz="8" w:space="0" w:color="auto"/>
              <w:right w:val="single" w:sz="8" w:space="0" w:color="auto"/>
            </w:tcBorders>
            <w:shd w:val="clear" w:color="auto" w:fill="auto"/>
            <w:vAlign w:val="center"/>
            <w:hideMark/>
          </w:tcPr>
          <w:p w14:paraId="6AFD1415"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3</w:t>
            </w:r>
          </w:p>
        </w:tc>
        <w:tc>
          <w:tcPr>
            <w:tcW w:w="679" w:type="dxa"/>
            <w:tcBorders>
              <w:top w:val="nil"/>
              <w:left w:val="nil"/>
              <w:bottom w:val="single" w:sz="8" w:space="0" w:color="auto"/>
              <w:right w:val="single" w:sz="8" w:space="0" w:color="auto"/>
            </w:tcBorders>
            <w:shd w:val="clear" w:color="auto" w:fill="auto"/>
            <w:vAlign w:val="center"/>
            <w:hideMark/>
          </w:tcPr>
          <w:p w14:paraId="09F86770"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4</w:t>
            </w:r>
          </w:p>
        </w:tc>
        <w:tc>
          <w:tcPr>
            <w:tcW w:w="776" w:type="dxa"/>
            <w:tcBorders>
              <w:top w:val="nil"/>
              <w:left w:val="nil"/>
              <w:bottom w:val="single" w:sz="8" w:space="0" w:color="auto"/>
              <w:right w:val="single" w:sz="8" w:space="0" w:color="auto"/>
            </w:tcBorders>
            <w:shd w:val="clear" w:color="auto" w:fill="auto"/>
            <w:vAlign w:val="center"/>
            <w:hideMark/>
          </w:tcPr>
          <w:p w14:paraId="19A4E644"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5</w:t>
            </w:r>
          </w:p>
        </w:tc>
        <w:tc>
          <w:tcPr>
            <w:tcW w:w="900" w:type="dxa"/>
            <w:tcBorders>
              <w:top w:val="nil"/>
              <w:left w:val="nil"/>
              <w:bottom w:val="single" w:sz="8" w:space="0" w:color="auto"/>
              <w:right w:val="single" w:sz="8" w:space="0" w:color="auto"/>
            </w:tcBorders>
            <w:shd w:val="clear" w:color="auto" w:fill="auto"/>
            <w:vAlign w:val="center"/>
            <w:hideMark/>
          </w:tcPr>
          <w:p w14:paraId="6622897B"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6</w:t>
            </w:r>
          </w:p>
        </w:tc>
        <w:tc>
          <w:tcPr>
            <w:tcW w:w="1417" w:type="dxa"/>
            <w:tcBorders>
              <w:top w:val="nil"/>
              <w:left w:val="nil"/>
              <w:bottom w:val="single" w:sz="8" w:space="0" w:color="auto"/>
              <w:right w:val="single" w:sz="8" w:space="0" w:color="auto"/>
            </w:tcBorders>
            <w:shd w:val="clear" w:color="auto" w:fill="auto"/>
            <w:vAlign w:val="center"/>
            <w:hideMark/>
          </w:tcPr>
          <w:p w14:paraId="56011829"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7</w:t>
            </w:r>
          </w:p>
        </w:tc>
        <w:tc>
          <w:tcPr>
            <w:tcW w:w="628" w:type="dxa"/>
            <w:tcBorders>
              <w:top w:val="nil"/>
              <w:left w:val="nil"/>
              <w:bottom w:val="single" w:sz="8" w:space="0" w:color="auto"/>
              <w:right w:val="single" w:sz="8" w:space="0" w:color="auto"/>
            </w:tcBorders>
            <w:shd w:val="clear" w:color="auto" w:fill="auto"/>
            <w:vAlign w:val="center"/>
            <w:hideMark/>
          </w:tcPr>
          <w:p w14:paraId="0308CCFE"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8</w:t>
            </w:r>
          </w:p>
        </w:tc>
        <w:tc>
          <w:tcPr>
            <w:tcW w:w="827" w:type="dxa"/>
            <w:tcBorders>
              <w:top w:val="nil"/>
              <w:left w:val="nil"/>
              <w:bottom w:val="single" w:sz="8" w:space="0" w:color="auto"/>
              <w:right w:val="single" w:sz="8" w:space="0" w:color="auto"/>
            </w:tcBorders>
            <w:shd w:val="clear" w:color="auto" w:fill="auto"/>
            <w:vAlign w:val="center"/>
            <w:hideMark/>
          </w:tcPr>
          <w:p w14:paraId="03ACD590"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9</w:t>
            </w:r>
          </w:p>
        </w:tc>
        <w:tc>
          <w:tcPr>
            <w:tcW w:w="1093" w:type="dxa"/>
            <w:tcBorders>
              <w:top w:val="nil"/>
              <w:left w:val="nil"/>
              <w:bottom w:val="single" w:sz="8" w:space="0" w:color="auto"/>
              <w:right w:val="single" w:sz="8" w:space="0" w:color="auto"/>
            </w:tcBorders>
            <w:shd w:val="clear" w:color="auto" w:fill="auto"/>
            <w:vAlign w:val="center"/>
            <w:hideMark/>
          </w:tcPr>
          <w:p w14:paraId="1889AC04"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10</w:t>
            </w:r>
          </w:p>
        </w:tc>
        <w:tc>
          <w:tcPr>
            <w:tcW w:w="1396" w:type="dxa"/>
            <w:tcBorders>
              <w:top w:val="nil"/>
              <w:left w:val="nil"/>
              <w:bottom w:val="single" w:sz="8" w:space="0" w:color="auto"/>
              <w:right w:val="single" w:sz="8" w:space="0" w:color="auto"/>
            </w:tcBorders>
            <w:shd w:val="clear" w:color="auto" w:fill="auto"/>
            <w:vAlign w:val="center"/>
            <w:hideMark/>
          </w:tcPr>
          <w:p w14:paraId="7498D07C"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11</w:t>
            </w:r>
          </w:p>
        </w:tc>
        <w:tc>
          <w:tcPr>
            <w:tcW w:w="1358" w:type="dxa"/>
            <w:tcBorders>
              <w:top w:val="nil"/>
              <w:left w:val="nil"/>
              <w:bottom w:val="single" w:sz="8" w:space="0" w:color="auto"/>
              <w:right w:val="single" w:sz="8" w:space="0" w:color="auto"/>
            </w:tcBorders>
            <w:shd w:val="clear" w:color="auto" w:fill="auto"/>
            <w:vAlign w:val="center"/>
            <w:hideMark/>
          </w:tcPr>
          <w:p w14:paraId="25831B19"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12</w:t>
            </w:r>
          </w:p>
        </w:tc>
        <w:tc>
          <w:tcPr>
            <w:tcW w:w="766" w:type="dxa"/>
            <w:tcBorders>
              <w:top w:val="nil"/>
              <w:left w:val="nil"/>
              <w:bottom w:val="single" w:sz="8" w:space="0" w:color="auto"/>
              <w:right w:val="single" w:sz="8" w:space="0" w:color="auto"/>
            </w:tcBorders>
            <w:shd w:val="clear" w:color="auto" w:fill="auto"/>
            <w:vAlign w:val="center"/>
            <w:hideMark/>
          </w:tcPr>
          <w:p w14:paraId="31B35B7C"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13</w:t>
            </w:r>
          </w:p>
        </w:tc>
        <w:tc>
          <w:tcPr>
            <w:tcW w:w="743" w:type="dxa"/>
            <w:tcBorders>
              <w:top w:val="nil"/>
              <w:left w:val="nil"/>
              <w:bottom w:val="single" w:sz="8" w:space="0" w:color="auto"/>
              <w:right w:val="single" w:sz="8" w:space="0" w:color="auto"/>
            </w:tcBorders>
            <w:shd w:val="clear" w:color="auto" w:fill="auto"/>
            <w:vAlign w:val="center"/>
            <w:hideMark/>
          </w:tcPr>
          <w:p w14:paraId="48C96FE0"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eastAsia="ru-RU"/>
              </w:rPr>
              <w:t>14</w:t>
            </w:r>
          </w:p>
        </w:tc>
        <w:tc>
          <w:tcPr>
            <w:tcW w:w="1458" w:type="dxa"/>
            <w:tcBorders>
              <w:top w:val="nil"/>
              <w:left w:val="nil"/>
              <w:bottom w:val="single" w:sz="8" w:space="0" w:color="auto"/>
              <w:right w:val="single" w:sz="8" w:space="0" w:color="auto"/>
            </w:tcBorders>
            <w:shd w:val="clear" w:color="auto" w:fill="auto"/>
            <w:vAlign w:val="center"/>
            <w:hideMark/>
          </w:tcPr>
          <w:p w14:paraId="72D5B751" w14:textId="77777777" w:rsidR="00035079" w:rsidRPr="00602527" w:rsidRDefault="00035079" w:rsidP="00A0684F">
            <w:pPr>
              <w:spacing w:line="240" w:lineRule="auto"/>
              <w:ind w:firstLine="0"/>
              <w:jc w:val="center"/>
              <w:rPr>
                <w:rFonts w:eastAsia="Times New Roman" w:cs="Arial"/>
                <w:color w:val="000000"/>
                <w:lang w:eastAsia="ru-RU"/>
              </w:rPr>
            </w:pPr>
            <w:r w:rsidRPr="00602527">
              <w:rPr>
                <w:rFonts w:eastAsia="Times New Roman" w:cs="Arial"/>
                <w:color w:val="000000"/>
                <w:lang w:val="en-US" w:eastAsia="ru-RU"/>
              </w:rPr>
              <w:t>15</w:t>
            </w:r>
            <w:r w:rsidRPr="00602527">
              <w:rPr>
                <w:rFonts w:eastAsia="Times New Roman" w:cs="Arial"/>
                <w:color w:val="000000"/>
                <w:lang w:eastAsia="ru-RU"/>
              </w:rPr>
              <w:t> </w:t>
            </w:r>
          </w:p>
        </w:tc>
      </w:tr>
      <w:tr w:rsidR="0080638F" w:rsidRPr="0008109B" w14:paraId="5A4A7890" w14:textId="77777777" w:rsidTr="0080638F">
        <w:trPr>
          <w:trHeight w:val="300"/>
        </w:trPr>
        <w:tc>
          <w:tcPr>
            <w:tcW w:w="734" w:type="dxa"/>
            <w:tcBorders>
              <w:top w:val="nil"/>
              <w:left w:val="single" w:sz="8" w:space="0" w:color="auto"/>
              <w:bottom w:val="single" w:sz="8" w:space="0" w:color="auto"/>
              <w:right w:val="single" w:sz="8" w:space="0" w:color="auto"/>
            </w:tcBorders>
            <w:shd w:val="clear" w:color="auto" w:fill="auto"/>
            <w:vAlign w:val="center"/>
            <w:hideMark/>
          </w:tcPr>
          <w:p w14:paraId="29D07345"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1440" w:type="dxa"/>
            <w:tcBorders>
              <w:top w:val="nil"/>
              <w:left w:val="nil"/>
              <w:bottom w:val="single" w:sz="8" w:space="0" w:color="auto"/>
              <w:right w:val="single" w:sz="8" w:space="0" w:color="auto"/>
            </w:tcBorders>
            <w:shd w:val="clear" w:color="auto" w:fill="auto"/>
            <w:vAlign w:val="center"/>
            <w:hideMark/>
          </w:tcPr>
          <w:p w14:paraId="3CE2D7C3"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1205" w:type="dxa"/>
            <w:tcBorders>
              <w:top w:val="nil"/>
              <w:left w:val="nil"/>
              <w:bottom w:val="single" w:sz="8" w:space="0" w:color="auto"/>
              <w:right w:val="single" w:sz="8" w:space="0" w:color="auto"/>
            </w:tcBorders>
            <w:shd w:val="clear" w:color="auto" w:fill="auto"/>
            <w:vAlign w:val="center"/>
            <w:hideMark/>
          </w:tcPr>
          <w:p w14:paraId="657C286F"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679" w:type="dxa"/>
            <w:tcBorders>
              <w:top w:val="nil"/>
              <w:left w:val="nil"/>
              <w:bottom w:val="single" w:sz="8" w:space="0" w:color="auto"/>
              <w:right w:val="single" w:sz="8" w:space="0" w:color="auto"/>
            </w:tcBorders>
            <w:shd w:val="clear" w:color="auto" w:fill="auto"/>
            <w:vAlign w:val="center"/>
            <w:hideMark/>
          </w:tcPr>
          <w:p w14:paraId="672806EF"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776" w:type="dxa"/>
            <w:tcBorders>
              <w:top w:val="nil"/>
              <w:left w:val="nil"/>
              <w:bottom w:val="single" w:sz="8" w:space="0" w:color="auto"/>
              <w:right w:val="single" w:sz="8" w:space="0" w:color="auto"/>
            </w:tcBorders>
            <w:shd w:val="clear" w:color="auto" w:fill="auto"/>
            <w:vAlign w:val="center"/>
            <w:hideMark/>
          </w:tcPr>
          <w:p w14:paraId="059EEC26"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900" w:type="dxa"/>
            <w:tcBorders>
              <w:top w:val="nil"/>
              <w:left w:val="nil"/>
              <w:bottom w:val="single" w:sz="8" w:space="0" w:color="auto"/>
              <w:right w:val="single" w:sz="8" w:space="0" w:color="auto"/>
            </w:tcBorders>
            <w:shd w:val="clear" w:color="auto" w:fill="auto"/>
            <w:vAlign w:val="center"/>
            <w:hideMark/>
          </w:tcPr>
          <w:p w14:paraId="3CD621CE"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1417" w:type="dxa"/>
            <w:tcBorders>
              <w:top w:val="nil"/>
              <w:left w:val="nil"/>
              <w:bottom w:val="single" w:sz="8" w:space="0" w:color="auto"/>
              <w:right w:val="single" w:sz="8" w:space="0" w:color="auto"/>
            </w:tcBorders>
            <w:shd w:val="clear" w:color="auto" w:fill="auto"/>
            <w:vAlign w:val="center"/>
            <w:hideMark/>
          </w:tcPr>
          <w:p w14:paraId="7DDBB7EB"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628" w:type="dxa"/>
            <w:tcBorders>
              <w:top w:val="nil"/>
              <w:left w:val="nil"/>
              <w:bottom w:val="single" w:sz="8" w:space="0" w:color="auto"/>
              <w:right w:val="single" w:sz="8" w:space="0" w:color="auto"/>
            </w:tcBorders>
            <w:shd w:val="clear" w:color="auto" w:fill="auto"/>
            <w:vAlign w:val="center"/>
            <w:hideMark/>
          </w:tcPr>
          <w:p w14:paraId="712BBBA3"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827" w:type="dxa"/>
            <w:tcBorders>
              <w:top w:val="nil"/>
              <w:left w:val="nil"/>
              <w:bottom w:val="single" w:sz="8" w:space="0" w:color="auto"/>
              <w:right w:val="single" w:sz="8" w:space="0" w:color="auto"/>
            </w:tcBorders>
            <w:shd w:val="clear" w:color="auto" w:fill="auto"/>
            <w:vAlign w:val="center"/>
            <w:hideMark/>
          </w:tcPr>
          <w:p w14:paraId="35CA536D"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1093" w:type="dxa"/>
            <w:tcBorders>
              <w:top w:val="nil"/>
              <w:left w:val="nil"/>
              <w:bottom w:val="single" w:sz="8" w:space="0" w:color="auto"/>
              <w:right w:val="single" w:sz="8" w:space="0" w:color="auto"/>
            </w:tcBorders>
            <w:shd w:val="clear" w:color="auto" w:fill="auto"/>
            <w:vAlign w:val="center"/>
            <w:hideMark/>
          </w:tcPr>
          <w:p w14:paraId="2DEF5623"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1396" w:type="dxa"/>
            <w:tcBorders>
              <w:top w:val="nil"/>
              <w:left w:val="nil"/>
              <w:bottom w:val="single" w:sz="8" w:space="0" w:color="auto"/>
              <w:right w:val="single" w:sz="8" w:space="0" w:color="auto"/>
            </w:tcBorders>
            <w:shd w:val="clear" w:color="auto" w:fill="auto"/>
            <w:vAlign w:val="center"/>
            <w:hideMark/>
          </w:tcPr>
          <w:p w14:paraId="51C858E0"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1358" w:type="dxa"/>
            <w:tcBorders>
              <w:top w:val="nil"/>
              <w:left w:val="nil"/>
              <w:bottom w:val="single" w:sz="8" w:space="0" w:color="auto"/>
              <w:right w:val="single" w:sz="8" w:space="0" w:color="auto"/>
            </w:tcBorders>
            <w:shd w:val="clear" w:color="auto" w:fill="auto"/>
            <w:vAlign w:val="center"/>
            <w:hideMark/>
          </w:tcPr>
          <w:p w14:paraId="0E067341"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766" w:type="dxa"/>
            <w:tcBorders>
              <w:top w:val="nil"/>
              <w:left w:val="nil"/>
              <w:bottom w:val="single" w:sz="8" w:space="0" w:color="auto"/>
              <w:right w:val="single" w:sz="8" w:space="0" w:color="auto"/>
            </w:tcBorders>
            <w:shd w:val="clear" w:color="auto" w:fill="auto"/>
            <w:vAlign w:val="center"/>
            <w:hideMark/>
          </w:tcPr>
          <w:p w14:paraId="28802AFA"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743" w:type="dxa"/>
            <w:tcBorders>
              <w:top w:val="nil"/>
              <w:left w:val="nil"/>
              <w:bottom w:val="single" w:sz="8" w:space="0" w:color="auto"/>
              <w:right w:val="single" w:sz="8" w:space="0" w:color="auto"/>
            </w:tcBorders>
            <w:shd w:val="clear" w:color="auto" w:fill="auto"/>
            <w:vAlign w:val="center"/>
            <w:hideMark/>
          </w:tcPr>
          <w:p w14:paraId="57FD92A8"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1458" w:type="dxa"/>
            <w:tcBorders>
              <w:top w:val="nil"/>
              <w:left w:val="nil"/>
              <w:bottom w:val="single" w:sz="8" w:space="0" w:color="auto"/>
              <w:right w:val="single" w:sz="8" w:space="0" w:color="auto"/>
            </w:tcBorders>
            <w:shd w:val="clear" w:color="auto" w:fill="auto"/>
            <w:vAlign w:val="center"/>
            <w:hideMark/>
          </w:tcPr>
          <w:p w14:paraId="35F02F11"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r>
      <w:tr w:rsidR="0080638F" w:rsidRPr="0008109B" w14:paraId="6696F586" w14:textId="77777777" w:rsidTr="0080638F">
        <w:trPr>
          <w:trHeight w:val="300"/>
        </w:trPr>
        <w:tc>
          <w:tcPr>
            <w:tcW w:w="734" w:type="dxa"/>
            <w:tcBorders>
              <w:top w:val="nil"/>
              <w:left w:val="single" w:sz="8" w:space="0" w:color="auto"/>
              <w:bottom w:val="single" w:sz="8" w:space="0" w:color="auto"/>
              <w:right w:val="single" w:sz="8" w:space="0" w:color="auto"/>
            </w:tcBorders>
            <w:shd w:val="clear" w:color="auto" w:fill="auto"/>
            <w:vAlign w:val="center"/>
            <w:hideMark/>
          </w:tcPr>
          <w:p w14:paraId="760020E6"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1440" w:type="dxa"/>
            <w:tcBorders>
              <w:top w:val="nil"/>
              <w:left w:val="nil"/>
              <w:bottom w:val="single" w:sz="8" w:space="0" w:color="auto"/>
              <w:right w:val="single" w:sz="8" w:space="0" w:color="auto"/>
            </w:tcBorders>
            <w:shd w:val="clear" w:color="auto" w:fill="auto"/>
            <w:vAlign w:val="center"/>
            <w:hideMark/>
          </w:tcPr>
          <w:p w14:paraId="7DFB09AB"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1205" w:type="dxa"/>
            <w:tcBorders>
              <w:top w:val="nil"/>
              <w:left w:val="nil"/>
              <w:bottom w:val="single" w:sz="8" w:space="0" w:color="auto"/>
              <w:right w:val="single" w:sz="8" w:space="0" w:color="auto"/>
            </w:tcBorders>
            <w:shd w:val="clear" w:color="auto" w:fill="auto"/>
            <w:vAlign w:val="center"/>
            <w:hideMark/>
          </w:tcPr>
          <w:p w14:paraId="22AED78A"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679" w:type="dxa"/>
            <w:tcBorders>
              <w:top w:val="nil"/>
              <w:left w:val="nil"/>
              <w:bottom w:val="single" w:sz="8" w:space="0" w:color="auto"/>
              <w:right w:val="single" w:sz="8" w:space="0" w:color="auto"/>
            </w:tcBorders>
            <w:shd w:val="clear" w:color="auto" w:fill="auto"/>
            <w:vAlign w:val="center"/>
            <w:hideMark/>
          </w:tcPr>
          <w:p w14:paraId="288F8AB2"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776" w:type="dxa"/>
            <w:tcBorders>
              <w:top w:val="nil"/>
              <w:left w:val="nil"/>
              <w:bottom w:val="single" w:sz="8" w:space="0" w:color="auto"/>
              <w:right w:val="single" w:sz="8" w:space="0" w:color="auto"/>
            </w:tcBorders>
            <w:shd w:val="clear" w:color="auto" w:fill="auto"/>
            <w:vAlign w:val="center"/>
            <w:hideMark/>
          </w:tcPr>
          <w:p w14:paraId="25C8A608"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900" w:type="dxa"/>
            <w:tcBorders>
              <w:top w:val="nil"/>
              <w:left w:val="nil"/>
              <w:bottom w:val="single" w:sz="8" w:space="0" w:color="auto"/>
              <w:right w:val="single" w:sz="8" w:space="0" w:color="auto"/>
            </w:tcBorders>
            <w:shd w:val="clear" w:color="auto" w:fill="auto"/>
            <w:vAlign w:val="center"/>
            <w:hideMark/>
          </w:tcPr>
          <w:p w14:paraId="1D9652CE"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1417" w:type="dxa"/>
            <w:tcBorders>
              <w:top w:val="nil"/>
              <w:left w:val="nil"/>
              <w:bottom w:val="single" w:sz="8" w:space="0" w:color="auto"/>
              <w:right w:val="single" w:sz="8" w:space="0" w:color="auto"/>
            </w:tcBorders>
            <w:shd w:val="clear" w:color="auto" w:fill="auto"/>
            <w:vAlign w:val="center"/>
            <w:hideMark/>
          </w:tcPr>
          <w:p w14:paraId="2AF370C5"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628" w:type="dxa"/>
            <w:tcBorders>
              <w:top w:val="nil"/>
              <w:left w:val="nil"/>
              <w:bottom w:val="single" w:sz="8" w:space="0" w:color="auto"/>
              <w:right w:val="single" w:sz="8" w:space="0" w:color="auto"/>
            </w:tcBorders>
            <w:shd w:val="clear" w:color="auto" w:fill="auto"/>
            <w:vAlign w:val="center"/>
            <w:hideMark/>
          </w:tcPr>
          <w:p w14:paraId="5839F76D"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827" w:type="dxa"/>
            <w:tcBorders>
              <w:top w:val="nil"/>
              <w:left w:val="nil"/>
              <w:bottom w:val="single" w:sz="8" w:space="0" w:color="auto"/>
              <w:right w:val="single" w:sz="8" w:space="0" w:color="auto"/>
            </w:tcBorders>
            <w:shd w:val="clear" w:color="auto" w:fill="auto"/>
            <w:vAlign w:val="center"/>
            <w:hideMark/>
          </w:tcPr>
          <w:p w14:paraId="42D603D6"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1093" w:type="dxa"/>
            <w:tcBorders>
              <w:top w:val="nil"/>
              <w:left w:val="nil"/>
              <w:bottom w:val="single" w:sz="8" w:space="0" w:color="auto"/>
              <w:right w:val="single" w:sz="8" w:space="0" w:color="auto"/>
            </w:tcBorders>
            <w:shd w:val="clear" w:color="auto" w:fill="auto"/>
            <w:vAlign w:val="center"/>
            <w:hideMark/>
          </w:tcPr>
          <w:p w14:paraId="275E1085"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1396" w:type="dxa"/>
            <w:tcBorders>
              <w:top w:val="nil"/>
              <w:left w:val="nil"/>
              <w:bottom w:val="single" w:sz="8" w:space="0" w:color="auto"/>
              <w:right w:val="single" w:sz="8" w:space="0" w:color="auto"/>
            </w:tcBorders>
            <w:shd w:val="clear" w:color="auto" w:fill="auto"/>
            <w:vAlign w:val="center"/>
            <w:hideMark/>
          </w:tcPr>
          <w:p w14:paraId="5EAC87BF"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1358" w:type="dxa"/>
            <w:tcBorders>
              <w:top w:val="nil"/>
              <w:left w:val="nil"/>
              <w:bottom w:val="single" w:sz="8" w:space="0" w:color="auto"/>
              <w:right w:val="single" w:sz="8" w:space="0" w:color="auto"/>
            </w:tcBorders>
            <w:shd w:val="clear" w:color="auto" w:fill="auto"/>
            <w:vAlign w:val="center"/>
            <w:hideMark/>
          </w:tcPr>
          <w:p w14:paraId="1BE08487"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766" w:type="dxa"/>
            <w:tcBorders>
              <w:top w:val="nil"/>
              <w:left w:val="nil"/>
              <w:bottom w:val="single" w:sz="8" w:space="0" w:color="auto"/>
              <w:right w:val="single" w:sz="8" w:space="0" w:color="auto"/>
            </w:tcBorders>
            <w:shd w:val="clear" w:color="auto" w:fill="auto"/>
            <w:vAlign w:val="center"/>
            <w:hideMark/>
          </w:tcPr>
          <w:p w14:paraId="0F48F63A"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743" w:type="dxa"/>
            <w:tcBorders>
              <w:top w:val="nil"/>
              <w:left w:val="nil"/>
              <w:bottom w:val="single" w:sz="8" w:space="0" w:color="auto"/>
              <w:right w:val="single" w:sz="8" w:space="0" w:color="auto"/>
            </w:tcBorders>
            <w:shd w:val="clear" w:color="auto" w:fill="auto"/>
            <w:vAlign w:val="center"/>
            <w:hideMark/>
          </w:tcPr>
          <w:p w14:paraId="7D1AD7F9"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c>
          <w:tcPr>
            <w:tcW w:w="1458" w:type="dxa"/>
            <w:tcBorders>
              <w:top w:val="nil"/>
              <w:left w:val="nil"/>
              <w:bottom w:val="single" w:sz="8" w:space="0" w:color="auto"/>
              <w:right w:val="single" w:sz="8" w:space="0" w:color="auto"/>
            </w:tcBorders>
            <w:shd w:val="clear" w:color="auto" w:fill="auto"/>
            <w:vAlign w:val="center"/>
            <w:hideMark/>
          </w:tcPr>
          <w:p w14:paraId="09DC618C" w14:textId="77777777" w:rsidR="00035079" w:rsidRPr="00602527" w:rsidRDefault="00035079" w:rsidP="00A0684F">
            <w:pPr>
              <w:spacing w:line="240" w:lineRule="auto"/>
              <w:ind w:firstLine="0"/>
              <w:jc w:val="left"/>
              <w:rPr>
                <w:rFonts w:eastAsia="Times New Roman" w:cs="Arial"/>
                <w:color w:val="000000"/>
                <w:lang w:eastAsia="ru-RU"/>
              </w:rPr>
            </w:pPr>
            <w:r w:rsidRPr="00602527">
              <w:rPr>
                <w:rFonts w:eastAsia="Times New Roman" w:cs="Arial"/>
                <w:color w:val="000000"/>
                <w:lang w:eastAsia="ru-RU"/>
              </w:rPr>
              <w:t> </w:t>
            </w:r>
          </w:p>
        </w:tc>
      </w:tr>
      <w:tr w:rsidR="00035079" w:rsidRPr="0008109B" w14:paraId="7F679FDA" w14:textId="77777777" w:rsidTr="0080638F">
        <w:trPr>
          <w:trHeight w:val="716"/>
        </w:trPr>
        <w:tc>
          <w:tcPr>
            <w:tcW w:w="15420" w:type="dxa"/>
            <w:gridSpan w:val="15"/>
            <w:tcBorders>
              <w:top w:val="single" w:sz="8" w:space="0" w:color="auto"/>
              <w:left w:val="nil"/>
              <w:bottom w:val="nil"/>
              <w:right w:val="nil"/>
            </w:tcBorders>
            <w:shd w:val="clear" w:color="auto" w:fill="auto"/>
            <w:vAlign w:val="bottom"/>
            <w:hideMark/>
          </w:tcPr>
          <w:p w14:paraId="1A9BF79A" w14:textId="77777777" w:rsidR="00602527" w:rsidRPr="00602527" w:rsidRDefault="00602527" w:rsidP="0080638F">
            <w:pPr>
              <w:spacing w:line="240" w:lineRule="auto"/>
              <w:ind w:firstLine="0"/>
              <w:jc w:val="left"/>
              <w:rPr>
                <w:rFonts w:ascii="Courier New" w:eastAsia="Times New Roman" w:hAnsi="Courier New" w:cs="Courier New"/>
                <w:color w:val="000000"/>
                <w:lang w:eastAsia="ru-RU"/>
              </w:rPr>
            </w:pPr>
          </w:p>
          <w:p w14:paraId="4754268B" w14:textId="77777777" w:rsidR="00602527" w:rsidRPr="00602527" w:rsidRDefault="00602527" w:rsidP="0080638F">
            <w:pPr>
              <w:spacing w:line="240" w:lineRule="auto"/>
              <w:ind w:firstLine="0"/>
              <w:jc w:val="left"/>
              <w:rPr>
                <w:rFonts w:ascii="Courier New" w:eastAsia="Times New Roman" w:hAnsi="Courier New" w:cs="Courier New"/>
                <w:color w:val="000000"/>
                <w:lang w:eastAsia="ru-RU"/>
              </w:rPr>
            </w:pPr>
          </w:p>
          <w:p w14:paraId="26A41288" w14:textId="09597117" w:rsidR="00035079" w:rsidRPr="00602527" w:rsidRDefault="00035079" w:rsidP="0080638F">
            <w:pPr>
              <w:spacing w:line="240" w:lineRule="auto"/>
              <w:ind w:firstLine="0"/>
              <w:jc w:val="left"/>
              <w:rPr>
                <w:rFonts w:ascii="Courier New" w:eastAsia="Times New Roman" w:hAnsi="Courier New" w:cs="Courier New"/>
                <w:color w:val="000000"/>
                <w:lang w:eastAsia="ru-RU"/>
              </w:rPr>
            </w:pPr>
            <w:r w:rsidRPr="00602527">
              <w:rPr>
                <w:rFonts w:ascii="Courier New" w:eastAsia="Times New Roman" w:hAnsi="Courier New" w:cs="Courier New"/>
                <w:color w:val="000000"/>
                <w:lang w:eastAsia="ru-RU"/>
              </w:rPr>
              <w:t>Должность           ___________________   _________________________________</w:t>
            </w:r>
            <w:r w:rsidRPr="00602527">
              <w:rPr>
                <w:rFonts w:ascii="Courier New" w:eastAsia="Times New Roman" w:hAnsi="Courier New" w:cs="Courier New"/>
                <w:color w:val="000000"/>
                <w:lang w:eastAsia="ru-RU"/>
              </w:rPr>
              <w:br/>
              <w:t xml:space="preserve">                         (подпись)               (инициалы, фамилия)</w:t>
            </w:r>
          </w:p>
        </w:tc>
      </w:tr>
    </w:tbl>
    <w:p w14:paraId="4ACB68F2" w14:textId="30D2343A" w:rsidR="00B74035" w:rsidRDefault="00B74035" w:rsidP="00146543">
      <w:pPr>
        <w:ind w:firstLine="0"/>
      </w:pPr>
    </w:p>
    <w:p w14:paraId="0B2A755B" w14:textId="77777777" w:rsidR="00B74035" w:rsidRDefault="00B74035">
      <w:r>
        <w:br w:type="page"/>
      </w:r>
    </w:p>
    <w:p w14:paraId="36CCE0A3" w14:textId="77777777" w:rsidR="00B74035" w:rsidRDefault="00B74035" w:rsidP="00B74035">
      <w:pPr>
        <w:jc w:val="right"/>
        <w:sectPr w:rsidR="00B74035" w:rsidSect="001F3B5A">
          <w:footerReference w:type="default" r:id="rId113"/>
          <w:footerReference w:type="first" r:id="rId114"/>
          <w:pgSz w:w="16838" w:h="11906" w:orient="landscape" w:code="9"/>
          <w:pgMar w:top="1134" w:right="567" w:bottom="567" w:left="851" w:header="284" w:footer="221" w:gutter="0"/>
          <w:pgNumType w:start="63"/>
          <w:cols w:space="708"/>
          <w:titlePg/>
          <w:docGrid w:linePitch="360"/>
        </w:sectPr>
      </w:pPr>
    </w:p>
    <w:p w14:paraId="16F954E1" w14:textId="71F09D3B" w:rsidR="00B74035" w:rsidRPr="00E71EBC" w:rsidRDefault="00B74035" w:rsidP="00B74035">
      <w:pPr>
        <w:jc w:val="right"/>
      </w:pPr>
      <w:r>
        <w:lastRenderedPageBreak/>
        <w:t xml:space="preserve">Приложение </w:t>
      </w:r>
      <w:r>
        <w:rPr>
          <w:lang w:val="en-US"/>
        </w:rPr>
        <w:t>N</w:t>
      </w:r>
      <w:r>
        <w:t xml:space="preserve"> 3</w:t>
      </w:r>
    </w:p>
    <w:p w14:paraId="7639F3A2" w14:textId="77777777" w:rsidR="00B74035" w:rsidRPr="00E71EBC" w:rsidRDefault="00B74035" w:rsidP="00B74035">
      <w:pPr>
        <w:pStyle w:val="ConsPlusNormal"/>
        <w:jc w:val="center"/>
      </w:pPr>
      <w:r w:rsidRPr="00E71EBC">
        <w:t>ЗАЯВЛЕНИЕ</w:t>
      </w:r>
    </w:p>
    <w:p w14:paraId="28447B06" w14:textId="77777777" w:rsidR="00B74035" w:rsidRPr="00E71EBC" w:rsidRDefault="00B74035" w:rsidP="00B74035">
      <w:pPr>
        <w:pStyle w:val="ConsPlusNormal"/>
        <w:jc w:val="center"/>
      </w:pPr>
      <w:r w:rsidRPr="00E71EBC">
        <w:t>о постановке на учет граждан, имеющих трех и более детей,</w:t>
      </w:r>
    </w:p>
    <w:p w14:paraId="663061AE" w14:textId="77777777" w:rsidR="00B74035" w:rsidRPr="00E71EBC" w:rsidRDefault="00B74035" w:rsidP="00B74035">
      <w:pPr>
        <w:pStyle w:val="ConsPlusNormal"/>
        <w:jc w:val="center"/>
      </w:pPr>
      <w:r w:rsidRPr="00E71EBC">
        <w:t>в качестве лиц, имеющих право на предоставление</w:t>
      </w:r>
    </w:p>
    <w:p w14:paraId="69203B82" w14:textId="77777777" w:rsidR="00B74035" w:rsidRDefault="00B74035" w:rsidP="00B74035">
      <w:pPr>
        <w:pStyle w:val="ConsPlusNormal"/>
        <w:jc w:val="center"/>
      </w:pPr>
      <w:r w:rsidRPr="00E71EBC">
        <w:t>земельных участков в собственность бесплатно</w:t>
      </w:r>
    </w:p>
    <w:p w14:paraId="1497C844" w14:textId="77777777" w:rsidR="00B74035" w:rsidRDefault="00B74035" w:rsidP="00B74035">
      <w:pPr>
        <w:pStyle w:val="ConsPlusNormal"/>
        <w:ind w:firstLine="540"/>
      </w:pPr>
    </w:p>
    <w:p w14:paraId="1DEA8A9C" w14:textId="77777777" w:rsidR="00B74035" w:rsidRDefault="00B74035" w:rsidP="00B74035">
      <w:pPr>
        <w:pStyle w:val="ConsPlusNonformat"/>
      </w:pPr>
      <w:r>
        <w:t>┌──────────────────────────────────────────┬──────────────┬─┬───────────┬─────┐</w:t>
      </w:r>
    </w:p>
    <w:p w14:paraId="49D43519" w14:textId="77777777" w:rsidR="00B74035" w:rsidRDefault="00B74035" w:rsidP="00B74035">
      <w:pPr>
        <w:pStyle w:val="ConsPlusNonformat"/>
      </w:pPr>
      <w:r>
        <w:t>│                                          │Лист N        │ │Всего      │     │</w:t>
      </w:r>
    </w:p>
    <w:p w14:paraId="6D05E349" w14:textId="77777777" w:rsidR="00B74035" w:rsidRDefault="00B74035" w:rsidP="00B74035">
      <w:pPr>
        <w:pStyle w:val="ConsPlusNonformat"/>
      </w:pPr>
      <w:r>
        <w:t>│                                          │              │ │листов     │     │</w:t>
      </w:r>
    </w:p>
    <w:p w14:paraId="15ED543E" w14:textId="77777777" w:rsidR="00B74035" w:rsidRDefault="00B74035" w:rsidP="00B74035">
      <w:pPr>
        <w:pStyle w:val="ConsPlusNonformat"/>
      </w:pPr>
      <w:r>
        <w:t>├────────────────────────────────────────┬─┼──────────────┴─┴───────────┴─────┤</w:t>
      </w:r>
    </w:p>
    <w:p w14:paraId="4CC59794" w14:textId="77777777" w:rsidR="00B74035" w:rsidRDefault="00B74035" w:rsidP="00B74035">
      <w:pPr>
        <w:pStyle w:val="ConsPlusNonformat"/>
      </w:pPr>
      <w:r>
        <w:t xml:space="preserve">│В    ___________________________________│ │Заполняется </w:t>
      </w:r>
      <w:proofErr w:type="gramStart"/>
      <w:r>
        <w:t xml:space="preserve">специалистом,   </w:t>
      </w:r>
      <w:proofErr w:type="gramEnd"/>
      <w:r>
        <w:t xml:space="preserve">      │</w:t>
      </w:r>
    </w:p>
    <w:p w14:paraId="5354E66D" w14:textId="77777777" w:rsidR="00B74035" w:rsidRDefault="00B74035" w:rsidP="00B74035">
      <w:pPr>
        <w:pStyle w:val="ConsPlusNonformat"/>
      </w:pPr>
      <w:r>
        <w:t>│_____________________________________   │ │принявшим                         │</w:t>
      </w:r>
    </w:p>
    <w:p w14:paraId="7B18BF62" w14:textId="77777777" w:rsidR="00B74035" w:rsidRDefault="00B74035" w:rsidP="00B74035">
      <w:pPr>
        <w:pStyle w:val="ConsPlusNonformat"/>
      </w:pPr>
      <w:r>
        <w:t>│_____________________________________   │ │заявление                         │</w:t>
      </w:r>
    </w:p>
    <w:p w14:paraId="7F72FFFE" w14:textId="77777777" w:rsidR="00B74035" w:rsidRDefault="00B74035" w:rsidP="00B74035">
      <w:pPr>
        <w:pStyle w:val="ConsPlusNonformat"/>
      </w:pPr>
      <w:r>
        <w:t>│_____________________________________   │ ├──────────────────────┬───────────┤</w:t>
      </w:r>
    </w:p>
    <w:p w14:paraId="79D3BAF7" w14:textId="77777777" w:rsidR="00B74035" w:rsidRDefault="00B74035" w:rsidP="00B74035">
      <w:pPr>
        <w:pStyle w:val="ConsPlusNonformat"/>
      </w:pPr>
      <w:r>
        <w:t>│_____________________________________   │ │Регистрационный N     │           │</w:t>
      </w:r>
    </w:p>
    <w:p w14:paraId="4AB89422" w14:textId="77777777" w:rsidR="00B74035" w:rsidRDefault="00B74035" w:rsidP="00B74035">
      <w:pPr>
        <w:pStyle w:val="ConsPlusNonformat"/>
      </w:pPr>
      <w:r>
        <w:t>│_____________________________________   │ ├──────────────────────┼───────────┤</w:t>
      </w:r>
    </w:p>
    <w:p w14:paraId="2617C6AD" w14:textId="77777777" w:rsidR="00B74035" w:rsidRDefault="00B74035" w:rsidP="00B74035">
      <w:pPr>
        <w:pStyle w:val="ConsPlusNonformat"/>
      </w:pPr>
      <w:r>
        <w:t>│_____________________________________   │ │Количество листов     │           │</w:t>
      </w:r>
    </w:p>
    <w:p w14:paraId="792DAB05" w14:textId="77777777" w:rsidR="00B74035" w:rsidRDefault="00B74035" w:rsidP="00B74035">
      <w:pPr>
        <w:pStyle w:val="ConsPlusNonformat"/>
      </w:pPr>
      <w:r>
        <w:t>│_____________________________________   │ │заявления             │           │</w:t>
      </w:r>
    </w:p>
    <w:p w14:paraId="6806C64A" w14:textId="77777777" w:rsidR="00B74035" w:rsidRDefault="00B74035" w:rsidP="00B74035">
      <w:pPr>
        <w:pStyle w:val="ConsPlusNonformat"/>
      </w:pPr>
      <w:proofErr w:type="gramStart"/>
      <w:r>
        <w:t>│(</w:t>
      </w:r>
      <w:proofErr w:type="gramEnd"/>
      <w:r>
        <w:t>наименование уполномоченного органа    │ ├──────────────────────┼───────────┤</w:t>
      </w:r>
    </w:p>
    <w:p w14:paraId="66F1FF3D" w14:textId="77777777" w:rsidR="00B74035" w:rsidRDefault="00B74035" w:rsidP="00B74035">
      <w:pPr>
        <w:pStyle w:val="ConsPlusNonformat"/>
      </w:pPr>
      <w:r>
        <w:t xml:space="preserve">│исполнительной власти Хабаровского </w:t>
      </w:r>
      <w:proofErr w:type="gramStart"/>
      <w:r>
        <w:t>края,│</w:t>
      </w:r>
      <w:proofErr w:type="gramEnd"/>
      <w:r>
        <w:t xml:space="preserve"> │Количество прилагаемых│           │</w:t>
      </w:r>
    </w:p>
    <w:p w14:paraId="6CD9B8C0" w14:textId="77777777" w:rsidR="00B74035" w:rsidRDefault="00B74035" w:rsidP="00B74035">
      <w:pPr>
        <w:pStyle w:val="ConsPlusNonformat"/>
      </w:pPr>
      <w:r>
        <w:t>│осуществляющего постановку на учет      │ │документов            │           │</w:t>
      </w:r>
    </w:p>
    <w:p w14:paraId="779185AC" w14:textId="77777777" w:rsidR="00B74035" w:rsidRDefault="00B74035" w:rsidP="00B74035">
      <w:pPr>
        <w:pStyle w:val="ConsPlusNonformat"/>
      </w:pPr>
      <w:r>
        <w:t xml:space="preserve">│граждан, имеющих трех и более детей, </w:t>
      </w:r>
      <w:proofErr w:type="gramStart"/>
      <w:r>
        <w:t>в  │</w:t>
      </w:r>
      <w:proofErr w:type="gramEnd"/>
      <w:r>
        <w:t xml:space="preserve"> ├──────────────────────┼───────────┤</w:t>
      </w:r>
    </w:p>
    <w:p w14:paraId="24C2154A" w14:textId="77777777" w:rsidR="00B74035" w:rsidRDefault="00B74035" w:rsidP="00B74035">
      <w:pPr>
        <w:pStyle w:val="ConsPlusNonformat"/>
      </w:pPr>
      <w:r>
        <w:t xml:space="preserve">│качестве лиц, имеющих право на          │ │                      │ листов </w:t>
      </w:r>
      <w:proofErr w:type="gramStart"/>
      <w:r>
        <w:t>в  │</w:t>
      </w:r>
      <w:proofErr w:type="gramEnd"/>
    </w:p>
    <w:p w14:paraId="44B790D3" w14:textId="77777777" w:rsidR="00B74035" w:rsidRDefault="00B74035" w:rsidP="00B74035">
      <w:pPr>
        <w:pStyle w:val="ConsPlusNonformat"/>
      </w:pPr>
      <w:r>
        <w:t>│предоставление земельных участков в     │ │                      │    них    │</w:t>
      </w:r>
    </w:p>
    <w:p w14:paraId="513BB96E" w14:textId="77777777" w:rsidR="00B74035" w:rsidRDefault="00B74035" w:rsidP="00B74035">
      <w:pPr>
        <w:pStyle w:val="ConsPlusNonformat"/>
      </w:pPr>
      <w:r>
        <w:t>│собственность бесплатно, и ведение      │ ├────────────────┬─────┼─────┬─────┤</w:t>
      </w:r>
    </w:p>
    <w:p w14:paraId="7B459570" w14:textId="77777777" w:rsidR="00B74035" w:rsidRDefault="00B74035" w:rsidP="00B74035">
      <w:pPr>
        <w:pStyle w:val="ConsPlusNonformat"/>
      </w:pPr>
      <w:r>
        <w:t>│Единого реестра граждан, поставленных на│ │Дата приема     │     │     │     │</w:t>
      </w:r>
    </w:p>
    <w:p w14:paraId="3782D9C8" w14:textId="77777777" w:rsidR="00B74035" w:rsidRDefault="00B74035" w:rsidP="00B74035">
      <w:pPr>
        <w:pStyle w:val="ConsPlusNonformat"/>
      </w:pPr>
      <w:r>
        <w:t>│учет в качестве лиц, имеющих право на   │ │заявления       │     │     │     │</w:t>
      </w:r>
    </w:p>
    <w:p w14:paraId="31E99D4E" w14:textId="77777777" w:rsidR="00B74035" w:rsidRDefault="00B74035" w:rsidP="00B74035">
      <w:pPr>
        <w:pStyle w:val="ConsPlusNonformat"/>
      </w:pPr>
      <w:r>
        <w:t>│предоставление земельных участков в     │ ├────────────────┼─────┼─────┼─────┤</w:t>
      </w:r>
    </w:p>
    <w:p w14:paraId="6A449665" w14:textId="77777777" w:rsidR="00B74035" w:rsidRDefault="00B74035" w:rsidP="00B74035">
      <w:pPr>
        <w:pStyle w:val="ConsPlusNonformat"/>
      </w:pPr>
      <w:r>
        <w:t xml:space="preserve">│собственность бесплатно, и </w:t>
      </w:r>
      <w:proofErr w:type="gramStart"/>
      <w:r>
        <w:t xml:space="preserve">граждан,   </w:t>
      </w:r>
      <w:proofErr w:type="gramEnd"/>
      <w:r>
        <w:t xml:space="preserve">  │ │                │</w:t>
      </w:r>
      <w:proofErr w:type="spellStart"/>
      <w:r>
        <w:t>число│месяц</w:t>
      </w:r>
      <w:proofErr w:type="spellEnd"/>
      <w:r>
        <w:t>│ год │</w:t>
      </w:r>
    </w:p>
    <w:p w14:paraId="644A9175" w14:textId="77777777" w:rsidR="00B74035" w:rsidRDefault="00B74035" w:rsidP="00B74035">
      <w:pPr>
        <w:pStyle w:val="ConsPlusNonformat"/>
      </w:pPr>
      <w:r>
        <w:t>│получивших земельные участки в          │ ├────────────────┴─────┼─────┼─────┤</w:t>
      </w:r>
    </w:p>
    <w:p w14:paraId="1BBB1D82" w14:textId="77777777" w:rsidR="00B74035" w:rsidRDefault="00B74035" w:rsidP="00B74035">
      <w:pPr>
        <w:pStyle w:val="ConsPlusNonformat"/>
      </w:pPr>
      <w:r>
        <w:t>│собственность бесплатно на территории   │ │Время приема заявления│     │     │</w:t>
      </w:r>
    </w:p>
    <w:p w14:paraId="7467BC32" w14:textId="77777777" w:rsidR="00B74035" w:rsidRDefault="00B74035" w:rsidP="00B74035">
      <w:pPr>
        <w:pStyle w:val="ConsPlusNonformat"/>
      </w:pPr>
      <w:r>
        <w:t xml:space="preserve">│Хабаровского </w:t>
      </w:r>
      <w:proofErr w:type="gramStart"/>
      <w:r>
        <w:t xml:space="preserve">края)   </w:t>
      </w:r>
      <w:proofErr w:type="gramEnd"/>
      <w:r>
        <w:t xml:space="preserve">                   │ ├──────────────────────┼─────┼─────┤</w:t>
      </w:r>
    </w:p>
    <w:p w14:paraId="4AABBE4D" w14:textId="77777777" w:rsidR="00B74035" w:rsidRDefault="00B74035" w:rsidP="00B74035">
      <w:pPr>
        <w:pStyle w:val="ConsPlusNonformat"/>
      </w:pPr>
      <w:r>
        <w:t>│                                        │ │                      │</w:t>
      </w:r>
      <w:proofErr w:type="spellStart"/>
      <w:r>
        <w:t>часов│минут</w:t>
      </w:r>
      <w:proofErr w:type="spellEnd"/>
      <w:r>
        <w:t>│</w:t>
      </w:r>
    </w:p>
    <w:p w14:paraId="39B07ECB" w14:textId="77777777" w:rsidR="00B74035" w:rsidRDefault="00B74035" w:rsidP="00B74035">
      <w:pPr>
        <w:pStyle w:val="ConsPlusNonformat"/>
      </w:pPr>
      <w:r>
        <w:t>│                                        │ ├──────────────────────┴─────┴─────┤</w:t>
      </w:r>
    </w:p>
    <w:p w14:paraId="42FCFE06" w14:textId="77777777" w:rsidR="00B74035" w:rsidRDefault="00B74035" w:rsidP="00B74035">
      <w:pPr>
        <w:pStyle w:val="ConsPlusNonformat"/>
      </w:pPr>
      <w:r>
        <w:t xml:space="preserve">│                                        │ │Заявление </w:t>
      </w:r>
      <w:proofErr w:type="gramStart"/>
      <w:r>
        <w:t xml:space="preserve">принял:   </w:t>
      </w:r>
      <w:proofErr w:type="gramEnd"/>
      <w:r>
        <w:t xml:space="preserve">              │</w:t>
      </w:r>
    </w:p>
    <w:p w14:paraId="7EAA0292" w14:textId="77777777" w:rsidR="00B74035" w:rsidRDefault="00B74035" w:rsidP="00B74035">
      <w:pPr>
        <w:pStyle w:val="ConsPlusNonformat"/>
      </w:pPr>
      <w:r>
        <w:t>│                                        │ ├─────────────┬────────────────────┤</w:t>
      </w:r>
    </w:p>
    <w:p w14:paraId="5B318570" w14:textId="77777777" w:rsidR="00B74035" w:rsidRDefault="00B74035" w:rsidP="00B74035">
      <w:pPr>
        <w:pStyle w:val="ConsPlusNonformat"/>
      </w:pPr>
      <w:r>
        <w:t>│                                        │ │Должность    │                    │</w:t>
      </w:r>
    </w:p>
    <w:p w14:paraId="15D8F0D5" w14:textId="77777777" w:rsidR="00B74035" w:rsidRDefault="00B74035" w:rsidP="00B74035">
      <w:pPr>
        <w:pStyle w:val="ConsPlusNonformat"/>
      </w:pPr>
      <w:r>
        <w:t>│                                        │ ├─────────────┼────────────────────┤</w:t>
      </w:r>
    </w:p>
    <w:p w14:paraId="3E9BD85F" w14:textId="77777777" w:rsidR="00B74035" w:rsidRDefault="00B74035" w:rsidP="00B74035">
      <w:pPr>
        <w:pStyle w:val="ConsPlusNonformat"/>
      </w:pPr>
      <w:r>
        <w:t>│                                        │ │Ф.И.О.       │                    │</w:t>
      </w:r>
    </w:p>
    <w:p w14:paraId="7BC888CD" w14:textId="77777777" w:rsidR="00B74035" w:rsidRDefault="00B74035" w:rsidP="00B74035">
      <w:pPr>
        <w:pStyle w:val="ConsPlusNonformat"/>
      </w:pPr>
      <w:r>
        <w:t>│                                        │ ├─────────────┴────────────────────┤</w:t>
      </w:r>
    </w:p>
    <w:p w14:paraId="57352DF0" w14:textId="77777777" w:rsidR="00B74035" w:rsidRDefault="00B74035" w:rsidP="00B74035">
      <w:pPr>
        <w:pStyle w:val="ConsPlusNonformat"/>
      </w:pPr>
      <w:r>
        <w:t>│                                        │ │Подпись                           │</w:t>
      </w:r>
    </w:p>
    <w:p w14:paraId="2E3027A1" w14:textId="77777777" w:rsidR="00B74035" w:rsidRDefault="00B74035" w:rsidP="00B74035">
      <w:pPr>
        <w:pStyle w:val="ConsPlusNonformat"/>
      </w:pPr>
      <w:r>
        <w:t>│                                        │ │                                  │</w:t>
      </w:r>
    </w:p>
    <w:p w14:paraId="086D245B" w14:textId="77777777" w:rsidR="00B74035" w:rsidRDefault="00B74035" w:rsidP="00B74035">
      <w:pPr>
        <w:pStyle w:val="ConsPlusNonformat"/>
      </w:pPr>
      <w:r>
        <w:t>│                                        │ │                                  │</w:t>
      </w:r>
    </w:p>
    <w:p w14:paraId="5E187ADE" w14:textId="77777777" w:rsidR="00B74035" w:rsidRDefault="00B74035" w:rsidP="00B74035">
      <w:pPr>
        <w:pStyle w:val="ConsPlusNonformat"/>
      </w:pPr>
      <w:r>
        <w:t>│                                        │ │                                  │</w:t>
      </w:r>
    </w:p>
    <w:p w14:paraId="6C2E7F3F" w14:textId="77777777" w:rsidR="00B74035" w:rsidRDefault="00B74035" w:rsidP="00B74035">
      <w:pPr>
        <w:pStyle w:val="ConsPlusNonformat"/>
      </w:pPr>
      <w:r>
        <w:t>│                                        │ │                                  │</w:t>
      </w:r>
    </w:p>
    <w:p w14:paraId="4ED4839B" w14:textId="77777777" w:rsidR="00B74035" w:rsidRDefault="00B74035" w:rsidP="00B74035">
      <w:pPr>
        <w:pStyle w:val="ConsPlusNonformat"/>
      </w:pPr>
      <w:r>
        <w:t>│                                        │ │                                  │</w:t>
      </w:r>
    </w:p>
    <w:p w14:paraId="49C9A48E" w14:textId="77777777" w:rsidR="00B74035" w:rsidRDefault="00B74035" w:rsidP="00B74035">
      <w:pPr>
        <w:pStyle w:val="ConsPlusNonformat"/>
      </w:pPr>
      <w:r>
        <w:t>│                                        │ │                                  │</w:t>
      </w:r>
    </w:p>
    <w:p w14:paraId="57BAADDB" w14:textId="77777777" w:rsidR="00B74035" w:rsidRDefault="00B74035" w:rsidP="00B74035">
      <w:pPr>
        <w:pStyle w:val="ConsPlusNonformat"/>
      </w:pPr>
      <w:r>
        <w:t>├────────────────────────────────────────┴─┴──────────────────────────────────┤</w:t>
      </w:r>
    </w:p>
    <w:p w14:paraId="2FAC9555" w14:textId="77777777" w:rsidR="00B74035" w:rsidRDefault="00B74035" w:rsidP="00B74035">
      <w:pPr>
        <w:pStyle w:val="ConsPlusNonformat"/>
      </w:pPr>
      <w:r>
        <w:t>│                                  Заявление                                  │</w:t>
      </w:r>
    </w:p>
    <w:p w14:paraId="0AE9B181" w14:textId="77777777" w:rsidR="00B74035" w:rsidRDefault="00B74035" w:rsidP="00B74035">
      <w:pPr>
        <w:pStyle w:val="ConsPlusNonformat"/>
      </w:pPr>
      <w:r>
        <w:t>├──────┬──────────────────────────────────────────────────────────────────────┤</w:t>
      </w:r>
    </w:p>
    <w:p w14:paraId="424B4A40" w14:textId="77777777" w:rsidR="00B74035" w:rsidRDefault="00B74035" w:rsidP="00B74035">
      <w:pPr>
        <w:pStyle w:val="ConsPlusNonformat"/>
      </w:pPr>
      <w:proofErr w:type="gramStart"/>
      <w:r>
        <w:t>│  1</w:t>
      </w:r>
      <w:proofErr w:type="gramEnd"/>
      <w:r>
        <w:t>.  │Прошу постановить меня на учет в качестве лица, имеющего право на     │</w:t>
      </w:r>
    </w:p>
    <w:p w14:paraId="5D6C4F6B" w14:textId="77777777" w:rsidR="00B74035" w:rsidRPr="00E71EBC" w:rsidRDefault="00B74035" w:rsidP="00B74035">
      <w:pPr>
        <w:pStyle w:val="ConsPlusNonformat"/>
      </w:pPr>
      <w:r>
        <w:t>│      │</w:t>
      </w:r>
      <w:r w:rsidRPr="00E71EBC">
        <w:t>предоставление земельного участка в собственность бесплатно на        │</w:t>
      </w:r>
    </w:p>
    <w:p w14:paraId="1F2F915E" w14:textId="77777777" w:rsidR="00B74035" w:rsidRPr="00E71EBC" w:rsidRDefault="00B74035" w:rsidP="00B74035">
      <w:pPr>
        <w:pStyle w:val="ConsPlusNonformat"/>
      </w:pPr>
      <w:r w:rsidRPr="00E71EBC">
        <w:t>│      │основании пункта 1 части 1 статьи 3 Закона Хабаровского края от 29    │</w:t>
      </w:r>
    </w:p>
    <w:p w14:paraId="7EE88049" w14:textId="77777777" w:rsidR="00B74035" w:rsidRDefault="00B74035" w:rsidP="00B74035">
      <w:pPr>
        <w:pStyle w:val="ConsPlusNonformat"/>
      </w:pPr>
      <w:r w:rsidRPr="00E71EBC">
        <w:t xml:space="preserve">│      │июля 2015 г. N 104 </w:t>
      </w:r>
      <w:r>
        <w:t>"О регулировании земельных отношений в Хабаровском │</w:t>
      </w:r>
    </w:p>
    <w:p w14:paraId="388E791D" w14:textId="77777777" w:rsidR="00B74035" w:rsidRDefault="00B74035" w:rsidP="00B74035">
      <w:pPr>
        <w:pStyle w:val="ConsPlusNonformat"/>
      </w:pPr>
      <w:r>
        <w:t>│      │крае"                                                                 │</w:t>
      </w:r>
    </w:p>
    <w:p w14:paraId="4CC92C78" w14:textId="77777777" w:rsidR="00B74035" w:rsidRDefault="00B74035" w:rsidP="00B74035">
      <w:pPr>
        <w:pStyle w:val="ConsPlusNonformat"/>
      </w:pPr>
      <w:r>
        <w:t>├──────┼──────────────────────────────────────────────────────────────────────┤</w:t>
      </w:r>
    </w:p>
    <w:p w14:paraId="5CBBD6C0" w14:textId="77777777" w:rsidR="00B74035" w:rsidRDefault="00B74035" w:rsidP="00B74035">
      <w:pPr>
        <w:pStyle w:val="ConsPlusNonformat"/>
      </w:pPr>
      <w:proofErr w:type="gramStart"/>
      <w:r>
        <w:t>│  2</w:t>
      </w:r>
      <w:proofErr w:type="gramEnd"/>
      <w:r>
        <w:t>.  │Цель предоставления земельного участка                                │</w:t>
      </w:r>
    </w:p>
    <w:p w14:paraId="2D2A77D1" w14:textId="77777777" w:rsidR="00B74035" w:rsidRDefault="00B74035" w:rsidP="00B74035">
      <w:pPr>
        <w:pStyle w:val="ConsPlusNonformat"/>
      </w:pPr>
      <w:r>
        <w:t>│      ├─────┬────────────────────────────────────────────────────────────────┤</w:t>
      </w:r>
    </w:p>
    <w:p w14:paraId="51434E43" w14:textId="77777777" w:rsidR="00B74035" w:rsidRDefault="00B74035" w:rsidP="00B74035">
      <w:pPr>
        <w:pStyle w:val="ConsPlusNonformat"/>
      </w:pPr>
      <w:r>
        <w:t>│      │┌───┐│для индивидуального жилищного строительства в сельской местности│</w:t>
      </w:r>
    </w:p>
    <w:p w14:paraId="1E1E492B" w14:textId="77777777" w:rsidR="00B74035" w:rsidRDefault="00B74035" w:rsidP="00B74035">
      <w:pPr>
        <w:pStyle w:val="ConsPlusNonformat"/>
      </w:pPr>
      <w:r>
        <w:t>│      ││   ││                                                                │</w:t>
      </w:r>
    </w:p>
    <w:p w14:paraId="0AE9AE85" w14:textId="77777777" w:rsidR="00B74035" w:rsidRDefault="00B74035" w:rsidP="00B74035">
      <w:pPr>
        <w:pStyle w:val="ConsPlusNonformat"/>
      </w:pPr>
      <w:r>
        <w:t>│      │└───┘│                                                                │</w:t>
      </w:r>
    </w:p>
    <w:p w14:paraId="41D8EB20" w14:textId="77777777" w:rsidR="00B74035" w:rsidRDefault="00B74035" w:rsidP="00B74035">
      <w:pPr>
        <w:pStyle w:val="ConsPlusNonformat"/>
      </w:pPr>
      <w:r>
        <w:t>│      ├─────┼────────────────────────────────────────────────────────────────┤</w:t>
      </w:r>
    </w:p>
    <w:p w14:paraId="39C0F70D" w14:textId="77777777" w:rsidR="00B74035" w:rsidRDefault="00B74035" w:rsidP="00B74035">
      <w:pPr>
        <w:pStyle w:val="ConsPlusNonformat"/>
      </w:pPr>
      <w:r>
        <w:t>│      │┌───┐│для индивидуального жилищного строительства по месту жительства │</w:t>
      </w:r>
    </w:p>
    <w:p w14:paraId="3AD2920D" w14:textId="77777777" w:rsidR="00B74035" w:rsidRDefault="00B74035" w:rsidP="00B74035">
      <w:pPr>
        <w:pStyle w:val="ConsPlusNonformat"/>
      </w:pPr>
      <w:r>
        <w:t xml:space="preserve">│      ││   ││в населенных пунктах края, не относящихся к сельской </w:t>
      </w:r>
      <w:proofErr w:type="gramStart"/>
      <w:r>
        <w:t>местности  │</w:t>
      </w:r>
      <w:proofErr w:type="gramEnd"/>
    </w:p>
    <w:p w14:paraId="3B39DEE1" w14:textId="77777777" w:rsidR="00B74035" w:rsidRDefault="00B74035" w:rsidP="00B74035">
      <w:pPr>
        <w:pStyle w:val="ConsPlusNonformat"/>
      </w:pPr>
      <w:r>
        <w:t>│      │└───┘│                                                                │</w:t>
      </w:r>
    </w:p>
    <w:p w14:paraId="362835A1" w14:textId="77777777" w:rsidR="00B74035" w:rsidRDefault="00B74035" w:rsidP="00B74035">
      <w:pPr>
        <w:pStyle w:val="ConsPlusNonformat"/>
      </w:pPr>
      <w:r>
        <w:t>│      ├─────┼────────────────────────────────────────────────────────────────┤</w:t>
      </w:r>
    </w:p>
    <w:p w14:paraId="3F9E3DCD" w14:textId="77777777" w:rsidR="00B74035" w:rsidRDefault="00B74035" w:rsidP="00B74035">
      <w:pPr>
        <w:pStyle w:val="ConsPlusNonformat"/>
      </w:pPr>
      <w:r>
        <w:lastRenderedPageBreak/>
        <w:t xml:space="preserve">│      │┌───┐│для ведения садоводства, огородничества, дачного хозяйства, </w:t>
      </w:r>
      <w:proofErr w:type="gramStart"/>
      <w:r>
        <w:t>за  │</w:t>
      </w:r>
      <w:proofErr w:type="gramEnd"/>
    </w:p>
    <w:p w14:paraId="34B5B2EC" w14:textId="77777777" w:rsidR="00B74035" w:rsidRDefault="00B74035" w:rsidP="00B74035">
      <w:pPr>
        <w:pStyle w:val="ConsPlusNonformat"/>
      </w:pPr>
      <w:r>
        <w:t>│      ││   ││исключением населенных пунктов, в которых не предусмотрен       │</w:t>
      </w:r>
    </w:p>
    <w:p w14:paraId="399DCC38" w14:textId="77777777" w:rsidR="00B74035" w:rsidRDefault="00B74035" w:rsidP="00B74035">
      <w:pPr>
        <w:pStyle w:val="ConsPlusNonformat"/>
      </w:pPr>
      <w:r>
        <w:t>│      │└───┘│соответствующий вид разрешенного использования земельного       │</w:t>
      </w:r>
    </w:p>
    <w:p w14:paraId="75B05AEE" w14:textId="77777777" w:rsidR="00B74035" w:rsidRDefault="00B74035" w:rsidP="00B74035">
      <w:pPr>
        <w:pStyle w:val="ConsPlusNonformat"/>
      </w:pPr>
      <w:r>
        <w:t>│      │     │участка                                                         │</w:t>
      </w:r>
    </w:p>
    <w:p w14:paraId="099D4D75" w14:textId="77777777" w:rsidR="00B74035" w:rsidRDefault="00B74035" w:rsidP="00B74035">
      <w:pPr>
        <w:pStyle w:val="ConsPlusNonformat"/>
      </w:pPr>
      <w:r>
        <w:t>├──────┼─────┴────────────────────────────────────────────────────────────────┤</w:t>
      </w:r>
    </w:p>
    <w:p w14:paraId="72B131AE" w14:textId="77777777" w:rsidR="00B74035" w:rsidRDefault="00B74035" w:rsidP="00B74035">
      <w:pPr>
        <w:pStyle w:val="ConsPlusNonformat"/>
      </w:pPr>
      <w:proofErr w:type="gramStart"/>
      <w:r>
        <w:t>│  3</w:t>
      </w:r>
      <w:proofErr w:type="gramEnd"/>
      <w:r>
        <w:t>.  │Местоположение земельного участка                                     │</w:t>
      </w:r>
    </w:p>
    <w:p w14:paraId="12CBD88D" w14:textId="77777777" w:rsidR="00B74035" w:rsidRDefault="00B74035" w:rsidP="00B74035">
      <w:pPr>
        <w:pStyle w:val="ConsPlusNonformat"/>
      </w:pPr>
      <w:r>
        <w:t>│      ├───────────────────────────────┬──────────────────────────────────────┤</w:t>
      </w:r>
    </w:p>
    <w:p w14:paraId="313F41E9" w14:textId="77777777" w:rsidR="00B74035" w:rsidRDefault="00B74035" w:rsidP="00B74035">
      <w:pPr>
        <w:pStyle w:val="ConsPlusNonformat"/>
      </w:pPr>
      <w:r>
        <w:t>│      │Край                           │Хабаровский                           │</w:t>
      </w:r>
    </w:p>
    <w:p w14:paraId="62D05352" w14:textId="77777777" w:rsidR="00B74035" w:rsidRDefault="00B74035" w:rsidP="00B74035">
      <w:pPr>
        <w:pStyle w:val="ConsPlusNonformat"/>
      </w:pPr>
      <w:r>
        <w:t>│      ├───────────────────────────────┼──────────────────────────────────────┤</w:t>
      </w:r>
    </w:p>
    <w:p w14:paraId="6D195C29" w14:textId="77777777" w:rsidR="00B74035" w:rsidRDefault="00B74035" w:rsidP="00B74035">
      <w:pPr>
        <w:pStyle w:val="ConsPlusNonformat"/>
      </w:pPr>
      <w:r>
        <w:t>│      │Муниципальный район (городской │                                      │</w:t>
      </w:r>
    </w:p>
    <w:p w14:paraId="00F175E7" w14:textId="77777777" w:rsidR="00B74035" w:rsidRDefault="00B74035" w:rsidP="00B74035">
      <w:pPr>
        <w:pStyle w:val="ConsPlusNonformat"/>
      </w:pPr>
      <w:r>
        <w:t>│      │</w:t>
      </w:r>
      <w:proofErr w:type="gramStart"/>
      <w:r>
        <w:t xml:space="preserve">округ)   </w:t>
      </w:r>
      <w:proofErr w:type="gramEnd"/>
      <w:r>
        <w:t xml:space="preserve">                      │                                      │</w:t>
      </w:r>
    </w:p>
    <w:p w14:paraId="4A44CCB3" w14:textId="77777777" w:rsidR="00B74035" w:rsidRDefault="00B74035" w:rsidP="00B74035">
      <w:pPr>
        <w:pStyle w:val="ConsPlusNonformat"/>
      </w:pPr>
      <w:r>
        <w:t>│      ├───────────────────────────────┼──────────────────────────────────────┤</w:t>
      </w:r>
    </w:p>
    <w:p w14:paraId="4C6DC831" w14:textId="77777777" w:rsidR="00B74035" w:rsidRPr="00E71EBC" w:rsidRDefault="00B74035" w:rsidP="00B74035">
      <w:pPr>
        <w:pStyle w:val="ConsPlusNonformat"/>
      </w:pPr>
      <w:r>
        <w:t>│      │Поселени</w:t>
      </w:r>
      <w:r w:rsidRPr="00E71EBC">
        <w:t>е &lt;*&gt;                  │                                      │</w:t>
      </w:r>
    </w:p>
    <w:p w14:paraId="2AA5EAF3" w14:textId="77777777" w:rsidR="00B74035" w:rsidRPr="00E71EBC" w:rsidRDefault="00B74035" w:rsidP="00B74035">
      <w:pPr>
        <w:pStyle w:val="ConsPlusNonformat"/>
      </w:pPr>
      <w:r w:rsidRPr="00E71EBC">
        <w:t>│      ├───────────────────────────────┼──────────────────────────────────────┤</w:t>
      </w:r>
    </w:p>
    <w:p w14:paraId="3A333C60" w14:textId="77777777" w:rsidR="00B74035" w:rsidRPr="00E71EBC" w:rsidRDefault="00B74035" w:rsidP="00B74035">
      <w:pPr>
        <w:pStyle w:val="ConsPlusNonformat"/>
      </w:pPr>
      <w:r w:rsidRPr="00E71EBC">
        <w:t>│      │Населенный пункт &lt;*&gt;           │                                      │</w:t>
      </w:r>
    </w:p>
    <w:p w14:paraId="5AA00F62" w14:textId="77777777" w:rsidR="00B74035" w:rsidRPr="00E71EBC" w:rsidRDefault="00B74035" w:rsidP="00B74035">
      <w:pPr>
        <w:pStyle w:val="ConsPlusNonformat"/>
      </w:pPr>
      <w:r w:rsidRPr="00E71EBC">
        <w:t>│      ├───────────────────────────────┼──────────────────────────────────────┤</w:t>
      </w:r>
    </w:p>
    <w:p w14:paraId="497AFAA4" w14:textId="77777777" w:rsidR="00B74035" w:rsidRPr="00E71EBC" w:rsidRDefault="00B74035" w:rsidP="00B74035">
      <w:pPr>
        <w:pStyle w:val="ConsPlusNonformat"/>
      </w:pPr>
      <w:r w:rsidRPr="00E71EBC">
        <w:t>│      │Район населенного пункта       │                                      │</w:t>
      </w:r>
    </w:p>
    <w:p w14:paraId="0DEE4FD4" w14:textId="77777777" w:rsidR="00B74035" w:rsidRDefault="00B74035" w:rsidP="00B74035">
      <w:pPr>
        <w:pStyle w:val="ConsPlusNonformat"/>
      </w:pPr>
      <w:r w:rsidRPr="00E71EBC">
        <w:t xml:space="preserve">│      │&lt;*&gt;                            </w:t>
      </w:r>
      <w:r>
        <w:t>│                                      │</w:t>
      </w:r>
    </w:p>
    <w:p w14:paraId="0A794139" w14:textId="77777777" w:rsidR="00B74035" w:rsidRDefault="00B74035" w:rsidP="00B74035">
      <w:pPr>
        <w:pStyle w:val="ConsPlusNonformat"/>
      </w:pPr>
      <w:r>
        <w:t>├──────┼───────────────────────────────┴──────────────────────────────────────┤</w:t>
      </w:r>
    </w:p>
    <w:p w14:paraId="68C7ECF0" w14:textId="77777777" w:rsidR="00B74035" w:rsidRDefault="00B74035" w:rsidP="00B74035">
      <w:pPr>
        <w:pStyle w:val="ConsPlusNonformat"/>
      </w:pPr>
      <w:proofErr w:type="gramStart"/>
      <w:r>
        <w:t>│  4</w:t>
      </w:r>
      <w:proofErr w:type="gramEnd"/>
      <w:r>
        <w:t>.  │Способ получения документов                                           │</w:t>
      </w:r>
    </w:p>
    <w:p w14:paraId="58D9AD18" w14:textId="77777777" w:rsidR="00B74035" w:rsidRDefault="00B74035" w:rsidP="00B74035">
      <w:pPr>
        <w:pStyle w:val="ConsPlusNonformat"/>
      </w:pPr>
      <w:r>
        <w:t>├──────┼──────────────────────────────────────────────────────────────────────┤</w:t>
      </w:r>
    </w:p>
    <w:p w14:paraId="31D25FDD" w14:textId="77777777" w:rsidR="00B74035" w:rsidRDefault="00B74035" w:rsidP="00B74035">
      <w:pPr>
        <w:pStyle w:val="ConsPlusNonformat"/>
      </w:pPr>
      <w:r>
        <w:t>│ 4.1. │Прошу представить копию решения о постановке на учет и выписку из     │</w:t>
      </w:r>
    </w:p>
    <w:p w14:paraId="6EB47B92" w14:textId="77777777" w:rsidR="00B74035" w:rsidRDefault="00B74035" w:rsidP="00B74035">
      <w:pPr>
        <w:pStyle w:val="ConsPlusNonformat"/>
      </w:pPr>
      <w:r>
        <w:t>│      │Единого реестра граждан, поставленных на учет в качестве лиц, имеющих │</w:t>
      </w:r>
    </w:p>
    <w:p w14:paraId="1CF58B86" w14:textId="77777777" w:rsidR="00B74035" w:rsidRDefault="00B74035" w:rsidP="00B74035">
      <w:pPr>
        <w:pStyle w:val="ConsPlusNonformat"/>
      </w:pPr>
      <w:r>
        <w:t>│      │право на предоставление земельных участков в собственность бесплатно, │</w:t>
      </w:r>
    </w:p>
    <w:p w14:paraId="12F65459" w14:textId="77777777" w:rsidR="00B74035" w:rsidRDefault="00B74035" w:rsidP="00B74035">
      <w:pPr>
        <w:pStyle w:val="ConsPlusNonformat"/>
      </w:pPr>
      <w:r>
        <w:t xml:space="preserve">│      │и граждан, получивших земельные участки в собственность бесплатно </w:t>
      </w:r>
      <w:proofErr w:type="gramStart"/>
      <w:r>
        <w:t>на  │</w:t>
      </w:r>
      <w:proofErr w:type="gramEnd"/>
    </w:p>
    <w:p w14:paraId="0F0E8472" w14:textId="77777777" w:rsidR="00B74035" w:rsidRDefault="00B74035" w:rsidP="00B74035">
      <w:pPr>
        <w:pStyle w:val="ConsPlusNonformat"/>
      </w:pPr>
      <w:r>
        <w:t>│      │территории Хабаровского края, или копию решения об отказе в постановке│</w:t>
      </w:r>
    </w:p>
    <w:p w14:paraId="3AFBC00A" w14:textId="77777777" w:rsidR="00B74035" w:rsidRDefault="00B74035" w:rsidP="00B74035">
      <w:pPr>
        <w:pStyle w:val="ConsPlusNonformat"/>
      </w:pPr>
      <w:r>
        <w:t>│      │на учет                                                               │</w:t>
      </w:r>
    </w:p>
    <w:p w14:paraId="67030311" w14:textId="77777777" w:rsidR="00B74035" w:rsidRDefault="00B74035" w:rsidP="00B74035">
      <w:pPr>
        <w:pStyle w:val="ConsPlusNonformat"/>
      </w:pPr>
      <w:r>
        <w:t>│      ├─────┬──────────────────────────────────────────┬─────────────────────┤</w:t>
      </w:r>
    </w:p>
    <w:p w14:paraId="79998F4B" w14:textId="77777777" w:rsidR="00B74035" w:rsidRDefault="00B74035" w:rsidP="00B74035">
      <w:pPr>
        <w:pStyle w:val="ConsPlusNonformat"/>
      </w:pPr>
      <w:r>
        <w:t>│      │┌───┐│в многофункциональном центре              │                     │</w:t>
      </w:r>
    </w:p>
    <w:p w14:paraId="131B3493" w14:textId="77777777" w:rsidR="00B74035" w:rsidRDefault="00B74035" w:rsidP="00B74035">
      <w:pPr>
        <w:pStyle w:val="ConsPlusNonformat"/>
      </w:pPr>
      <w:r>
        <w:t>│      ││   ││предоставления государственных и          │                     │</w:t>
      </w:r>
    </w:p>
    <w:p w14:paraId="15BC967D" w14:textId="77777777" w:rsidR="00B74035" w:rsidRDefault="00B74035" w:rsidP="00B74035">
      <w:pPr>
        <w:pStyle w:val="ConsPlusNonformat"/>
      </w:pPr>
      <w:r>
        <w:t>│      │└───┘│муниципальных услуг                       │                     │</w:t>
      </w:r>
    </w:p>
    <w:p w14:paraId="7EE5FDE4" w14:textId="77777777" w:rsidR="00B74035" w:rsidRDefault="00B74035" w:rsidP="00B74035">
      <w:pPr>
        <w:pStyle w:val="ConsPlusNonformat"/>
      </w:pPr>
      <w:r>
        <w:t>│      ├─────┼──────────────────────────────────────────┼─────────────────────┤</w:t>
      </w:r>
    </w:p>
    <w:p w14:paraId="584A14C7" w14:textId="77777777" w:rsidR="00B74035" w:rsidRDefault="00B74035" w:rsidP="00B74035">
      <w:pPr>
        <w:pStyle w:val="ConsPlusNonformat"/>
      </w:pPr>
      <w:r>
        <w:t>│      │┌───┐│в краевом государственном казенном        │                     │</w:t>
      </w:r>
    </w:p>
    <w:p w14:paraId="2D0C075C" w14:textId="77777777" w:rsidR="00B74035" w:rsidRDefault="00B74035" w:rsidP="00B74035">
      <w:pPr>
        <w:pStyle w:val="ConsPlusNonformat"/>
      </w:pPr>
      <w:r>
        <w:t xml:space="preserve">│      ││   ││учреждении - центре социальной </w:t>
      </w:r>
      <w:proofErr w:type="gramStart"/>
      <w:r>
        <w:t>поддержки  │</w:t>
      </w:r>
      <w:proofErr w:type="gramEnd"/>
      <w:r>
        <w:t xml:space="preserve">                     │</w:t>
      </w:r>
    </w:p>
    <w:p w14:paraId="418331EF" w14:textId="77777777" w:rsidR="00B74035" w:rsidRDefault="00B74035" w:rsidP="00B74035">
      <w:pPr>
        <w:pStyle w:val="ConsPlusNonformat"/>
      </w:pPr>
      <w:r>
        <w:t>│      │└───┘│населения                                 │                     │</w:t>
      </w:r>
    </w:p>
    <w:p w14:paraId="611F6BAC" w14:textId="77777777" w:rsidR="00B74035" w:rsidRDefault="00B74035" w:rsidP="00B74035">
      <w:pPr>
        <w:pStyle w:val="ConsPlusNonformat"/>
      </w:pPr>
      <w:r>
        <w:t>│      ├─────┼──────────────────────────────────────────┼─────────────────────┤</w:t>
      </w:r>
    </w:p>
    <w:p w14:paraId="0D729B20" w14:textId="77777777" w:rsidR="00B74035" w:rsidRDefault="00B74035" w:rsidP="00B74035">
      <w:pPr>
        <w:pStyle w:val="ConsPlusNonformat"/>
      </w:pPr>
      <w:r>
        <w:t>│      │┌───┐│посредством почтового отправления по      │                     │</w:t>
      </w:r>
    </w:p>
    <w:p w14:paraId="00B5D4D9" w14:textId="77777777" w:rsidR="00B74035" w:rsidRDefault="00B74035" w:rsidP="00B74035">
      <w:pPr>
        <w:pStyle w:val="ConsPlusNonformat"/>
      </w:pPr>
      <w:r>
        <w:t>│      ││   ││адресу                                    │                     │</w:t>
      </w:r>
    </w:p>
    <w:p w14:paraId="5AB3417A" w14:textId="77777777" w:rsidR="00B74035" w:rsidRDefault="00B74035" w:rsidP="00B74035">
      <w:pPr>
        <w:pStyle w:val="ConsPlusNonformat"/>
      </w:pPr>
      <w:r>
        <w:t>│      │└───┘│                                          │                     │</w:t>
      </w:r>
    </w:p>
    <w:p w14:paraId="29E3CB73" w14:textId="77777777" w:rsidR="00B74035" w:rsidRDefault="00B74035" w:rsidP="00B74035">
      <w:pPr>
        <w:pStyle w:val="ConsPlusNonformat"/>
      </w:pPr>
      <w:r>
        <w:t>├──────┼─────┴──────────────────────────────────────────┼─────────────────────┤</w:t>
      </w:r>
    </w:p>
    <w:p w14:paraId="2300CFD3" w14:textId="77777777" w:rsidR="00B74035" w:rsidRDefault="00B74035" w:rsidP="00B74035">
      <w:pPr>
        <w:pStyle w:val="ConsPlusNonformat"/>
      </w:pPr>
      <w:r>
        <w:t>│ 4.2. │Прошу направить расписку в получении данного    │                     │</w:t>
      </w:r>
    </w:p>
    <w:p w14:paraId="71318B58" w14:textId="77777777" w:rsidR="00B74035" w:rsidRDefault="00B74035" w:rsidP="00B74035">
      <w:pPr>
        <w:pStyle w:val="ConsPlusNonformat"/>
      </w:pPr>
      <w:r>
        <w:t xml:space="preserve">│      │заявления и документов, прилагаемых к </w:t>
      </w:r>
      <w:proofErr w:type="gramStart"/>
      <w:r>
        <w:t xml:space="preserve">нему,   </w:t>
      </w:r>
      <w:proofErr w:type="gramEnd"/>
      <w:r>
        <w:t xml:space="preserve">  │                     │</w:t>
      </w:r>
    </w:p>
    <w:p w14:paraId="14BBA9EE" w14:textId="77777777" w:rsidR="00B74035" w:rsidRDefault="00B74035" w:rsidP="00B74035">
      <w:pPr>
        <w:pStyle w:val="ConsPlusNonformat"/>
      </w:pPr>
      <w:r>
        <w:t>│      │почтовым отправлением по адресу                 │                     │</w:t>
      </w:r>
    </w:p>
    <w:p w14:paraId="7E72C5C8" w14:textId="77777777" w:rsidR="00B74035" w:rsidRDefault="00B74035" w:rsidP="00B74035">
      <w:pPr>
        <w:pStyle w:val="ConsPlusNonformat"/>
      </w:pPr>
      <w:r>
        <w:t>├──────┼────────────────────────────────────────────────┼─────────────────────┤</w:t>
      </w:r>
    </w:p>
    <w:p w14:paraId="141A7DF3" w14:textId="77777777" w:rsidR="00B74035" w:rsidRDefault="00B74035" w:rsidP="00B74035">
      <w:pPr>
        <w:pStyle w:val="ConsPlusNonformat"/>
      </w:pPr>
      <w:r>
        <w:t xml:space="preserve">│ 4.3. │Прошу решение о снятии с учета, приглашения </w:t>
      </w:r>
      <w:proofErr w:type="gramStart"/>
      <w:r>
        <w:t>на  │</w:t>
      </w:r>
      <w:proofErr w:type="gramEnd"/>
      <w:r>
        <w:t xml:space="preserve">                     │</w:t>
      </w:r>
    </w:p>
    <w:p w14:paraId="575E8328" w14:textId="77777777" w:rsidR="00B74035" w:rsidRDefault="00B74035" w:rsidP="00B74035">
      <w:pPr>
        <w:pStyle w:val="ConsPlusNonformat"/>
      </w:pPr>
      <w:r>
        <w:t>│      │распределение земельных участков, уведомления о │                     │</w:t>
      </w:r>
    </w:p>
    <w:p w14:paraId="5FDA71FE" w14:textId="77777777" w:rsidR="00B74035" w:rsidRDefault="00B74035" w:rsidP="00B74035">
      <w:pPr>
        <w:pStyle w:val="ConsPlusNonformat"/>
      </w:pPr>
      <w:r>
        <w:t xml:space="preserve">│      │наступлении последствий, указанных </w:t>
      </w:r>
      <w:r w:rsidRPr="00E71EBC">
        <w:t xml:space="preserve">в частях 8 и </w:t>
      </w:r>
      <w:r>
        <w:t>│                     │</w:t>
      </w:r>
    </w:p>
    <w:p w14:paraId="5A53FCA8" w14:textId="77777777" w:rsidR="00B74035" w:rsidRDefault="00B74035" w:rsidP="00B74035">
      <w:pPr>
        <w:pStyle w:val="ConsPlusNonformat"/>
      </w:pPr>
      <w:r>
        <w:t>│      │9 статьи 28 Закона Хабаровского края от 29 июля │                     │</w:t>
      </w:r>
    </w:p>
    <w:p w14:paraId="63109BA3" w14:textId="77777777" w:rsidR="00B74035" w:rsidRDefault="00B74035" w:rsidP="00B74035">
      <w:pPr>
        <w:pStyle w:val="ConsPlusNonformat"/>
      </w:pPr>
      <w:r>
        <w:t>│      │2015 г. N 104 "О регулировании земельных        │                     │</w:t>
      </w:r>
    </w:p>
    <w:p w14:paraId="0F2F978E" w14:textId="77777777" w:rsidR="00B74035" w:rsidRDefault="00B74035" w:rsidP="00B74035">
      <w:pPr>
        <w:pStyle w:val="ConsPlusNonformat"/>
      </w:pPr>
      <w:r>
        <w:t>│      │отношений в Хабаровском крае", направлять       │                     │</w:t>
      </w:r>
    </w:p>
    <w:p w14:paraId="2FD5E62C" w14:textId="77777777" w:rsidR="00B74035" w:rsidRDefault="00B74035" w:rsidP="00B74035">
      <w:pPr>
        <w:pStyle w:val="ConsPlusNonformat"/>
      </w:pPr>
      <w:r>
        <w:t>│      │посредством почтового отправления по адресу     │                     │</w:t>
      </w:r>
    </w:p>
    <w:p w14:paraId="3BEBF9AE" w14:textId="77777777" w:rsidR="00B74035" w:rsidRDefault="00B74035" w:rsidP="00B74035">
      <w:pPr>
        <w:pStyle w:val="ConsPlusNonformat"/>
      </w:pPr>
      <w:r>
        <w:t>├──────┼────────────────────────────────────────────────┴─────────────────────┤</w:t>
      </w:r>
    </w:p>
    <w:p w14:paraId="66D65DED" w14:textId="77777777" w:rsidR="00B74035" w:rsidRPr="00E71EBC" w:rsidRDefault="00B74035" w:rsidP="00B74035">
      <w:pPr>
        <w:pStyle w:val="ConsPlusNonformat"/>
      </w:pPr>
      <w:proofErr w:type="gramStart"/>
      <w:r>
        <w:t>│  5</w:t>
      </w:r>
      <w:proofErr w:type="gramEnd"/>
      <w:r>
        <w:t xml:space="preserve">.  │Дополнительное информирование, связанное с </w:t>
      </w:r>
      <w:r w:rsidRPr="00E71EBC">
        <w:t xml:space="preserve">предоставлением </w:t>
      </w:r>
      <w:proofErr w:type="gramStart"/>
      <w:r w:rsidRPr="00E71EBC">
        <w:t>земельных  │</w:t>
      </w:r>
      <w:proofErr w:type="gramEnd"/>
    </w:p>
    <w:p w14:paraId="48DE4582" w14:textId="77777777" w:rsidR="00B74035" w:rsidRPr="00E71EBC" w:rsidRDefault="00B74035" w:rsidP="00B74035">
      <w:pPr>
        <w:pStyle w:val="ConsPlusNonformat"/>
      </w:pPr>
      <w:r w:rsidRPr="00E71EBC">
        <w:t>│      │участков в собственность бесплатно на основании пункта 1 части 1      │</w:t>
      </w:r>
    </w:p>
    <w:p w14:paraId="121D6219" w14:textId="77777777" w:rsidR="00B74035" w:rsidRDefault="00B74035" w:rsidP="00B74035">
      <w:pPr>
        <w:pStyle w:val="ConsPlusNonformat"/>
      </w:pPr>
      <w:r w:rsidRPr="00E71EBC">
        <w:t xml:space="preserve">│      │статьи 3 Закона Хабаровского края от 29 июля 2015 г. </w:t>
      </w:r>
      <w:r>
        <w:t>N 104 "О         │</w:t>
      </w:r>
    </w:p>
    <w:p w14:paraId="0C4912B5" w14:textId="77777777" w:rsidR="00B74035" w:rsidRDefault="00B74035" w:rsidP="00B74035">
      <w:pPr>
        <w:pStyle w:val="ConsPlusNonformat"/>
      </w:pPr>
      <w:r>
        <w:t>│      │регулировании земельных отношений в Хабаровском крае", прошу          │</w:t>
      </w:r>
    </w:p>
    <w:p w14:paraId="6A5F5104" w14:textId="77777777" w:rsidR="00B74035" w:rsidRDefault="00B74035" w:rsidP="00B74035">
      <w:pPr>
        <w:pStyle w:val="ConsPlusNonformat"/>
      </w:pPr>
      <w:r>
        <w:t>│      │осуществлять                                                          │</w:t>
      </w:r>
    </w:p>
    <w:p w14:paraId="65B3E72F" w14:textId="77777777" w:rsidR="00B74035" w:rsidRDefault="00B74035" w:rsidP="00B74035">
      <w:pPr>
        <w:pStyle w:val="ConsPlusNonformat"/>
      </w:pPr>
      <w:r>
        <w:t>│      ├─────┬─────────────────────────────┬──────────────────────────────────┤</w:t>
      </w:r>
    </w:p>
    <w:p w14:paraId="41B8E305" w14:textId="77777777" w:rsidR="00B74035" w:rsidRDefault="00B74035" w:rsidP="00B74035">
      <w:pPr>
        <w:pStyle w:val="ConsPlusNonformat"/>
      </w:pPr>
      <w:r>
        <w:t>│      │┌───┐│по номерам телефонов         │                                  │</w:t>
      </w:r>
    </w:p>
    <w:p w14:paraId="6CEA14B3" w14:textId="77777777" w:rsidR="00B74035" w:rsidRDefault="00B74035" w:rsidP="00B74035">
      <w:pPr>
        <w:pStyle w:val="ConsPlusNonformat"/>
      </w:pPr>
      <w:r>
        <w:t>│      ││   ││                             ├──────────────────────────────────┤</w:t>
      </w:r>
    </w:p>
    <w:p w14:paraId="6B2907B8" w14:textId="77777777" w:rsidR="00B74035" w:rsidRDefault="00B74035" w:rsidP="00B74035">
      <w:pPr>
        <w:pStyle w:val="ConsPlusNonformat"/>
      </w:pPr>
      <w:r>
        <w:t>│      │└───┘│                             │                                  │</w:t>
      </w:r>
    </w:p>
    <w:p w14:paraId="2019FEE1" w14:textId="77777777" w:rsidR="00B74035" w:rsidRDefault="00B74035" w:rsidP="00B74035">
      <w:pPr>
        <w:pStyle w:val="ConsPlusNonformat"/>
      </w:pPr>
      <w:r>
        <w:t>│      │     │                             ├──────────────────────────────────┤</w:t>
      </w:r>
    </w:p>
    <w:p w14:paraId="2053B9E8" w14:textId="77777777" w:rsidR="00B74035" w:rsidRDefault="00B74035" w:rsidP="00B74035">
      <w:pPr>
        <w:pStyle w:val="ConsPlusNonformat"/>
      </w:pPr>
      <w:r>
        <w:t>│      │     │                             │                                  │</w:t>
      </w:r>
    </w:p>
    <w:p w14:paraId="470FCDA7" w14:textId="77777777" w:rsidR="00B74035" w:rsidRDefault="00B74035" w:rsidP="00B74035">
      <w:pPr>
        <w:pStyle w:val="ConsPlusNonformat"/>
      </w:pPr>
      <w:r>
        <w:t>│      ├─────┼─────────────────────────────┼──────────────────────────────────┤</w:t>
      </w:r>
    </w:p>
    <w:p w14:paraId="44514760" w14:textId="77777777" w:rsidR="00B74035" w:rsidRDefault="00B74035" w:rsidP="00B74035">
      <w:pPr>
        <w:pStyle w:val="ConsPlusNonformat"/>
      </w:pPr>
      <w:r>
        <w:t>│      │┌───┐│по адресам электронной почты │                                  │</w:t>
      </w:r>
    </w:p>
    <w:p w14:paraId="7D2C0131" w14:textId="77777777" w:rsidR="00B74035" w:rsidRDefault="00B74035" w:rsidP="00B74035">
      <w:pPr>
        <w:pStyle w:val="ConsPlusNonformat"/>
      </w:pPr>
      <w:r>
        <w:t>│      ││   ││                             ├──────────────────────────────────┤</w:t>
      </w:r>
    </w:p>
    <w:p w14:paraId="1C36B468" w14:textId="77777777" w:rsidR="00B74035" w:rsidRDefault="00B74035" w:rsidP="00B74035">
      <w:pPr>
        <w:pStyle w:val="ConsPlusNonformat"/>
      </w:pPr>
      <w:r>
        <w:t>│      │└───┘│                             │                                  │</w:t>
      </w:r>
    </w:p>
    <w:p w14:paraId="79B3BA24" w14:textId="77777777" w:rsidR="00B74035" w:rsidRDefault="00B74035" w:rsidP="00B74035">
      <w:pPr>
        <w:pStyle w:val="ConsPlusNonformat"/>
      </w:pPr>
      <w:r>
        <w:lastRenderedPageBreak/>
        <w:t>│      │     │                             ├──────────────────────────────────┤</w:t>
      </w:r>
    </w:p>
    <w:p w14:paraId="7EF8F867" w14:textId="77777777" w:rsidR="00B74035" w:rsidRDefault="00B74035" w:rsidP="00B74035">
      <w:pPr>
        <w:pStyle w:val="ConsPlusNonformat"/>
      </w:pPr>
      <w:r>
        <w:t>│      │     │                             │                                  │</w:t>
      </w:r>
    </w:p>
    <w:p w14:paraId="305E750A" w14:textId="77777777" w:rsidR="00B74035" w:rsidRDefault="00B74035" w:rsidP="00B74035">
      <w:pPr>
        <w:pStyle w:val="ConsPlusNonformat"/>
      </w:pPr>
      <w:r>
        <w:t>├──────┼─────┴─────────────────────────────┴──────────────────────────────────┤</w:t>
      </w:r>
    </w:p>
    <w:p w14:paraId="32BCD095" w14:textId="77777777" w:rsidR="00B74035" w:rsidRDefault="00B74035" w:rsidP="00B74035">
      <w:pPr>
        <w:pStyle w:val="ConsPlusNonformat"/>
      </w:pPr>
      <w:proofErr w:type="gramStart"/>
      <w:r>
        <w:t>│  6</w:t>
      </w:r>
      <w:proofErr w:type="gramEnd"/>
      <w:r>
        <w:t>.  │Сведения о заявителе или представителе заявителя                      │</w:t>
      </w:r>
    </w:p>
    <w:p w14:paraId="109AB6B4" w14:textId="77777777" w:rsidR="00B74035" w:rsidRDefault="00B74035" w:rsidP="00B74035">
      <w:pPr>
        <w:pStyle w:val="ConsPlusNonformat"/>
      </w:pPr>
      <w:r>
        <w:t>├──────┼──────────────────────────────────────────────────────────────────────┤</w:t>
      </w:r>
    </w:p>
    <w:p w14:paraId="1A5FD150" w14:textId="77777777" w:rsidR="00B74035" w:rsidRDefault="00B74035" w:rsidP="00B74035">
      <w:pPr>
        <w:pStyle w:val="ConsPlusNonformat"/>
      </w:pPr>
      <w:r>
        <w:t>│ 6.1. │Сведения о заявителе                                                  │</w:t>
      </w:r>
    </w:p>
    <w:p w14:paraId="68EDAD32" w14:textId="77777777" w:rsidR="00B74035" w:rsidRDefault="00B74035" w:rsidP="00B74035">
      <w:pPr>
        <w:pStyle w:val="ConsPlusNonformat"/>
      </w:pPr>
      <w:r>
        <w:t>│      ├────────────────────────────────────────┬─────────────────────────────┤</w:t>
      </w:r>
    </w:p>
    <w:p w14:paraId="011A4DC8" w14:textId="77777777" w:rsidR="00B74035" w:rsidRDefault="00B74035" w:rsidP="00B74035">
      <w:pPr>
        <w:pStyle w:val="ConsPlusNonformat"/>
      </w:pPr>
      <w:r>
        <w:t>│      │Фамилия                                 │                             │</w:t>
      </w:r>
    </w:p>
    <w:p w14:paraId="6926935F" w14:textId="77777777" w:rsidR="00B74035" w:rsidRDefault="00B74035" w:rsidP="00B74035">
      <w:pPr>
        <w:pStyle w:val="ConsPlusNonformat"/>
      </w:pPr>
      <w:r>
        <w:t>│      ├────────────────────────────────────────┼─────────────────────────────┤</w:t>
      </w:r>
    </w:p>
    <w:p w14:paraId="07F099AE" w14:textId="77777777" w:rsidR="00B74035" w:rsidRDefault="00B74035" w:rsidP="00B74035">
      <w:pPr>
        <w:pStyle w:val="ConsPlusNonformat"/>
      </w:pPr>
      <w:r>
        <w:t>│      │Имя                                     │                             │</w:t>
      </w:r>
    </w:p>
    <w:p w14:paraId="344451F2" w14:textId="77777777" w:rsidR="00B74035" w:rsidRPr="00E71EBC" w:rsidRDefault="00B74035" w:rsidP="00B74035">
      <w:pPr>
        <w:pStyle w:val="ConsPlusNonformat"/>
      </w:pPr>
      <w:r>
        <w:t>│      ├──────</w:t>
      </w:r>
      <w:r w:rsidRPr="00E71EBC">
        <w:t>──────────────────────────────────┼─────────────────────────────┤</w:t>
      </w:r>
    </w:p>
    <w:p w14:paraId="3C08916C" w14:textId="77777777" w:rsidR="00B74035" w:rsidRPr="00E71EBC" w:rsidRDefault="00B74035" w:rsidP="00B74035">
      <w:pPr>
        <w:pStyle w:val="ConsPlusNonformat"/>
      </w:pPr>
      <w:r w:rsidRPr="00E71EBC">
        <w:t>│      │Отчество &lt;*&gt;                            │                             │</w:t>
      </w:r>
    </w:p>
    <w:p w14:paraId="2FBFB447" w14:textId="77777777" w:rsidR="00B74035" w:rsidRPr="00E71EBC" w:rsidRDefault="00B74035" w:rsidP="00B74035">
      <w:pPr>
        <w:pStyle w:val="ConsPlusNonformat"/>
      </w:pPr>
      <w:r w:rsidRPr="00E71EBC">
        <w:t>│      ├────────────────────────────────────────┼─────────────────────────────┤</w:t>
      </w:r>
    </w:p>
    <w:p w14:paraId="6873CBAD" w14:textId="77777777" w:rsidR="00B74035" w:rsidRPr="00E71EBC" w:rsidRDefault="00B74035" w:rsidP="00B74035">
      <w:pPr>
        <w:pStyle w:val="ConsPlusNonformat"/>
      </w:pPr>
      <w:r w:rsidRPr="00E71EBC">
        <w:t>│      │Вид документа, удостоверяющего личность │                             │</w:t>
      </w:r>
    </w:p>
    <w:p w14:paraId="3D599B6B" w14:textId="77777777" w:rsidR="00B74035" w:rsidRPr="00E71EBC" w:rsidRDefault="00B74035" w:rsidP="00B74035">
      <w:pPr>
        <w:pStyle w:val="ConsPlusNonformat"/>
      </w:pPr>
      <w:r w:rsidRPr="00E71EBC">
        <w:t>│      ├────────────────────────────────────────┼─────────────────────────────┤</w:t>
      </w:r>
    </w:p>
    <w:p w14:paraId="31AC1D1B" w14:textId="77777777" w:rsidR="00B74035" w:rsidRPr="00E71EBC" w:rsidRDefault="00B74035" w:rsidP="00B74035">
      <w:pPr>
        <w:pStyle w:val="ConsPlusNonformat"/>
      </w:pPr>
      <w:r w:rsidRPr="00E71EBC">
        <w:t>│      │Серия                                   │                             │</w:t>
      </w:r>
    </w:p>
    <w:p w14:paraId="32E5685B" w14:textId="77777777" w:rsidR="00B74035" w:rsidRPr="00E71EBC" w:rsidRDefault="00B74035" w:rsidP="00B74035">
      <w:pPr>
        <w:pStyle w:val="ConsPlusNonformat"/>
      </w:pPr>
      <w:r w:rsidRPr="00E71EBC">
        <w:t>│      ├────────────────────────────────────────┼─────────────────────────────┤</w:t>
      </w:r>
    </w:p>
    <w:p w14:paraId="25E132D8" w14:textId="77777777" w:rsidR="00B74035" w:rsidRPr="00E71EBC" w:rsidRDefault="00B74035" w:rsidP="00B74035">
      <w:pPr>
        <w:pStyle w:val="ConsPlusNonformat"/>
      </w:pPr>
      <w:r w:rsidRPr="00E71EBC">
        <w:t>│      │Номер                                   │                             │</w:t>
      </w:r>
    </w:p>
    <w:p w14:paraId="4B683C65" w14:textId="77777777" w:rsidR="00B74035" w:rsidRPr="00E71EBC" w:rsidRDefault="00B74035" w:rsidP="00B74035">
      <w:pPr>
        <w:pStyle w:val="ConsPlusNonformat"/>
      </w:pPr>
      <w:r w:rsidRPr="00E71EBC">
        <w:t>│      ├────────────────────────────────────────┼─────────────────────────────┤</w:t>
      </w:r>
    </w:p>
    <w:p w14:paraId="78E1C3CF" w14:textId="77777777" w:rsidR="00B74035" w:rsidRPr="00E71EBC" w:rsidRDefault="00B74035" w:rsidP="00B74035">
      <w:pPr>
        <w:pStyle w:val="ConsPlusNonformat"/>
      </w:pPr>
      <w:r w:rsidRPr="00E71EBC">
        <w:t>│      │Дата выдачи                             │                             │</w:t>
      </w:r>
    </w:p>
    <w:p w14:paraId="0821C33B" w14:textId="77777777" w:rsidR="00B74035" w:rsidRPr="00E71EBC" w:rsidRDefault="00B74035" w:rsidP="00B74035">
      <w:pPr>
        <w:pStyle w:val="ConsPlusNonformat"/>
      </w:pPr>
      <w:r w:rsidRPr="00E71EBC">
        <w:t>│      ├────────────────────────────────────────┼─────────────────────────────┤</w:t>
      </w:r>
    </w:p>
    <w:p w14:paraId="124B589F" w14:textId="77777777" w:rsidR="00B74035" w:rsidRPr="00E71EBC" w:rsidRDefault="00B74035" w:rsidP="00B74035">
      <w:pPr>
        <w:pStyle w:val="ConsPlusNonformat"/>
      </w:pPr>
      <w:r w:rsidRPr="00E71EBC">
        <w:t>│      │Кем выдан                               │                             │</w:t>
      </w:r>
    </w:p>
    <w:p w14:paraId="6F93895A" w14:textId="77777777" w:rsidR="00B74035" w:rsidRPr="00E71EBC" w:rsidRDefault="00B74035" w:rsidP="00B74035">
      <w:pPr>
        <w:pStyle w:val="ConsPlusNonformat"/>
      </w:pPr>
      <w:r w:rsidRPr="00E71EBC">
        <w:t>├──────┼────────────────────────────────────────┴─────────────────────────────┤</w:t>
      </w:r>
    </w:p>
    <w:p w14:paraId="0A092760" w14:textId="77777777" w:rsidR="00B74035" w:rsidRPr="00E71EBC" w:rsidRDefault="00B74035" w:rsidP="00B74035">
      <w:pPr>
        <w:pStyle w:val="ConsPlusNonformat"/>
      </w:pPr>
      <w:r w:rsidRPr="00E71EBC">
        <w:t>│ 6.2. │Сведения о представителе заявителя                                    │</w:t>
      </w:r>
    </w:p>
    <w:p w14:paraId="1C385416" w14:textId="77777777" w:rsidR="00B74035" w:rsidRPr="00E71EBC" w:rsidRDefault="00B74035" w:rsidP="00B74035">
      <w:pPr>
        <w:pStyle w:val="ConsPlusNonformat"/>
      </w:pPr>
      <w:r w:rsidRPr="00E71EBC">
        <w:t>│ &lt;*&gt;  ├────────────────────────────────────────┬─────────────────────────────┤</w:t>
      </w:r>
    </w:p>
    <w:p w14:paraId="37FE8B09" w14:textId="77777777" w:rsidR="00B74035" w:rsidRPr="00E71EBC" w:rsidRDefault="00B74035" w:rsidP="00B74035">
      <w:pPr>
        <w:pStyle w:val="ConsPlusNonformat"/>
      </w:pPr>
      <w:r w:rsidRPr="00E71EBC">
        <w:t>│      │Фамилия                                 │                             │</w:t>
      </w:r>
    </w:p>
    <w:p w14:paraId="3B28B734" w14:textId="77777777" w:rsidR="00B74035" w:rsidRPr="00E71EBC" w:rsidRDefault="00B74035" w:rsidP="00B74035">
      <w:pPr>
        <w:pStyle w:val="ConsPlusNonformat"/>
      </w:pPr>
      <w:r w:rsidRPr="00E71EBC">
        <w:t>│      ├────────────────────────────────────────┼─────────────────────────────┤</w:t>
      </w:r>
    </w:p>
    <w:p w14:paraId="2409250D" w14:textId="77777777" w:rsidR="00B74035" w:rsidRPr="00E71EBC" w:rsidRDefault="00B74035" w:rsidP="00B74035">
      <w:pPr>
        <w:pStyle w:val="ConsPlusNonformat"/>
      </w:pPr>
      <w:r w:rsidRPr="00E71EBC">
        <w:t>│      │Имя                                     │                             │</w:t>
      </w:r>
    </w:p>
    <w:p w14:paraId="0DDF316D" w14:textId="77777777" w:rsidR="00B74035" w:rsidRPr="00E71EBC" w:rsidRDefault="00B74035" w:rsidP="00B74035">
      <w:pPr>
        <w:pStyle w:val="ConsPlusNonformat"/>
      </w:pPr>
      <w:r w:rsidRPr="00E71EBC">
        <w:t>│      ├────────────────────────────────────────┼─────────────────────────────┤</w:t>
      </w:r>
    </w:p>
    <w:p w14:paraId="4677E3EF" w14:textId="77777777" w:rsidR="00B74035" w:rsidRDefault="00B74035" w:rsidP="00B74035">
      <w:pPr>
        <w:pStyle w:val="ConsPlusNonformat"/>
      </w:pPr>
      <w:r w:rsidRPr="00E71EBC">
        <w:t xml:space="preserve">│      │Отчество &lt;*&gt;                            </w:t>
      </w:r>
      <w:r>
        <w:t>│                             │</w:t>
      </w:r>
    </w:p>
    <w:p w14:paraId="007030A7" w14:textId="77777777" w:rsidR="00B74035" w:rsidRDefault="00B74035" w:rsidP="00B74035">
      <w:pPr>
        <w:pStyle w:val="ConsPlusNonformat"/>
      </w:pPr>
      <w:r>
        <w:t>│      ├────────────────────────────────────────┼─────────────────────────────┤</w:t>
      </w:r>
    </w:p>
    <w:p w14:paraId="6B072E90" w14:textId="77777777" w:rsidR="00B74035" w:rsidRDefault="00B74035" w:rsidP="00B74035">
      <w:pPr>
        <w:pStyle w:val="ConsPlusNonformat"/>
      </w:pPr>
      <w:r>
        <w:t>│      │Вид документа, удостоверяющего личность │                             │</w:t>
      </w:r>
    </w:p>
    <w:p w14:paraId="0D92377D" w14:textId="77777777" w:rsidR="00B74035" w:rsidRDefault="00B74035" w:rsidP="00B74035">
      <w:pPr>
        <w:pStyle w:val="ConsPlusNonformat"/>
      </w:pPr>
      <w:r>
        <w:t>│      ├────────────────────────────────────────┼─────────────────────────────┤</w:t>
      </w:r>
    </w:p>
    <w:p w14:paraId="3D676817" w14:textId="77777777" w:rsidR="00B74035" w:rsidRDefault="00B74035" w:rsidP="00B74035">
      <w:pPr>
        <w:pStyle w:val="ConsPlusNonformat"/>
      </w:pPr>
      <w:r>
        <w:t>│      │Серия                                   │                             │</w:t>
      </w:r>
    </w:p>
    <w:p w14:paraId="4310FE3E" w14:textId="77777777" w:rsidR="00B74035" w:rsidRDefault="00B74035" w:rsidP="00B74035">
      <w:pPr>
        <w:pStyle w:val="ConsPlusNonformat"/>
      </w:pPr>
      <w:r>
        <w:t>│      ├────────────────────────────────────────┼─────────────────────────────┤</w:t>
      </w:r>
    </w:p>
    <w:p w14:paraId="7DF659BA" w14:textId="77777777" w:rsidR="00B74035" w:rsidRDefault="00B74035" w:rsidP="00B74035">
      <w:pPr>
        <w:pStyle w:val="ConsPlusNonformat"/>
      </w:pPr>
      <w:r>
        <w:t>│      │Номер                                   │                             │</w:t>
      </w:r>
    </w:p>
    <w:p w14:paraId="6EDD202A" w14:textId="77777777" w:rsidR="00B74035" w:rsidRDefault="00B74035" w:rsidP="00B74035">
      <w:pPr>
        <w:pStyle w:val="ConsPlusNonformat"/>
      </w:pPr>
      <w:r>
        <w:t>│      ├────────────────────────────────────────┼─────────────────────────────┤</w:t>
      </w:r>
    </w:p>
    <w:p w14:paraId="3427E52B" w14:textId="77777777" w:rsidR="00B74035" w:rsidRDefault="00B74035" w:rsidP="00B74035">
      <w:pPr>
        <w:pStyle w:val="ConsPlusNonformat"/>
      </w:pPr>
      <w:r>
        <w:t>│      │Дата выдачи                             │                             │</w:t>
      </w:r>
    </w:p>
    <w:p w14:paraId="798F6A79" w14:textId="77777777" w:rsidR="00B74035" w:rsidRDefault="00B74035" w:rsidP="00B74035">
      <w:pPr>
        <w:pStyle w:val="ConsPlusNonformat"/>
      </w:pPr>
      <w:r>
        <w:t>│      ├────────────────────────────────────────┼─────────────────────────────┤</w:t>
      </w:r>
    </w:p>
    <w:p w14:paraId="0DF4AB95" w14:textId="77777777" w:rsidR="00B74035" w:rsidRDefault="00B74035" w:rsidP="00B74035">
      <w:pPr>
        <w:pStyle w:val="ConsPlusNonformat"/>
      </w:pPr>
      <w:r>
        <w:t>│      │Кем выдан                               │                             │</w:t>
      </w:r>
    </w:p>
    <w:p w14:paraId="7E671DE9" w14:textId="77777777" w:rsidR="00B74035" w:rsidRDefault="00B74035" w:rsidP="00B74035">
      <w:pPr>
        <w:pStyle w:val="ConsPlusNonformat"/>
      </w:pPr>
      <w:r>
        <w:t>│      ├────────────────────────────────────────┼─────────────────────────────┤</w:t>
      </w:r>
    </w:p>
    <w:p w14:paraId="54F368FB" w14:textId="77777777" w:rsidR="00B74035" w:rsidRDefault="00B74035" w:rsidP="00B74035">
      <w:pPr>
        <w:pStyle w:val="ConsPlusNonformat"/>
      </w:pPr>
      <w:r>
        <w:t>│      │Реквизиты документа, подтверждающего    │                             │</w:t>
      </w:r>
    </w:p>
    <w:p w14:paraId="190F5069" w14:textId="77777777" w:rsidR="00B74035" w:rsidRDefault="00B74035" w:rsidP="00B74035">
      <w:pPr>
        <w:pStyle w:val="ConsPlusNonformat"/>
      </w:pPr>
      <w:r>
        <w:t>│      │полномочия представителя заявителя      │                             │</w:t>
      </w:r>
    </w:p>
    <w:p w14:paraId="7B8C7CD8" w14:textId="77777777" w:rsidR="00B74035" w:rsidRDefault="00B74035" w:rsidP="00B74035">
      <w:pPr>
        <w:pStyle w:val="ConsPlusNonformat"/>
      </w:pPr>
      <w:r>
        <w:t>├──────┼────────────────────────────────────────┴─────────────────────────────┤</w:t>
      </w:r>
    </w:p>
    <w:p w14:paraId="579E6D38" w14:textId="77777777" w:rsidR="00B74035" w:rsidRDefault="00B74035" w:rsidP="00B74035">
      <w:pPr>
        <w:pStyle w:val="ConsPlusNonformat"/>
      </w:pPr>
      <w:proofErr w:type="gramStart"/>
      <w:r>
        <w:t>│  7</w:t>
      </w:r>
      <w:proofErr w:type="gramEnd"/>
      <w:r>
        <w:t>.  │Состав многодетной семьи                                              │</w:t>
      </w:r>
    </w:p>
    <w:p w14:paraId="73D0D5D5" w14:textId="77777777" w:rsidR="00B74035" w:rsidRDefault="00B74035" w:rsidP="00B74035">
      <w:pPr>
        <w:pStyle w:val="ConsPlusNonformat"/>
      </w:pPr>
      <w:r>
        <w:t>├──────┼──────────────────────────────────────────────────────────────────────┤</w:t>
      </w:r>
    </w:p>
    <w:p w14:paraId="2DA83A13" w14:textId="77777777" w:rsidR="00B74035" w:rsidRPr="00E71EBC" w:rsidRDefault="00B74035" w:rsidP="00B74035">
      <w:pPr>
        <w:pStyle w:val="ConsPlusNonformat"/>
      </w:pPr>
      <w:r>
        <w:t xml:space="preserve">│ </w:t>
      </w:r>
      <w:r w:rsidRPr="00E71EBC">
        <w:t>7.1. │Мать (</w:t>
      </w:r>
      <w:proofErr w:type="gramStart"/>
      <w:r w:rsidRPr="00E71EBC">
        <w:t xml:space="preserve">усыновитель)   </w:t>
      </w:r>
      <w:proofErr w:type="gramEnd"/>
      <w:r w:rsidRPr="00E71EBC">
        <w:t xml:space="preserve">                                                 │</w:t>
      </w:r>
    </w:p>
    <w:p w14:paraId="29C8C1BF" w14:textId="77777777" w:rsidR="00B74035" w:rsidRPr="00E71EBC" w:rsidRDefault="00B74035" w:rsidP="00B74035">
      <w:pPr>
        <w:pStyle w:val="ConsPlusNonformat"/>
      </w:pPr>
      <w:r w:rsidRPr="00E71EBC">
        <w:t>│ &lt;*&gt;  ├────────────────────────────────────────┬─────────────────────────────┤</w:t>
      </w:r>
    </w:p>
    <w:p w14:paraId="15BD83DF" w14:textId="77777777" w:rsidR="00B74035" w:rsidRPr="00E71EBC" w:rsidRDefault="00B74035" w:rsidP="00B74035">
      <w:pPr>
        <w:pStyle w:val="ConsPlusNonformat"/>
      </w:pPr>
      <w:r w:rsidRPr="00E71EBC">
        <w:t>│      │Фамилия                                 │                             │</w:t>
      </w:r>
    </w:p>
    <w:p w14:paraId="2278C06E" w14:textId="77777777" w:rsidR="00B74035" w:rsidRPr="00E71EBC" w:rsidRDefault="00B74035" w:rsidP="00B74035">
      <w:pPr>
        <w:pStyle w:val="ConsPlusNonformat"/>
      </w:pPr>
      <w:r w:rsidRPr="00E71EBC">
        <w:t>│      ├────────────────────────────────────────┼─────────────────────────────┤</w:t>
      </w:r>
    </w:p>
    <w:p w14:paraId="0D7AFB34" w14:textId="77777777" w:rsidR="00B74035" w:rsidRPr="00E71EBC" w:rsidRDefault="00B74035" w:rsidP="00B74035">
      <w:pPr>
        <w:pStyle w:val="ConsPlusNonformat"/>
      </w:pPr>
      <w:r w:rsidRPr="00E71EBC">
        <w:t>│      │Имя                                     │                             │</w:t>
      </w:r>
    </w:p>
    <w:p w14:paraId="4203B90E" w14:textId="77777777" w:rsidR="00B74035" w:rsidRPr="00E71EBC" w:rsidRDefault="00B74035" w:rsidP="00B74035">
      <w:pPr>
        <w:pStyle w:val="ConsPlusNonformat"/>
      </w:pPr>
      <w:r w:rsidRPr="00E71EBC">
        <w:t>│      ├────────────────────────────────────────┼─────────────────────────────┤</w:t>
      </w:r>
    </w:p>
    <w:p w14:paraId="23DF2CA6" w14:textId="77777777" w:rsidR="00B74035" w:rsidRPr="00E71EBC" w:rsidRDefault="00B74035" w:rsidP="00B74035">
      <w:pPr>
        <w:pStyle w:val="ConsPlusNonformat"/>
      </w:pPr>
      <w:r w:rsidRPr="00E71EBC">
        <w:t>│      │Отчество &lt;*&gt;                            │                             │</w:t>
      </w:r>
    </w:p>
    <w:p w14:paraId="43C0989F" w14:textId="77777777" w:rsidR="00B74035" w:rsidRPr="00E71EBC" w:rsidRDefault="00B74035" w:rsidP="00B74035">
      <w:pPr>
        <w:pStyle w:val="ConsPlusNonformat"/>
      </w:pPr>
      <w:r w:rsidRPr="00E71EBC">
        <w:t>│      ├────────────────────────────────────────┼─────────────────────────────┤</w:t>
      </w:r>
    </w:p>
    <w:p w14:paraId="4EABEE11" w14:textId="77777777" w:rsidR="00B74035" w:rsidRPr="00E71EBC" w:rsidRDefault="00B74035" w:rsidP="00B74035">
      <w:pPr>
        <w:pStyle w:val="ConsPlusNonformat"/>
      </w:pPr>
      <w:r w:rsidRPr="00E71EBC">
        <w:t>│      │Вид документа, удостоверяющего личность │                             │</w:t>
      </w:r>
    </w:p>
    <w:p w14:paraId="34D8E801" w14:textId="77777777" w:rsidR="00B74035" w:rsidRPr="00E71EBC" w:rsidRDefault="00B74035" w:rsidP="00B74035">
      <w:pPr>
        <w:pStyle w:val="ConsPlusNonformat"/>
      </w:pPr>
      <w:r w:rsidRPr="00E71EBC">
        <w:t>│      ├────────────────────────────────────────┼─────────────────────────────┤</w:t>
      </w:r>
    </w:p>
    <w:p w14:paraId="00494270" w14:textId="77777777" w:rsidR="00B74035" w:rsidRPr="00E71EBC" w:rsidRDefault="00B74035" w:rsidP="00B74035">
      <w:pPr>
        <w:pStyle w:val="ConsPlusNonformat"/>
      </w:pPr>
      <w:r w:rsidRPr="00E71EBC">
        <w:t>│      │Серия                                   │                             │</w:t>
      </w:r>
    </w:p>
    <w:p w14:paraId="15866E86" w14:textId="77777777" w:rsidR="00B74035" w:rsidRPr="00E71EBC" w:rsidRDefault="00B74035" w:rsidP="00B74035">
      <w:pPr>
        <w:pStyle w:val="ConsPlusNonformat"/>
      </w:pPr>
      <w:r w:rsidRPr="00E71EBC">
        <w:t>│      ├────────────────────────────────────────┼─────────────────────────────┤</w:t>
      </w:r>
    </w:p>
    <w:p w14:paraId="614AC81F" w14:textId="77777777" w:rsidR="00B74035" w:rsidRPr="00E71EBC" w:rsidRDefault="00B74035" w:rsidP="00B74035">
      <w:pPr>
        <w:pStyle w:val="ConsPlusNonformat"/>
      </w:pPr>
      <w:r w:rsidRPr="00E71EBC">
        <w:t>│      │Номер                                   │                             │</w:t>
      </w:r>
    </w:p>
    <w:p w14:paraId="0CEC3360" w14:textId="77777777" w:rsidR="00B74035" w:rsidRPr="00E71EBC" w:rsidRDefault="00B74035" w:rsidP="00B74035">
      <w:pPr>
        <w:pStyle w:val="ConsPlusNonformat"/>
      </w:pPr>
      <w:r w:rsidRPr="00E71EBC">
        <w:t>│      ├────────────────────────────────────────┼─────────────────────────────┤</w:t>
      </w:r>
    </w:p>
    <w:p w14:paraId="5C7B94F5" w14:textId="77777777" w:rsidR="00B74035" w:rsidRPr="00E71EBC" w:rsidRDefault="00B74035" w:rsidP="00B74035">
      <w:pPr>
        <w:pStyle w:val="ConsPlusNonformat"/>
      </w:pPr>
      <w:r w:rsidRPr="00E71EBC">
        <w:t>│      │Дата выдачи                             │                             │</w:t>
      </w:r>
    </w:p>
    <w:p w14:paraId="0C0E65DB" w14:textId="77777777" w:rsidR="00B74035" w:rsidRPr="00E71EBC" w:rsidRDefault="00B74035" w:rsidP="00B74035">
      <w:pPr>
        <w:pStyle w:val="ConsPlusNonformat"/>
      </w:pPr>
      <w:r w:rsidRPr="00E71EBC">
        <w:t>│      ├────────────────────────────────────────┼─────────────────────────────┤</w:t>
      </w:r>
    </w:p>
    <w:p w14:paraId="1F6636C9" w14:textId="77777777" w:rsidR="00B74035" w:rsidRPr="00E71EBC" w:rsidRDefault="00B74035" w:rsidP="00B74035">
      <w:pPr>
        <w:pStyle w:val="ConsPlusNonformat"/>
      </w:pPr>
      <w:r w:rsidRPr="00E71EBC">
        <w:t>│      │Кем выдан                               │                             │</w:t>
      </w:r>
    </w:p>
    <w:p w14:paraId="2F5087A6" w14:textId="77777777" w:rsidR="00B74035" w:rsidRPr="00E71EBC" w:rsidRDefault="00B74035" w:rsidP="00B74035">
      <w:pPr>
        <w:pStyle w:val="ConsPlusNonformat"/>
      </w:pPr>
      <w:r w:rsidRPr="00E71EBC">
        <w:t>│      ├────────────────────────────────────────┼─────────────────────────────┤</w:t>
      </w:r>
    </w:p>
    <w:p w14:paraId="3F70C1D9" w14:textId="77777777" w:rsidR="00B74035" w:rsidRPr="00E71EBC" w:rsidRDefault="00B74035" w:rsidP="00B74035">
      <w:pPr>
        <w:pStyle w:val="ConsPlusNonformat"/>
      </w:pPr>
      <w:r w:rsidRPr="00E71EBC">
        <w:t>│      │Место жительства (</w:t>
      </w:r>
      <w:proofErr w:type="gramStart"/>
      <w:r w:rsidRPr="00E71EBC">
        <w:t xml:space="preserve">регистрации)   </w:t>
      </w:r>
      <w:proofErr w:type="gramEnd"/>
      <w:r w:rsidRPr="00E71EBC">
        <w:t xml:space="preserve">       │                             │</w:t>
      </w:r>
    </w:p>
    <w:p w14:paraId="63C973CD" w14:textId="77777777" w:rsidR="00B74035" w:rsidRPr="00E71EBC" w:rsidRDefault="00B74035" w:rsidP="00B74035">
      <w:pPr>
        <w:pStyle w:val="ConsPlusNonformat"/>
      </w:pPr>
      <w:r w:rsidRPr="00E71EBC">
        <w:t>│      ├────────────────────────────────────────┼─────────────────────────────┤</w:t>
      </w:r>
    </w:p>
    <w:p w14:paraId="426C74BC" w14:textId="77777777" w:rsidR="00B74035" w:rsidRPr="00E71EBC" w:rsidRDefault="00B74035" w:rsidP="00B74035">
      <w:pPr>
        <w:pStyle w:val="ConsPlusNonformat"/>
      </w:pPr>
      <w:r w:rsidRPr="00E71EBC">
        <w:t>│      │Дата регистрации по месту жительства    │                             │</w:t>
      </w:r>
    </w:p>
    <w:p w14:paraId="55C73466" w14:textId="77777777" w:rsidR="00B74035" w:rsidRPr="00E71EBC" w:rsidRDefault="00B74035" w:rsidP="00B74035">
      <w:pPr>
        <w:pStyle w:val="ConsPlusNonformat"/>
      </w:pPr>
      <w:r w:rsidRPr="00E71EBC">
        <w:lastRenderedPageBreak/>
        <w:t>│      ├────────────────────────────────────────┼─────────────────────────────┤</w:t>
      </w:r>
    </w:p>
    <w:p w14:paraId="563220AB" w14:textId="77777777" w:rsidR="00B74035" w:rsidRDefault="00B74035" w:rsidP="00B74035">
      <w:pPr>
        <w:pStyle w:val="ConsPlusNonformat"/>
      </w:pPr>
      <w:r w:rsidRPr="00E71EBC">
        <w:t xml:space="preserve">│      │СНИЛС &lt;*&gt;                               </w:t>
      </w:r>
      <w:r>
        <w:t>│                             │</w:t>
      </w:r>
    </w:p>
    <w:p w14:paraId="5C1C2460" w14:textId="77777777" w:rsidR="00B74035" w:rsidRDefault="00B74035" w:rsidP="00B74035">
      <w:pPr>
        <w:pStyle w:val="ConsPlusNonformat"/>
      </w:pPr>
      <w:r>
        <w:t>├──────┼────────────────────────────────────────┴─────────────────────────────┤</w:t>
      </w:r>
    </w:p>
    <w:p w14:paraId="3EAC5210" w14:textId="77777777" w:rsidR="00B74035" w:rsidRDefault="00B74035" w:rsidP="00B74035">
      <w:pPr>
        <w:pStyle w:val="ConsPlusNonformat"/>
      </w:pPr>
      <w:r>
        <w:t>│ 7.2. │Отец (</w:t>
      </w:r>
      <w:proofErr w:type="gramStart"/>
      <w:r>
        <w:t xml:space="preserve">усыновитель)   </w:t>
      </w:r>
      <w:proofErr w:type="gramEnd"/>
      <w:r>
        <w:t xml:space="preserve">                                                 │</w:t>
      </w:r>
    </w:p>
    <w:p w14:paraId="73D50BD2" w14:textId="77777777" w:rsidR="00B74035" w:rsidRPr="00E71EBC" w:rsidRDefault="00B74035" w:rsidP="00B74035">
      <w:pPr>
        <w:pStyle w:val="ConsPlusNonformat"/>
      </w:pPr>
      <w:r w:rsidRPr="00E71EBC">
        <w:t>│ &lt;*&gt;  ├────────────────────────────────────────┬─────────────────────────────┤</w:t>
      </w:r>
    </w:p>
    <w:p w14:paraId="4F337997" w14:textId="77777777" w:rsidR="00B74035" w:rsidRPr="00E71EBC" w:rsidRDefault="00B74035" w:rsidP="00B74035">
      <w:pPr>
        <w:pStyle w:val="ConsPlusNonformat"/>
      </w:pPr>
      <w:r w:rsidRPr="00E71EBC">
        <w:t>│      │Фамилия                                 │                             │</w:t>
      </w:r>
    </w:p>
    <w:p w14:paraId="04CC6AE7" w14:textId="77777777" w:rsidR="00B74035" w:rsidRPr="00E71EBC" w:rsidRDefault="00B74035" w:rsidP="00B74035">
      <w:pPr>
        <w:pStyle w:val="ConsPlusNonformat"/>
      </w:pPr>
      <w:r w:rsidRPr="00E71EBC">
        <w:t>│      ├────────────────────────────────────────┼─────────────────────────────┤</w:t>
      </w:r>
    </w:p>
    <w:p w14:paraId="312DD99D" w14:textId="77777777" w:rsidR="00B74035" w:rsidRPr="00E71EBC" w:rsidRDefault="00B74035" w:rsidP="00B74035">
      <w:pPr>
        <w:pStyle w:val="ConsPlusNonformat"/>
      </w:pPr>
      <w:r w:rsidRPr="00E71EBC">
        <w:t>│      │Имя                                     │                             │</w:t>
      </w:r>
    </w:p>
    <w:p w14:paraId="470230A1" w14:textId="77777777" w:rsidR="00B74035" w:rsidRPr="00E71EBC" w:rsidRDefault="00B74035" w:rsidP="00B74035">
      <w:pPr>
        <w:pStyle w:val="ConsPlusNonformat"/>
      </w:pPr>
      <w:r w:rsidRPr="00E71EBC">
        <w:t>│      ├────────────────────────────────────────┼─────────────────────────────┤</w:t>
      </w:r>
    </w:p>
    <w:p w14:paraId="3A106D1A" w14:textId="77777777" w:rsidR="00B74035" w:rsidRPr="00E71EBC" w:rsidRDefault="00B74035" w:rsidP="00B74035">
      <w:pPr>
        <w:pStyle w:val="ConsPlusNonformat"/>
      </w:pPr>
      <w:r w:rsidRPr="00E71EBC">
        <w:t>│      │Отчество &lt;*&gt;                            │                             │</w:t>
      </w:r>
    </w:p>
    <w:p w14:paraId="23364568" w14:textId="77777777" w:rsidR="00B74035" w:rsidRPr="00E71EBC" w:rsidRDefault="00B74035" w:rsidP="00B74035">
      <w:pPr>
        <w:pStyle w:val="ConsPlusNonformat"/>
      </w:pPr>
      <w:r w:rsidRPr="00E71EBC">
        <w:t>│      ├────────────────────────────────────────┼─────────────────────────────┤</w:t>
      </w:r>
    </w:p>
    <w:p w14:paraId="74115AC7" w14:textId="77777777" w:rsidR="00B74035" w:rsidRPr="00E71EBC" w:rsidRDefault="00B74035" w:rsidP="00B74035">
      <w:pPr>
        <w:pStyle w:val="ConsPlusNonformat"/>
      </w:pPr>
      <w:r w:rsidRPr="00E71EBC">
        <w:t>│      │Вид документа, удостоверяющего личность │                             │</w:t>
      </w:r>
    </w:p>
    <w:p w14:paraId="58D486BE" w14:textId="77777777" w:rsidR="00B74035" w:rsidRPr="00E71EBC" w:rsidRDefault="00B74035" w:rsidP="00B74035">
      <w:pPr>
        <w:pStyle w:val="ConsPlusNonformat"/>
      </w:pPr>
      <w:r w:rsidRPr="00E71EBC">
        <w:t>│      ├────────────────────────────────────────┼─────────────────────────────┤</w:t>
      </w:r>
    </w:p>
    <w:p w14:paraId="6C420A00" w14:textId="77777777" w:rsidR="00B74035" w:rsidRPr="00E71EBC" w:rsidRDefault="00B74035" w:rsidP="00B74035">
      <w:pPr>
        <w:pStyle w:val="ConsPlusNonformat"/>
      </w:pPr>
      <w:r w:rsidRPr="00E71EBC">
        <w:t>│      │Серия                                   │                             │</w:t>
      </w:r>
    </w:p>
    <w:p w14:paraId="3C86A02E" w14:textId="77777777" w:rsidR="00B74035" w:rsidRPr="00E71EBC" w:rsidRDefault="00B74035" w:rsidP="00B74035">
      <w:pPr>
        <w:pStyle w:val="ConsPlusNonformat"/>
      </w:pPr>
      <w:r w:rsidRPr="00E71EBC">
        <w:t>│      ├────────────────────────────────────────┼─────────────────────────────┤</w:t>
      </w:r>
    </w:p>
    <w:p w14:paraId="13BBDA0F" w14:textId="77777777" w:rsidR="00B74035" w:rsidRPr="00E71EBC" w:rsidRDefault="00B74035" w:rsidP="00B74035">
      <w:pPr>
        <w:pStyle w:val="ConsPlusNonformat"/>
      </w:pPr>
      <w:r w:rsidRPr="00E71EBC">
        <w:t>│      │Номер                                   │                             │</w:t>
      </w:r>
    </w:p>
    <w:p w14:paraId="28A920A8" w14:textId="77777777" w:rsidR="00B74035" w:rsidRPr="00E71EBC" w:rsidRDefault="00B74035" w:rsidP="00B74035">
      <w:pPr>
        <w:pStyle w:val="ConsPlusNonformat"/>
      </w:pPr>
      <w:r w:rsidRPr="00E71EBC">
        <w:t>│      ├────────────────────────────────────────┼─────────────────────────────┤</w:t>
      </w:r>
    </w:p>
    <w:p w14:paraId="7B569123" w14:textId="77777777" w:rsidR="00B74035" w:rsidRPr="00E71EBC" w:rsidRDefault="00B74035" w:rsidP="00B74035">
      <w:pPr>
        <w:pStyle w:val="ConsPlusNonformat"/>
      </w:pPr>
      <w:r w:rsidRPr="00E71EBC">
        <w:t>│      │Дата выдачи                             │                             │</w:t>
      </w:r>
    </w:p>
    <w:p w14:paraId="430AF030" w14:textId="77777777" w:rsidR="00B74035" w:rsidRPr="00E71EBC" w:rsidRDefault="00B74035" w:rsidP="00B74035">
      <w:pPr>
        <w:pStyle w:val="ConsPlusNonformat"/>
      </w:pPr>
      <w:r w:rsidRPr="00E71EBC">
        <w:t>│      ├────────────────────────────────────────┼─────────────────────────────┤</w:t>
      </w:r>
    </w:p>
    <w:p w14:paraId="15AD40AD" w14:textId="77777777" w:rsidR="00B74035" w:rsidRPr="00E71EBC" w:rsidRDefault="00B74035" w:rsidP="00B74035">
      <w:pPr>
        <w:pStyle w:val="ConsPlusNonformat"/>
      </w:pPr>
      <w:r w:rsidRPr="00E71EBC">
        <w:t>│      │Кем выдан                               │                             │</w:t>
      </w:r>
    </w:p>
    <w:p w14:paraId="3296DB28" w14:textId="77777777" w:rsidR="00B74035" w:rsidRPr="00E71EBC" w:rsidRDefault="00B74035" w:rsidP="00B74035">
      <w:pPr>
        <w:pStyle w:val="ConsPlusNonformat"/>
      </w:pPr>
      <w:r w:rsidRPr="00E71EBC">
        <w:t>│      ├────────────────────────────────────────┼─────────────────────────────┤</w:t>
      </w:r>
    </w:p>
    <w:p w14:paraId="60624ABF" w14:textId="77777777" w:rsidR="00B74035" w:rsidRPr="00E71EBC" w:rsidRDefault="00B74035" w:rsidP="00B74035">
      <w:pPr>
        <w:pStyle w:val="ConsPlusNonformat"/>
      </w:pPr>
      <w:r w:rsidRPr="00E71EBC">
        <w:t>│      │Место жительства (</w:t>
      </w:r>
      <w:proofErr w:type="gramStart"/>
      <w:r w:rsidRPr="00E71EBC">
        <w:t xml:space="preserve">регистрации)   </w:t>
      </w:r>
      <w:proofErr w:type="gramEnd"/>
      <w:r w:rsidRPr="00E71EBC">
        <w:t xml:space="preserve">       │                             │</w:t>
      </w:r>
    </w:p>
    <w:p w14:paraId="35DA6A96" w14:textId="77777777" w:rsidR="00B74035" w:rsidRPr="00E71EBC" w:rsidRDefault="00B74035" w:rsidP="00B74035">
      <w:pPr>
        <w:pStyle w:val="ConsPlusNonformat"/>
      </w:pPr>
      <w:r w:rsidRPr="00E71EBC">
        <w:t>│      ├────────────────────────────────────────┼─────────────────────────────┤</w:t>
      </w:r>
    </w:p>
    <w:p w14:paraId="1737D73C" w14:textId="77777777" w:rsidR="00B74035" w:rsidRPr="00E71EBC" w:rsidRDefault="00B74035" w:rsidP="00B74035">
      <w:pPr>
        <w:pStyle w:val="ConsPlusNonformat"/>
      </w:pPr>
      <w:r w:rsidRPr="00E71EBC">
        <w:t>│      │Дата регистрации по месту жительства    │                             │</w:t>
      </w:r>
    </w:p>
    <w:p w14:paraId="5448CAFF" w14:textId="77777777" w:rsidR="00B74035" w:rsidRPr="00E71EBC" w:rsidRDefault="00B74035" w:rsidP="00B74035">
      <w:pPr>
        <w:pStyle w:val="ConsPlusNonformat"/>
      </w:pPr>
      <w:r w:rsidRPr="00E71EBC">
        <w:t>│      ├────────────────────────────────────────┼─────────────────────────────┤</w:t>
      </w:r>
    </w:p>
    <w:p w14:paraId="07A08D4E" w14:textId="77777777" w:rsidR="00B74035" w:rsidRPr="00E71EBC" w:rsidRDefault="00B74035" w:rsidP="00B74035">
      <w:pPr>
        <w:pStyle w:val="ConsPlusNonformat"/>
      </w:pPr>
      <w:r w:rsidRPr="00E71EBC">
        <w:t>│      │СНИЛС &lt;*&gt;                               │                             │</w:t>
      </w:r>
    </w:p>
    <w:p w14:paraId="355995B2" w14:textId="77777777" w:rsidR="00B74035" w:rsidRPr="00E71EBC" w:rsidRDefault="00B74035" w:rsidP="00B74035">
      <w:pPr>
        <w:pStyle w:val="ConsPlusNonformat"/>
      </w:pPr>
      <w:r w:rsidRPr="00E71EBC">
        <w:t>├──────┼────────────────────────────────────────┴─────────────────────────────┤</w:t>
      </w:r>
    </w:p>
    <w:p w14:paraId="48D09585" w14:textId="77777777" w:rsidR="00B74035" w:rsidRPr="00E71EBC" w:rsidRDefault="00B74035" w:rsidP="00B74035">
      <w:pPr>
        <w:pStyle w:val="ConsPlusNonformat"/>
      </w:pPr>
      <w:r w:rsidRPr="00E71EBC">
        <w:t>│ 7.3. │Дети                                                                  │</w:t>
      </w:r>
    </w:p>
    <w:p w14:paraId="0504F094" w14:textId="77777777" w:rsidR="00B74035" w:rsidRPr="00E71EBC" w:rsidRDefault="00B74035" w:rsidP="00B74035">
      <w:pPr>
        <w:pStyle w:val="ConsPlusNonformat"/>
      </w:pPr>
      <w:r w:rsidRPr="00E71EBC">
        <w:t>├──────┼────────────────────────────────────────┬─────────────────────────────┤</w:t>
      </w:r>
    </w:p>
    <w:p w14:paraId="298E0867" w14:textId="77777777" w:rsidR="00B74035" w:rsidRPr="00E71EBC" w:rsidRDefault="00B74035" w:rsidP="00B74035">
      <w:pPr>
        <w:pStyle w:val="ConsPlusNonformat"/>
      </w:pPr>
      <w:r w:rsidRPr="00E71EBC">
        <w:t>│7.3.</w:t>
      </w:r>
      <w:proofErr w:type="gramStart"/>
      <w:r w:rsidRPr="00E71EBC">
        <w:t>1.│</w:t>
      </w:r>
      <w:proofErr w:type="gramEnd"/>
      <w:r w:rsidRPr="00E71EBC">
        <w:t>Фамилия                                 │                             │</w:t>
      </w:r>
    </w:p>
    <w:p w14:paraId="48E51875" w14:textId="77777777" w:rsidR="00B74035" w:rsidRPr="00E71EBC" w:rsidRDefault="00B74035" w:rsidP="00B74035">
      <w:pPr>
        <w:pStyle w:val="ConsPlusNonformat"/>
      </w:pPr>
      <w:r w:rsidRPr="00E71EBC">
        <w:t>│      ├────────────────────────────────────────┼─────────────────────────────┤</w:t>
      </w:r>
    </w:p>
    <w:p w14:paraId="17E80D75" w14:textId="77777777" w:rsidR="00B74035" w:rsidRPr="00E71EBC" w:rsidRDefault="00B74035" w:rsidP="00B74035">
      <w:pPr>
        <w:pStyle w:val="ConsPlusNonformat"/>
      </w:pPr>
      <w:r w:rsidRPr="00E71EBC">
        <w:t>│      │Имя                                     │                             │</w:t>
      </w:r>
    </w:p>
    <w:p w14:paraId="3C5909E3" w14:textId="77777777" w:rsidR="00B74035" w:rsidRPr="00E71EBC" w:rsidRDefault="00B74035" w:rsidP="00B74035">
      <w:pPr>
        <w:pStyle w:val="ConsPlusNonformat"/>
      </w:pPr>
      <w:r w:rsidRPr="00E71EBC">
        <w:t>│      ├────────────────────────────────────────┼─────────────────────────────┤</w:t>
      </w:r>
    </w:p>
    <w:p w14:paraId="3EDD0EC6" w14:textId="77777777" w:rsidR="00B74035" w:rsidRDefault="00B74035" w:rsidP="00B74035">
      <w:pPr>
        <w:pStyle w:val="ConsPlusNonformat"/>
      </w:pPr>
      <w:r w:rsidRPr="00E71EBC">
        <w:t xml:space="preserve">│      │Отчество &lt;*&gt;                            </w:t>
      </w:r>
      <w:r>
        <w:t>│                             │</w:t>
      </w:r>
    </w:p>
    <w:p w14:paraId="418C9C71" w14:textId="77777777" w:rsidR="00B74035" w:rsidRDefault="00B74035" w:rsidP="00B74035">
      <w:pPr>
        <w:pStyle w:val="ConsPlusNonformat"/>
      </w:pPr>
      <w:r>
        <w:t>│      ├────────────────────────────────────────┼─────────────────────────────┤</w:t>
      </w:r>
    </w:p>
    <w:p w14:paraId="4A5A8513" w14:textId="77777777" w:rsidR="00B74035" w:rsidRDefault="00B74035" w:rsidP="00B74035">
      <w:pPr>
        <w:pStyle w:val="ConsPlusNonformat"/>
      </w:pPr>
      <w:r>
        <w:t>│      │Дата рождения                           │                             │</w:t>
      </w:r>
    </w:p>
    <w:p w14:paraId="0DB00492" w14:textId="77777777" w:rsidR="00B74035" w:rsidRDefault="00B74035" w:rsidP="00B74035">
      <w:pPr>
        <w:pStyle w:val="ConsPlusNonformat"/>
      </w:pPr>
      <w:r>
        <w:t>│      ├────────────────────────────────────────┼─────────────────────────────┤</w:t>
      </w:r>
    </w:p>
    <w:p w14:paraId="34AC0046" w14:textId="77777777" w:rsidR="00B74035" w:rsidRDefault="00B74035" w:rsidP="00B74035">
      <w:pPr>
        <w:pStyle w:val="ConsPlusNonformat"/>
      </w:pPr>
      <w:r>
        <w:t>│      │Реквизиты свидетельства о рождении      │                             │</w:t>
      </w:r>
    </w:p>
    <w:p w14:paraId="45934FDA" w14:textId="77777777" w:rsidR="00B74035" w:rsidRDefault="00B74035" w:rsidP="00B74035">
      <w:pPr>
        <w:pStyle w:val="ConsPlusNonformat"/>
      </w:pPr>
      <w:r>
        <w:t xml:space="preserve">│      </w:t>
      </w:r>
      <w:proofErr w:type="gramStart"/>
      <w:r>
        <w:t>│(</w:t>
      </w:r>
      <w:proofErr w:type="gramEnd"/>
      <w:r>
        <w:t>свидетельства об усыновлении)          │                             │</w:t>
      </w:r>
    </w:p>
    <w:p w14:paraId="3F6B308B" w14:textId="77777777" w:rsidR="00B74035" w:rsidRDefault="00B74035" w:rsidP="00B74035">
      <w:pPr>
        <w:pStyle w:val="ConsPlusNonformat"/>
      </w:pPr>
      <w:r>
        <w:t>├──────┼────────────────────────────────────────┼─────────────────────────────┤</w:t>
      </w:r>
    </w:p>
    <w:p w14:paraId="0E320FE1" w14:textId="77777777" w:rsidR="00B74035" w:rsidRDefault="00B74035" w:rsidP="00B74035">
      <w:pPr>
        <w:pStyle w:val="ConsPlusNonformat"/>
      </w:pPr>
      <w:r>
        <w:t>│7.3.</w:t>
      </w:r>
      <w:proofErr w:type="gramStart"/>
      <w:r>
        <w:t>2.│</w:t>
      </w:r>
      <w:proofErr w:type="gramEnd"/>
      <w:r>
        <w:t>Фамилия                                 │                             │</w:t>
      </w:r>
    </w:p>
    <w:p w14:paraId="3197D3E0" w14:textId="77777777" w:rsidR="00B74035" w:rsidRDefault="00B74035" w:rsidP="00B74035">
      <w:pPr>
        <w:pStyle w:val="ConsPlusNonformat"/>
      </w:pPr>
      <w:r>
        <w:t>│      ├────────────────────────────────────────┼─────────────────────────────┤</w:t>
      </w:r>
    </w:p>
    <w:p w14:paraId="28A80780" w14:textId="77777777" w:rsidR="00B74035" w:rsidRDefault="00B74035" w:rsidP="00B74035">
      <w:pPr>
        <w:pStyle w:val="ConsPlusNonformat"/>
      </w:pPr>
      <w:r>
        <w:t>│      │Имя                                     │                             │</w:t>
      </w:r>
    </w:p>
    <w:p w14:paraId="51348C25" w14:textId="77777777" w:rsidR="00B74035" w:rsidRDefault="00B74035" w:rsidP="00B74035">
      <w:pPr>
        <w:pStyle w:val="ConsPlusNonformat"/>
      </w:pPr>
      <w:r>
        <w:t>│      ├────────────────────────────────────────┼─────────────────────────────┤</w:t>
      </w:r>
    </w:p>
    <w:p w14:paraId="67F14EB1" w14:textId="77777777" w:rsidR="00B74035" w:rsidRPr="00E71EBC" w:rsidRDefault="00B74035" w:rsidP="00B74035">
      <w:pPr>
        <w:pStyle w:val="ConsPlusNonformat"/>
      </w:pPr>
      <w:r>
        <w:t>│      │</w:t>
      </w:r>
      <w:r w:rsidRPr="00E71EBC">
        <w:t>Отчество &lt;*&gt;                            │                             │</w:t>
      </w:r>
    </w:p>
    <w:p w14:paraId="2F64C1AE" w14:textId="77777777" w:rsidR="00B74035" w:rsidRPr="00E71EBC" w:rsidRDefault="00B74035" w:rsidP="00B74035">
      <w:pPr>
        <w:pStyle w:val="ConsPlusNonformat"/>
      </w:pPr>
      <w:r w:rsidRPr="00E71EBC">
        <w:t>│      ├────────────────────────────────────────┼─────────────────────────────┤</w:t>
      </w:r>
    </w:p>
    <w:p w14:paraId="476700D5" w14:textId="77777777" w:rsidR="00B74035" w:rsidRPr="00E71EBC" w:rsidRDefault="00B74035" w:rsidP="00B74035">
      <w:pPr>
        <w:pStyle w:val="ConsPlusNonformat"/>
      </w:pPr>
      <w:r w:rsidRPr="00E71EBC">
        <w:t>│      │Дата рождения                           │                             │</w:t>
      </w:r>
    </w:p>
    <w:p w14:paraId="5597D64D" w14:textId="77777777" w:rsidR="00B74035" w:rsidRPr="00E71EBC" w:rsidRDefault="00B74035" w:rsidP="00B74035">
      <w:pPr>
        <w:pStyle w:val="ConsPlusNonformat"/>
      </w:pPr>
      <w:r w:rsidRPr="00E71EBC">
        <w:t>│      ├────────────────────────────────────────┼─────────────────────────────┤</w:t>
      </w:r>
    </w:p>
    <w:p w14:paraId="3D052988" w14:textId="77777777" w:rsidR="00B74035" w:rsidRPr="00E71EBC" w:rsidRDefault="00B74035" w:rsidP="00B74035">
      <w:pPr>
        <w:pStyle w:val="ConsPlusNonformat"/>
      </w:pPr>
      <w:r w:rsidRPr="00E71EBC">
        <w:t>│      │Реквизиты свидетельства о рождении      │                             │</w:t>
      </w:r>
    </w:p>
    <w:p w14:paraId="0A170CEB" w14:textId="77777777" w:rsidR="00B74035" w:rsidRPr="00E71EBC" w:rsidRDefault="00B74035" w:rsidP="00B74035">
      <w:pPr>
        <w:pStyle w:val="ConsPlusNonformat"/>
      </w:pPr>
      <w:r w:rsidRPr="00E71EBC">
        <w:t xml:space="preserve">│      </w:t>
      </w:r>
      <w:proofErr w:type="gramStart"/>
      <w:r w:rsidRPr="00E71EBC">
        <w:t>│(</w:t>
      </w:r>
      <w:proofErr w:type="gramEnd"/>
      <w:r w:rsidRPr="00E71EBC">
        <w:t>свидетельства об усыновлении)          │                             │</w:t>
      </w:r>
    </w:p>
    <w:p w14:paraId="315743ED" w14:textId="77777777" w:rsidR="00B74035" w:rsidRPr="00E71EBC" w:rsidRDefault="00B74035" w:rsidP="00B74035">
      <w:pPr>
        <w:pStyle w:val="ConsPlusNonformat"/>
      </w:pPr>
      <w:r w:rsidRPr="00E71EBC">
        <w:t>├──────┼────────────────────────────────────────┼─────────────────────────────┤</w:t>
      </w:r>
    </w:p>
    <w:p w14:paraId="7BD5A98B" w14:textId="77777777" w:rsidR="00B74035" w:rsidRPr="00E71EBC" w:rsidRDefault="00B74035" w:rsidP="00B74035">
      <w:pPr>
        <w:pStyle w:val="ConsPlusNonformat"/>
      </w:pPr>
      <w:r w:rsidRPr="00E71EBC">
        <w:t>│7.3.</w:t>
      </w:r>
      <w:proofErr w:type="gramStart"/>
      <w:r w:rsidRPr="00E71EBC">
        <w:t>3.│</w:t>
      </w:r>
      <w:proofErr w:type="gramEnd"/>
      <w:r w:rsidRPr="00E71EBC">
        <w:t>Фамилия                                 │                             │</w:t>
      </w:r>
    </w:p>
    <w:p w14:paraId="4ED64084" w14:textId="77777777" w:rsidR="00B74035" w:rsidRPr="00E71EBC" w:rsidRDefault="00B74035" w:rsidP="00B74035">
      <w:pPr>
        <w:pStyle w:val="ConsPlusNonformat"/>
      </w:pPr>
      <w:r w:rsidRPr="00E71EBC">
        <w:t>│      ├────────────────────────────────────────┼─────────────────────────────┤</w:t>
      </w:r>
    </w:p>
    <w:p w14:paraId="0C75EE15" w14:textId="77777777" w:rsidR="00B74035" w:rsidRPr="00E71EBC" w:rsidRDefault="00B74035" w:rsidP="00B74035">
      <w:pPr>
        <w:pStyle w:val="ConsPlusNonformat"/>
      </w:pPr>
      <w:r w:rsidRPr="00E71EBC">
        <w:t>│      │Имя                                     │                             │</w:t>
      </w:r>
    </w:p>
    <w:p w14:paraId="233B6536" w14:textId="77777777" w:rsidR="00B74035" w:rsidRPr="00E71EBC" w:rsidRDefault="00B74035" w:rsidP="00B74035">
      <w:pPr>
        <w:pStyle w:val="ConsPlusNonformat"/>
      </w:pPr>
      <w:r w:rsidRPr="00E71EBC">
        <w:t>│      ├────────────────────────────────────────┼─────────────────────────────┤</w:t>
      </w:r>
    </w:p>
    <w:p w14:paraId="38A68A54" w14:textId="77777777" w:rsidR="00B74035" w:rsidRDefault="00B74035" w:rsidP="00B74035">
      <w:pPr>
        <w:pStyle w:val="ConsPlusNonformat"/>
      </w:pPr>
      <w:r w:rsidRPr="00E71EBC">
        <w:t xml:space="preserve">│      │Отчество &lt;*&gt;                            </w:t>
      </w:r>
      <w:r>
        <w:t>│                             │</w:t>
      </w:r>
    </w:p>
    <w:p w14:paraId="68159DD1" w14:textId="77777777" w:rsidR="00B74035" w:rsidRDefault="00B74035" w:rsidP="00B74035">
      <w:pPr>
        <w:pStyle w:val="ConsPlusNonformat"/>
      </w:pPr>
      <w:r>
        <w:t>│      ├────────────────────────────────────────┼─────────────────────────────┤</w:t>
      </w:r>
    </w:p>
    <w:p w14:paraId="20544AF2" w14:textId="77777777" w:rsidR="00B74035" w:rsidRDefault="00B74035" w:rsidP="00B74035">
      <w:pPr>
        <w:pStyle w:val="ConsPlusNonformat"/>
      </w:pPr>
      <w:r>
        <w:t>│      │Дата рождения                           │                             │</w:t>
      </w:r>
    </w:p>
    <w:p w14:paraId="5CCBEE98" w14:textId="77777777" w:rsidR="00B74035" w:rsidRDefault="00B74035" w:rsidP="00B74035">
      <w:pPr>
        <w:pStyle w:val="ConsPlusNonformat"/>
      </w:pPr>
      <w:r>
        <w:t>│      ├────────────────────────────────────────┼─────────────────────────────┤</w:t>
      </w:r>
    </w:p>
    <w:p w14:paraId="168D1E67" w14:textId="77777777" w:rsidR="00B74035" w:rsidRDefault="00B74035" w:rsidP="00B74035">
      <w:pPr>
        <w:pStyle w:val="ConsPlusNonformat"/>
      </w:pPr>
      <w:r>
        <w:t>│      │Реквизиты свидетельства о рождении      │                             │</w:t>
      </w:r>
    </w:p>
    <w:p w14:paraId="3ED41F73" w14:textId="77777777" w:rsidR="00B74035" w:rsidRDefault="00B74035" w:rsidP="00B74035">
      <w:pPr>
        <w:pStyle w:val="ConsPlusNonformat"/>
      </w:pPr>
      <w:r>
        <w:t xml:space="preserve">│      </w:t>
      </w:r>
      <w:proofErr w:type="gramStart"/>
      <w:r>
        <w:t>│(</w:t>
      </w:r>
      <w:proofErr w:type="gramEnd"/>
      <w:r>
        <w:t>свидетельства об усыновлении)          │                             │</w:t>
      </w:r>
    </w:p>
    <w:p w14:paraId="6AC743EF" w14:textId="77777777" w:rsidR="00B74035" w:rsidRDefault="00B74035" w:rsidP="00B74035">
      <w:pPr>
        <w:pStyle w:val="ConsPlusNonformat"/>
      </w:pPr>
      <w:r>
        <w:t>├──────┼────────────────────────────────────────┴─────────────────────────────┤</w:t>
      </w:r>
    </w:p>
    <w:p w14:paraId="79861AC3" w14:textId="77777777" w:rsidR="00B74035" w:rsidRDefault="00B74035" w:rsidP="00B74035">
      <w:pPr>
        <w:pStyle w:val="ConsPlusNonformat"/>
      </w:pPr>
      <w:proofErr w:type="gramStart"/>
      <w:r>
        <w:t>│  8</w:t>
      </w:r>
      <w:proofErr w:type="gramEnd"/>
      <w:r>
        <w:t>.  │Документы, прилагаемые к заявлению                                    │</w:t>
      </w:r>
    </w:p>
    <w:p w14:paraId="28BD9D42" w14:textId="77777777" w:rsidR="00B74035" w:rsidRDefault="00B74035" w:rsidP="00B74035">
      <w:pPr>
        <w:pStyle w:val="ConsPlusNonformat"/>
      </w:pPr>
      <w:r>
        <w:t>├──────┼───────────────────────────────────────────────────┬──────────────────┤</w:t>
      </w:r>
    </w:p>
    <w:p w14:paraId="0D46AE8B" w14:textId="77777777" w:rsidR="00B74035" w:rsidRDefault="00B74035" w:rsidP="00B74035">
      <w:pPr>
        <w:pStyle w:val="ConsPlusNonformat"/>
      </w:pPr>
      <w:r>
        <w:t xml:space="preserve">│ 8.1. │Копии документов, удостоверяющих личность </w:t>
      </w:r>
      <w:proofErr w:type="spellStart"/>
      <w:r>
        <w:t>родителей│на</w:t>
      </w:r>
      <w:proofErr w:type="spellEnd"/>
      <w:r>
        <w:t xml:space="preserve"> _______ л. в   │</w:t>
      </w:r>
    </w:p>
    <w:p w14:paraId="6BA2BB7F" w14:textId="77777777" w:rsidR="00B74035" w:rsidRDefault="00B74035" w:rsidP="00B74035">
      <w:pPr>
        <w:pStyle w:val="ConsPlusNonformat"/>
      </w:pPr>
      <w:r>
        <w:t>│      │(</w:t>
      </w:r>
      <w:proofErr w:type="gramStart"/>
      <w:r>
        <w:t xml:space="preserve">усыновителей)   </w:t>
      </w:r>
      <w:proofErr w:type="gramEnd"/>
      <w:r>
        <w:t xml:space="preserve">                                  │________ экз.     │</w:t>
      </w:r>
    </w:p>
    <w:p w14:paraId="5CFFEF65" w14:textId="77777777" w:rsidR="00B74035" w:rsidRDefault="00B74035" w:rsidP="00B74035">
      <w:pPr>
        <w:pStyle w:val="ConsPlusNonformat"/>
      </w:pPr>
      <w:r>
        <w:t>├──────┼───────────────────────────────────────────────────┼──────────────────┤</w:t>
      </w:r>
    </w:p>
    <w:p w14:paraId="618FE40F" w14:textId="77777777" w:rsidR="00B74035" w:rsidRDefault="00B74035" w:rsidP="00B74035">
      <w:pPr>
        <w:pStyle w:val="ConsPlusNonformat"/>
      </w:pPr>
      <w:r>
        <w:lastRenderedPageBreak/>
        <w:t>│ 8.2. │Копии свидетельств о рождении (свидетельств об     │на _______ л. в   │</w:t>
      </w:r>
    </w:p>
    <w:p w14:paraId="682D02A4" w14:textId="77777777" w:rsidR="00B74035" w:rsidRDefault="00B74035" w:rsidP="00B74035">
      <w:pPr>
        <w:pStyle w:val="ConsPlusNonformat"/>
      </w:pPr>
      <w:r>
        <w:t>│      │усыновлении) несовершеннолетних детей              │________ экз.     │</w:t>
      </w:r>
    </w:p>
    <w:p w14:paraId="21CB3CB3" w14:textId="77777777" w:rsidR="00B74035" w:rsidRDefault="00B74035" w:rsidP="00B74035">
      <w:pPr>
        <w:pStyle w:val="ConsPlusNonformat"/>
      </w:pPr>
      <w:r>
        <w:t>├──────┼─────┬─────────────────────────────────────────────┼──────────────────┤</w:t>
      </w:r>
    </w:p>
    <w:p w14:paraId="0CE460D1" w14:textId="77777777" w:rsidR="00B74035" w:rsidRDefault="00B74035" w:rsidP="00B74035">
      <w:pPr>
        <w:pStyle w:val="ConsPlusNonformat"/>
      </w:pPr>
      <w:r>
        <w:t>│ 8.3. │┌───┐│Копии свидетельств о заключении (расторжении)│на _______ л. в   │</w:t>
      </w:r>
    </w:p>
    <w:p w14:paraId="3062F7D6" w14:textId="77777777" w:rsidR="00B74035" w:rsidRPr="00E71EBC" w:rsidRDefault="00B74035" w:rsidP="00B74035">
      <w:pPr>
        <w:pStyle w:val="ConsPlusNonformat"/>
      </w:pPr>
      <w:r w:rsidRPr="00E71EBC">
        <w:t>│ &lt;*</w:t>
      </w:r>
      <w:proofErr w:type="gramStart"/>
      <w:r w:rsidRPr="00E71EBC">
        <w:t>&gt;  │</w:t>
      </w:r>
      <w:proofErr w:type="gramEnd"/>
      <w:r w:rsidRPr="00E71EBC">
        <w:t>│   ││брака                                        │________ экз.     │</w:t>
      </w:r>
    </w:p>
    <w:p w14:paraId="5FCA9246" w14:textId="77777777" w:rsidR="00B74035" w:rsidRPr="00E71EBC" w:rsidRDefault="00B74035" w:rsidP="00B74035">
      <w:pPr>
        <w:pStyle w:val="ConsPlusNonformat"/>
      </w:pPr>
      <w:r w:rsidRPr="00E71EBC">
        <w:t>│      │└───┘│                                             │                  │</w:t>
      </w:r>
    </w:p>
    <w:p w14:paraId="795A76D8" w14:textId="77777777" w:rsidR="00B74035" w:rsidRPr="00E71EBC" w:rsidRDefault="00B74035" w:rsidP="00B74035">
      <w:pPr>
        <w:pStyle w:val="ConsPlusNonformat"/>
      </w:pPr>
      <w:r w:rsidRPr="00E71EBC">
        <w:t>├──────┼─────┼─────────────────────────────────────────────┼──────────────────┤</w:t>
      </w:r>
    </w:p>
    <w:p w14:paraId="1E8E407F" w14:textId="77777777" w:rsidR="00B74035" w:rsidRPr="00E71EBC" w:rsidRDefault="00B74035" w:rsidP="00B74035">
      <w:pPr>
        <w:pStyle w:val="ConsPlusNonformat"/>
      </w:pPr>
      <w:r w:rsidRPr="00E71EBC">
        <w:t>│ 8.4. │┌───┐│Документ, подтверждающий полномочия          │на _______ л. в   │</w:t>
      </w:r>
    </w:p>
    <w:p w14:paraId="524CFDB6" w14:textId="77777777" w:rsidR="00B74035" w:rsidRPr="00E71EBC" w:rsidRDefault="00B74035" w:rsidP="00B74035">
      <w:pPr>
        <w:pStyle w:val="ConsPlusNonformat"/>
      </w:pPr>
      <w:r w:rsidRPr="00E71EBC">
        <w:t>│ &lt;*</w:t>
      </w:r>
      <w:proofErr w:type="gramStart"/>
      <w:r w:rsidRPr="00E71EBC">
        <w:t>&gt;  │</w:t>
      </w:r>
      <w:proofErr w:type="gramEnd"/>
      <w:r w:rsidRPr="00E71EBC">
        <w:t>│   ││представителя заявителя                      │________ экз.     │</w:t>
      </w:r>
    </w:p>
    <w:p w14:paraId="6EAE0415" w14:textId="77777777" w:rsidR="00B74035" w:rsidRPr="00E71EBC" w:rsidRDefault="00B74035" w:rsidP="00B74035">
      <w:pPr>
        <w:pStyle w:val="ConsPlusNonformat"/>
      </w:pPr>
      <w:r w:rsidRPr="00E71EBC">
        <w:t>│      │└───┘│                                             │                  │</w:t>
      </w:r>
    </w:p>
    <w:p w14:paraId="24DF9915" w14:textId="77777777" w:rsidR="00B74035" w:rsidRPr="00E71EBC" w:rsidRDefault="00B74035" w:rsidP="00B74035">
      <w:pPr>
        <w:pStyle w:val="ConsPlusNonformat"/>
      </w:pPr>
      <w:r w:rsidRPr="00E71EBC">
        <w:t>├──────┼─────┼─────────────────────────────────────────────┼──────────────────┤</w:t>
      </w:r>
    </w:p>
    <w:p w14:paraId="3100936C" w14:textId="77777777" w:rsidR="00B74035" w:rsidRPr="00E71EBC" w:rsidRDefault="00B74035" w:rsidP="00B74035">
      <w:pPr>
        <w:pStyle w:val="ConsPlusNonformat"/>
      </w:pPr>
      <w:r w:rsidRPr="00E71EBC">
        <w:t>│ 8.5. │┌───┐│Согласие дееспособных членов данной семьи на │на _______ л. в   │</w:t>
      </w:r>
    </w:p>
    <w:p w14:paraId="7E245313" w14:textId="77777777" w:rsidR="00B74035" w:rsidRPr="00E71EBC" w:rsidRDefault="00B74035" w:rsidP="00B74035">
      <w:pPr>
        <w:pStyle w:val="ConsPlusNonformat"/>
      </w:pPr>
      <w:r w:rsidRPr="00E71EBC">
        <w:t>│ &lt;*</w:t>
      </w:r>
      <w:proofErr w:type="gramStart"/>
      <w:r w:rsidRPr="00E71EBC">
        <w:t>&gt;  │</w:t>
      </w:r>
      <w:proofErr w:type="gramEnd"/>
      <w:r w:rsidRPr="00E71EBC">
        <w:t>│   ││подписание заявления одним дееспособным      │________ экз.     │</w:t>
      </w:r>
    </w:p>
    <w:p w14:paraId="5293EC9F" w14:textId="77777777" w:rsidR="00B74035" w:rsidRPr="00E71EBC" w:rsidRDefault="00B74035" w:rsidP="00B74035">
      <w:pPr>
        <w:pStyle w:val="ConsPlusNonformat"/>
      </w:pPr>
      <w:r w:rsidRPr="00E71EBC">
        <w:t>│      │└───┘│членом многодетной семьи                     │                  │</w:t>
      </w:r>
    </w:p>
    <w:p w14:paraId="0FE97F2F" w14:textId="77777777" w:rsidR="00B74035" w:rsidRPr="00E71EBC" w:rsidRDefault="00B74035" w:rsidP="00B74035">
      <w:pPr>
        <w:pStyle w:val="ConsPlusNonformat"/>
      </w:pPr>
      <w:r w:rsidRPr="00E71EBC">
        <w:t>├──────┼─────┼─────────────────────────────────────────────┼──────────────────┤</w:t>
      </w:r>
    </w:p>
    <w:p w14:paraId="0BC0E560" w14:textId="77777777" w:rsidR="00B74035" w:rsidRPr="00E71EBC" w:rsidRDefault="00B74035" w:rsidP="00B74035">
      <w:pPr>
        <w:pStyle w:val="ConsPlusNonformat"/>
      </w:pPr>
      <w:r w:rsidRPr="00E71EBC">
        <w:t xml:space="preserve">│ 8.6. │┌───┐│Копия документа, подтверждающего </w:t>
      </w:r>
      <w:proofErr w:type="gramStart"/>
      <w:r w:rsidRPr="00E71EBC">
        <w:t>постановку  │</w:t>
      </w:r>
      <w:proofErr w:type="gramEnd"/>
      <w:r w:rsidRPr="00E71EBC">
        <w:t>на _______ л. в   │</w:t>
      </w:r>
    </w:p>
    <w:p w14:paraId="022C494E" w14:textId="77777777" w:rsidR="00B74035" w:rsidRDefault="00B74035" w:rsidP="00B74035">
      <w:pPr>
        <w:pStyle w:val="ConsPlusNonformat"/>
      </w:pPr>
      <w:r w:rsidRPr="00E71EBC">
        <w:t>│ &lt;*</w:t>
      </w:r>
      <w:proofErr w:type="gramStart"/>
      <w:r w:rsidRPr="00E71EBC">
        <w:t xml:space="preserve">&gt;  </w:t>
      </w:r>
      <w:r>
        <w:t>│</w:t>
      </w:r>
      <w:proofErr w:type="gramEnd"/>
      <w:r>
        <w:t>│   ││на учет в качестве нуждающихся в             │________ экз.     │</w:t>
      </w:r>
    </w:p>
    <w:p w14:paraId="7804D600" w14:textId="77777777" w:rsidR="00B74035" w:rsidRDefault="00B74035" w:rsidP="00B74035">
      <w:pPr>
        <w:pStyle w:val="ConsPlusNonformat"/>
      </w:pPr>
      <w:r>
        <w:t xml:space="preserve">│      │└───┘│предоставлении жилых помещений по </w:t>
      </w:r>
      <w:proofErr w:type="gramStart"/>
      <w:r>
        <w:t>договорам  │</w:t>
      </w:r>
      <w:proofErr w:type="gramEnd"/>
      <w:r>
        <w:t xml:space="preserve">                  │</w:t>
      </w:r>
    </w:p>
    <w:p w14:paraId="6C92C5B2" w14:textId="77777777" w:rsidR="00B74035" w:rsidRDefault="00B74035" w:rsidP="00B74035">
      <w:pPr>
        <w:pStyle w:val="ConsPlusNonformat"/>
      </w:pPr>
      <w:r>
        <w:t>│      │     │социального найма либо на учет в качестве    │                  │</w:t>
      </w:r>
    </w:p>
    <w:p w14:paraId="55B72CA2" w14:textId="77777777" w:rsidR="00B74035" w:rsidRDefault="00B74035" w:rsidP="00B74035">
      <w:pPr>
        <w:pStyle w:val="ConsPlusNonformat"/>
      </w:pPr>
      <w:r>
        <w:t xml:space="preserve">│      │     │граждан, нуждающихся в предоставлении </w:t>
      </w:r>
      <w:proofErr w:type="gramStart"/>
      <w:r>
        <w:t>жилых  │</w:t>
      </w:r>
      <w:proofErr w:type="gramEnd"/>
      <w:r>
        <w:t xml:space="preserve">                  │</w:t>
      </w:r>
    </w:p>
    <w:p w14:paraId="6F381D23" w14:textId="77777777" w:rsidR="00B74035" w:rsidRDefault="00B74035" w:rsidP="00B74035">
      <w:pPr>
        <w:pStyle w:val="ConsPlusNonformat"/>
      </w:pPr>
      <w:r>
        <w:t>│      │     │помещений по договорам найма жилых помещений │                  │</w:t>
      </w:r>
    </w:p>
    <w:p w14:paraId="56C2C332" w14:textId="77777777" w:rsidR="00B74035" w:rsidRDefault="00B74035" w:rsidP="00B74035">
      <w:pPr>
        <w:pStyle w:val="ConsPlusNonformat"/>
      </w:pPr>
      <w:r>
        <w:t>│      │     │жилищного фонда социального использования    │                  │</w:t>
      </w:r>
    </w:p>
    <w:p w14:paraId="08C73C32" w14:textId="77777777" w:rsidR="00B74035" w:rsidRDefault="00B74035" w:rsidP="00B74035">
      <w:pPr>
        <w:pStyle w:val="ConsPlusNonformat"/>
      </w:pPr>
      <w:r>
        <w:t>├──────┼─────┴─────────────────────────────────────────────┴──────────────────┤</w:t>
      </w:r>
    </w:p>
    <w:p w14:paraId="5E5CF446" w14:textId="77777777" w:rsidR="00B74035" w:rsidRDefault="00B74035" w:rsidP="00B74035">
      <w:pPr>
        <w:pStyle w:val="ConsPlusNonformat"/>
      </w:pPr>
      <w:proofErr w:type="gramStart"/>
      <w:r>
        <w:t>│  9</w:t>
      </w:r>
      <w:proofErr w:type="gramEnd"/>
      <w:r>
        <w:t xml:space="preserve">.  │Подтверждаю свое согласие, а также согласие членов многодетной </w:t>
      </w:r>
      <w:proofErr w:type="gramStart"/>
      <w:r>
        <w:t>семьи  │</w:t>
      </w:r>
      <w:proofErr w:type="gramEnd"/>
    </w:p>
    <w:p w14:paraId="2F13FE6B" w14:textId="77777777" w:rsidR="00B74035" w:rsidRDefault="00B74035" w:rsidP="00B74035">
      <w:pPr>
        <w:pStyle w:val="ConsPlusNonformat"/>
      </w:pPr>
      <w:r>
        <w:t xml:space="preserve">│      │на обработку персональных данных (сбор, систематизацию, </w:t>
      </w:r>
      <w:proofErr w:type="gramStart"/>
      <w:r>
        <w:t xml:space="preserve">накопление,   </w:t>
      </w:r>
      <w:proofErr w:type="gramEnd"/>
      <w:r>
        <w:t>│</w:t>
      </w:r>
    </w:p>
    <w:p w14:paraId="2D14124F" w14:textId="77777777" w:rsidR="00B74035" w:rsidRDefault="00B74035" w:rsidP="00B74035">
      <w:pPr>
        <w:pStyle w:val="ConsPlusNonformat"/>
      </w:pPr>
      <w:r>
        <w:t xml:space="preserve">│      │хранение, уточнение (обновление, изменение), </w:t>
      </w:r>
      <w:proofErr w:type="gramStart"/>
      <w:r>
        <w:t xml:space="preserve">использование,   </w:t>
      </w:r>
      <w:proofErr w:type="gramEnd"/>
      <w:r>
        <w:t xml:space="preserve">        │</w:t>
      </w:r>
    </w:p>
    <w:p w14:paraId="760F2674" w14:textId="77777777" w:rsidR="00B74035" w:rsidRDefault="00B74035" w:rsidP="00B74035">
      <w:pPr>
        <w:pStyle w:val="ConsPlusNonformat"/>
      </w:pPr>
      <w:r>
        <w:t xml:space="preserve">│      │распространение (в том числе передачу), обезличивание, </w:t>
      </w:r>
      <w:proofErr w:type="gramStart"/>
      <w:r>
        <w:t>блокирование,  │</w:t>
      </w:r>
      <w:proofErr w:type="gramEnd"/>
    </w:p>
    <w:p w14:paraId="3E433477" w14:textId="77777777" w:rsidR="00B74035" w:rsidRDefault="00B74035" w:rsidP="00B74035">
      <w:pPr>
        <w:pStyle w:val="ConsPlusNonformat"/>
      </w:pPr>
      <w:r>
        <w:t>│      │уничтожение персональных данных, а также иные действия, необходимые   │</w:t>
      </w:r>
    </w:p>
    <w:p w14:paraId="33408AAE" w14:textId="77777777" w:rsidR="00B74035" w:rsidRPr="00E71EBC" w:rsidRDefault="00B74035" w:rsidP="00B74035">
      <w:pPr>
        <w:pStyle w:val="ConsPlusNonformat"/>
      </w:pPr>
      <w:r>
        <w:t xml:space="preserve">│      │для обработки персональных данных в рамках </w:t>
      </w:r>
      <w:r w:rsidRPr="00E71EBC">
        <w:t>предоставления земельных   │</w:t>
      </w:r>
    </w:p>
    <w:p w14:paraId="4E14F9B2" w14:textId="77777777" w:rsidR="00B74035" w:rsidRDefault="00B74035" w:rsidP="00B74035">
      <w:pPr>
        <w:pStyle w:val="ConsPlusNonformat"/>
      </w:pPr>
      <w:r w:rsidRPr="00E71EBC">
        <w:t xml:space="preserve">│      │участков в собственность бесплатно на основании Закона Хабаровского   </w:t>
      </w:r>
      <w:r>
        <w:t>│</w:t>
      </w:r>
    </w:p>
    <w:p w14:paraId="15BBFC41" w14:textId="77777777" w:rsidR="00B74035" w:rsidRDefault="00B74035" w:rsidP="00B74035">
      <w:pPr>
        <w:pStyle w:val="ConsPlusNonformat"/>
      </w:pPr>
      <w:r>
        <w:t xml:space="preserve">│      │края от 29 июля 2015 г. N 104 "О регулировании земельных отношений </w:t>
      </w:r>
      <w:proofErr w:type="gramStart"/>
      <w:r>
        <w:t>в  │</w:t>
      </w:r>
      <w:proofErr w:type="gramEnd"/>
    </w:p>
    <w:p w14:paraId="67C9143D" w14:textId="77777777" w:rsidR="00B74035" w:rsidRDefault="00B74035" w:rsidP="00B74035">
      <w:pPr>
        <w:pStyle w:val="ConsPlusNonformat"/>
      </w:pPr>
      <w:r>
        <w:t>│      │Хабаровском крае", в том числе в автоматизированном режиме            │</w:t>
      </w:r>
    </w:p>
    <w:p w14:paraId="281A6511" w14:textId="77777777" w:rsidR="00B74035" w:rsidRDefault="00B74035" w:rsidP="00B74035">
      <w:pPr>
        <w:pStyle w:val="ConsPlusNonformat"/>
      </w:pPr>
      <w:r>
        <w:t>├──────┼──────────────────────────────────────────────────────────────────────┤</w:t>
      </w:r>
    </w:p>
    <w:p w14:paraId="17A40F26" w14:textId="77777777" w:rsidR="00B74035" w:rsidRDefault="00B74035" w:rsidP="00B74035">
      <w:pPr>
        <w:pStyle w:val="ConsPlusNonformat"/>
      </w:pPr>
      <w:r>
        <w:t xml:space="preserve">│ 10.  │Настоящим </w:t>
      </w:r>
      <w:proofErr w:type="gramStart"/>
      <w:r>
        <w:t xml:space="preserve">подтверждаю:   </w:t>
      </w:r>
      <w:proofErr w:type="gramEnd"/>
      <w:r>
        <w:t xml:space="preserve">                                             │</w:t>
      </w:r>
    </w:p>
    <w:p w14:paraId="0BE5F3B5" w14:textId="77777777" w:rsidR="00B74035" w:rsidRDefault="00B74035" w:rsidP="00B74035">
      <w:pPr>
        <w:pStyle w:val="ConsPlusNonformat"/>
      </w:pPr>
      <w:r>
        <w:t xml:space="preserve">│      </w:t>
      </w:r>
      <w:proofErr w:type="gramStart"/>
      <w:r>
        <w:t>│  -</w:t>
      </w:r>
      <w:proofErr w:type="gramEnd"/>
      <w:r>
        <w:t xml:space="preserve"> с порядком постановки на учет и предоставления в собственность    │</w:t>
      </w:r>
    </w:p>
    <w:p w14:paraId="0FC32480" w14:textId="77777777" w:rsidR="00B74035" w:rsidRDefault="00B74035" w:rsidP="00B74035">
      <w:pPr>
        <w:pStyle w:val="ConsPlusNonformat"/>
      </w:pPr>
      <w:r>
        <w:t>│      │    бесплатно земельного участка ознакомлен(ы</w:t>
      </w:r>
      <w:proofErr w:type="gramStart"/>
      <w:r>
        <w:t xml:space="preserve">);   </w:t>
      </w:r>
      <w:proofErr w:type="gramEnd"/>
      <w:r>
        <w:t xml:space="preserve">                    │</w:t>
      </w:r>
    </w:p>
    <w:p w14:paraId="4C5BE963" w14:textId="77777777" w:rsidR="00B74035" w:rsidRPr="00E71EBC" w:rsidRDefault="00B74035" w:rsidP="00B74035">
      <w:pPr>
        <w:pStyle w:val="ConsPlusNonformat"/>
      </w:pPr>
      <w:r>
        <w:t xml:space="preserve">│      </w:t>
      </w:r>
      <w:proofErr w:type="gramStart"/>
      <w:r>
        <w:t>│  -</w:t>
      </w:r>
      <w:proofErr w:type="gramEnd"/>
      <w:r>
        <w:t xml:space="preserve"> земельный участок в соответствии </w:t>
      </w:r>
      <w:r w:rsidRPr="00E71EBC">
        <w:t>с Законом Хабаровского края от 29│</w:t>
      </w:r>
    </w:p>
    <w:p w14:paraId="7D155F37" w14:textId="77777777" w:rsidR="00B74035" w:rsidRPr="00E71EBC" w:rsidRDefault="00B74035" w:rsidP="00B74035">
      <w:pPr>
        <w:pStyle w:val="ConsPlusNonformat"/>
      </w:pPr>
      <w:r w:rsidRPr="00E71EBC">
        <w:t>│      │    июня 2011 г. N 100 "О бесплатном предоставлении в собственность   │</w:t>
      </w:r>
    </w:p>
    <w:p w14:paraId="37F2C288" w14:textId="77777777" w:rsidR="00B74035" w:rsidRPr="00E71EBC" w:rsidRDefault="00B74035" w:rsidP="00B74035">
      <w:pPr>
        <w:pStyle w:val="ConsPlusNonformat"/>
      </w:pPr>
      <w:r w:rsidRPr="00E71EBC">
        <w:t>│      │    гражданам, имеющим трех и более детей, земельных участков на      │</w:t>
      </w:r>
    </w:p>
    <w:p w14:paraId="771DB77D" w14:textId="77777777" w:rsidR="00B74035" w:rsidRDefault="00B74035" w:rsidP="00B74035">
      <w:pPr>
        <w:pStyle w:val="ConsPlusNonformat"/>
      </w:pPr>
      <w:r w:rsidRPr="00E71EBC">
        <w:t xml:space="preserve">│      │    территории Хабаровского края" или Законом Хабаровского </w:t>
      </w:r>
      <w:r>
        <w:t>края от 29 │</w:t>
      </w:r>
    </w:p>
    <w:p w14:paraId="4A153FAE" w14:textId="77777777" w:rsidR="00B74035" w:rsidRDefault="00B74035" w:rsidP="00B74035">
      <w:pPr>
        <w:pStyle w:val="ConsPlusNonformat"/>
      </w:pPr>
      <w:r>
        <w:t>│      │    июля 2015 г. N 104 "О регулировании земельных отношений в         │</w:t>
      </w:r>
    </w:p>
    <w:p w14:paraId="2C38C70F" w14:textId="77777777" w:rsidR="00B74035" w:rsidRDefault="00B74035" w:rsidP="00B74035">
      <w:pPr>
        <w:pStyle w:val="ConsPlusNonformat"/>
      </w:pPr>
      <w:r>
        <w:t>│      │    Хабаровском крае" не получал(и) и на учете для получения такого   │</w:t>
      </w:r>
    </w:p>
    <w:p w14:paraId="193963EB" w14:textId="77777777" w:rsidR="00B74035" w:rsidRDefault="00B74035" w:rsidP="00B74035">
      <w:pPr>
        <w:pStyle w:val="ConsPlusNonformat"/>
      </w:pPr>
      <w:r>
        <w:t>│      │    земельного участка не состою(им</w:t>
      </w:r>
      <w:proofErr w:type="gramStart"/>
      <w:r>
        <w:t xml:space="preserve">);   </w:t>
      </w:r>
      <w:proofErr w:type="gramEnd"/>
      <w:r>
        <w:t xml:space="preserve">                              │</w:t>
      </w:r>
    </w:p>
    <w:p w14:paraId="49BADD33" w14:textId="77777777" w:rsidR="00B74035" w:rsidRDefault="00B74035" w:rsidP="00B74035">
      <w:pPr>
        <w:pStyle w:val="ConsPlusNonformat"/>
      </w:pPr>
      <w:r>
        <w:t xml:space="preserve">│      </w:t>
      </w:r>
      <w:proofErr w:type="gramStart"/>
      <w:r>
        <w:t>│  -</w:t>
      </w:r>
      <w:proofErr w:type="gramEnd"/>
      <w:r>
        <w:t xml:space="preserve"> все члены семьи являются гражданами Российской Федерации;         │</w:t>
      </w:r>
    </w:p>
    <w:p w14:paraId="20C4DB86" w14:textId="77777777" w:rsidR="00B74035" w:rsidRDefault="00B74035" w:rsidP="00B74035">
      <w:pPr>
        <w:pStyle w:val="ConsPlusNonformat"/>
      </w:pPr>
      <w:r>
        <w:t xml:space="preserve">│      </w:t>
      </w:r>
      <w:proofErr w:type="gramStart"/>
      <w:r>
        <w:t>│  -</w:t>
      </w:r>
      <w:proofErr w:type="gramEnd"/>
      <w:r>
        <w:t xml:space="preserve"> в отношении детей, указанных в заявлении, родительских прав не    │</w:t>
      </w:r>
    </w:p>
    <w:p w14:paraId="3B267008" w14:textId="77777777" w:rsidR="00B74035" w:rsidRDefault="00B74035" w:rsidP="00B74035">
      <w:pPr>
        <w:pStyle w:val="ConsPlusNonformat"/>
      </w:pPr>
      <w:r>
        <w:t xml:space="preserve">│      │    лишен(ы), усыновление (удочерение) не </w:t>
      </w:r>
      <w:proofErr w:type="gramStart"/>
      <w:r>
        <w:t xml:space="preserve">отменено;   </w:t>
      </w:r>
      <w:proofErr w:type="gramEnd"/>
      <w:r>
        <w:t xml:space="preserve">                │</w:t>
      </w:r>
    </w:p>
    <w:p w14:paraId="4CA4C044" w14:textId="77777777" w:rsidR="00B74035" w:rsidRDefault="00B74035" w:rsidP="00B74035">
      <w:pPr>
        <w:pStyle w:val="ConsPlusNonformat"/>
      </w:pPr>
      <w:r>
        <w:t xml:space="preserve">│      </w:t>
      </w:r>
      <w:proofErr w:type="gramStart"/>
      <w:r>
        <w:t>│  -</w:t>
      </w:r>
      <w:proofErr w:type="gramEnd"/>
      <w:r>
        <w:t xml:space="preserve"> сведения, включенные в заявление, внесенные мною, достоверны;     │</w:t>
      </w:r>
    </w:p>
    <w:p w14:paraId="6770D6FA" w14:textId="77777777" w:rsidR="00B74035" w:rsidRDefault="00B74035" w:rsidP="00B74035">
      <w:pPr>
        <w:pStyle w:val="ConsPlusNonformat"/>
      </w:pPr>
      <w:r>
        <w:t xml:space="preserve">│      </w:t>
      </w:r>
      <w:proofErr w:type="gramStart"/>
      <w:r>
        <w:t>│  -</w:t>
      </w:r>
      <w:proofErr w:type="gramEnd"/>
      <w:r>
        <w:t xml:space="preserve"> документы (копии документов), приложенные к заявлению,            │</w:t>
      </w:r>
    </w:p>
    <w:p w14:paraId="6EF432B3" w14:textId="77777777" w:rsidR="00B74035" w:rsidRDefault="00B74035" w:rsidP="00B74035">
      <w:pPr>
        <w:pStyle w:val="ConsPlusNonformat"/>
      </w:pPr>
      <w:r>
        <w:t>│      │    соответствуют требованиям, установленным законодательством        │</w:t>
      </w:r>
    </w:p>
    <w:p w14:paraId="2949DCDD" w14:textId="77777777" w:rsidR="00B74035" w:rsidRDefault="00B74035" w:rsidP="00B74035">
      <w:pPr>
        <w:pStyle w:val="ConsPlusNonformat"/>
      </w:pPr>
      <w:r>
        <w:t>│      │    Российской Федерации; на момент представления заявления эти       │</w:t>
      </w:r>
    </w:p>
    <w:p w14:paraId="11AACA0D" w14:textId="77777777" w:rsidR="00B74035" w:rsidRDefault="00B74035" w:rsidP="00B74035">
      <w:pPr>
        <w:pStyle w:val="ConsPlusNonformat"/>
      </w:pPr>
      <w:r>
        <w:t>│      │    документы действительны и содержат достоверные сведения           │</w:t>
      </w:r>
    </w:p>
    <w:p w14:paraId="60161E4D" w14:textId="77777777" w:rsidR="00B74035" w:rsidRDefault="00B74035" w:rsidP="00B74035">
      <w:pPr>
        <w:pStyle w:val="ConsPlusNonformat"/>
      </w:pPr>
      <w:r>
        <w:t>├──────┼──────────────────────────────────────────────────────────────────────┤</w:t>
      </w:r>
    </w:p>
    <w:p w14:paraId="4B95580C" w14:textId="77777777" w:rsidR="00B74035" w:rsidRDefault="00B74035" w:rsidP="00B74035">
      <w:pPr>
        <w:pStyle w:val="ConsPlusNonformat"/>
      </w:pPr>
      <w:r>
        <w:t>│ 11.  │Обязуюсь письменно сообщать об обстоятельствах, влекущих утрату права │</w:t>
      </w:r>
    </w:p>
    <w:p w14:paraId="3B5FA9AA" w14:textId="77777777" w:rsidR="00B74035" w:rsidRDefault="00B74035" w:rsidP="00B74035">
      <w:pPr>
        <w:pStyle w:val="ConsPlusNonformat"/>
      </w:pPr>
      <w:r>
        <w:t>│      │на приобретение земельного участка в собственность бесплатно в        │</w:t>
      </w:r>
    </w:p>
    <w:p w14:paraId="5FFCA869" w14:textId="77777777" w:rsidR="00B74035" w:rsidRDefault="00B74035" w:rsidP="00B74035">
      <w:pPr>
        <w:pStyle w:val="ConsPlusNonformat"/>
      </w:pPr>
      <w:r>
        <w:t>│      │</w:t>
      </w:r>
      <w:r w:rsidRPr="00E71EBC">
        <w:t xml:space="preserve">соответствии с Законом </w:t>
      </w:r>
      <w:r>
        <w:t>Хабаровского края от 29 июля 2015 г. N 104 "</w:t>
      </w:r>
      <w:proofErr w:type="gramStart"/>
      <w:r>
        <w:t>О  │</w:t>
      </w:r>
      <w:proofErr w:type="gramEnd"/>
    </w:p>
    <w:p w14:paraId="7AD5B32F" w14:textId="77777777" w:rsidR="00B74035" w:rsidRDefault="00B74035" w:rsidP="00B74035">
      <w:pPr>
        <w:pStyle w:val="ConsPlusNonformat"/>
      </w:pPr>
      <w:r>
        <w:t>│      │регулировании земельных отношений в Хабаровском крае", с              │</w:t>
      </w:r>
    </w:p>
    <w:p w14:paraId="7348199E" w14:textId="77777777" w:rsidR="00B74035" w:rsidRDefault="00B74035" w:rsidP="00B74035">
      <w:pPr>
        <w:pStyle w:val="ConsPlusNonformat"/>
      </w:pPr>
      <w:r>
        <w:t>│      │представлением подтверждающих документов, за исключением документов   │</w:t>
      </w:r>
    </w:p>
    <w:p w14:paraId="300BB2DE" w14:textId="77777777" w:rsidR="00B74035" w:rsidRDefault="00B74035" w:rsidP="00B74035">
      <w:pPr>
        <w:pStyle w:val="ConsPlusNonformat"/>
      </w:pPr>
      <w:r>
        <w:t xml:space="preserve">│      </w:t>
      </w:r>
      <w:proofErr w:type="gramStart"/>
      <w:r>
        <w:t>│(</w:t>
      </w:r>
      <w:proofErr w:type="gramEnd"/>
      <w:r>
        <w:t>их копий или содержащихся в них сведений), получаемых уполномоченным │</w:t>
      </w:r>
    </w:p>
    <w:p w14:paraId="4BD9BADA" w14:textId="77777777" w:rsidR="00B74035" w:rsidRDefault="00B74035" w:rsidP="00B74035">
      <w:pPr>
        <w:pStyle w:val="ConsPlusNonformat"/>
      </w:pPr>
      <w:r>
        <w:t>│      │органом по учету посредством межведомственного информационного        │</w:t>
      </w:r>
    </w:p>
    <w:p w14:paraId="7AE20C9E" w14:textId="77777777" w:rsidR="00B74035" w:rsidRDefault="00B74035" w:rsidP="00B74035">
      <w:pPr>
        <w:pStyle w:val="ConsPlusNonformat"/>
      </w:pPr>
      <w:r>
        <w:t>│      │взаимодействия                                                        │</w:t>
      </w:r>
    </w:p>
    <w:p w14:paraId="4D0AF7EB" w14:textId="77777777" w:rsidR="00B74035" w:rsidRDefault="00B74035" w:rsidP="00B74035">
      <w:pPr>
        <w:pStyle w:val="ConsPlusNonformat"/>
      </w:pPr>
      <w:r>
        <w:t>├──────┼─────┬───────────────────────────────┬────────────────────────────────┤</w:t>
      </w:r>
    </w:p>
    <w:p w14:paraId="38D5C937" w14:textId="77777777" w:rsidR="00B74035" w:rsidRDefault="00B74035" w:rsidP="00B74035">
      <w:pPr>
        <w:pStyle w:val="ConsPlusNonformat"/>
      </w:pPr>
      <w:r>
        <w:t>│ 12.  │┌───┐│В соответствии с жилищным      │                                │</w:t>
      </w:r>
    </w:p>
    <w:p w14:paraId="7C950A75" w14:textId="77777777" w:rsidR="00B74035" w:rsidRPr="00E71EBC" w:rsidRDefault="00B74035" w:rsidP="00B74035">
      <w:pPr>
        <w:pStyle w:val="ConsPlusNonformat"/>
      </w:pPr>
      <w:r>
        <w:t>│</w:t>
      </w:r>
      <w:r w:rsidRPr="00E71EBC">
        <w:t xml:space="preserve"> &lt;*</w:t>
      </w:r>
      <w:proofErr w:type="gramStart"/>
      <w:r w:rsidRPr="00E71EBC">
        <w:t>&gt;  │</w:t>
      </w:r>
      <w:proofErr w:type="gramEnd"/>
      <w:r w:rsidRPr="00E71EBC">
        <w:t>│   ││законодательством состою(им) на│                                │</w:t>
      </w:r>
    </w:p>
    <w:p w14:paraId="7CBF35A4" w14:textId="77777777" w:rsidR="00B74035" w:rsidRPr="00E71EBC" w:rsidRDefault="00B74035" w:rsidP="00B74035">
      <w:pPr>
        <w:pStyle w:val="ConsPlusNonformat"/>
      </w:pPr>
      <w:r w:rsidRPr="00E71EBC">
        <w:t xml:space="preserve">│      │└───┘│учете в качестве </w:t>
      </w:r>
      <w:proofErr w:type="gramStart"/>
      <w:r w:rsidRPr="00E71EBC">
        <w:t xml:space="preserve">граждан,   </w:t>
      </w:r>
      <w:proofErr w:type="gramEnd"/>
      <w:r w:rsidRPr="00E71EBC">
        <w:t xml:space="preserve">   │                                │</w:t>
      </w:r>
    </w:p>
    <w:p w14:paraId="4E79E09E" w14:textId="77777777" w:rsidR="00B74035" w:rsidRPr="00E71EBC" w:rsidRDefault="00B74035" w:rsidP="00B74035">
      <w:pPr>
        <w:pStyle w:val="ConsPlusNonformat"/>
      </w:pPr>
      <w:r w:rsidRPr="00E71EBC">
        <w:t>│      │     │нуждающихся в предоставлении   │                                │</w:t>
      </w:r>
    </w:p>
    <w:p w14:paraId="34AAF9F8" w14:textId="77777777" w:rsidR="00B74035" w:rsidRPr="00E71EBC" w:rsidRDefault="00B74035" w:rsidP="00B74035">
      <w:pPr>
        <w:pStyle w:val="ConsPlusNonformat"/>
      </w:pPr>
      <w:r w:rsidRPr="00E71EBC">
        <w:t>│      │     │жилых помещений по договорам   │                                │</w:t>
      </w:r>
    </w:p>
    <w:p w14:paraId="1E448081" w14:textId="77777777" w:rsidR="00B74035" w:rsidRPr="00E71EBC" w:rsidRDefault="00B74035" w:rsidP="00B74035">
      <w:pPr>
        <w:pStyle w:val="ConsPlusNonformat"/>
      </w:pPr>
      <w:r w:rsidRPr="00E71EBC">
        <w:t>│      │     │социального найма, либо на     │                                │</w:t>
      </w:r>
    </w:p>
    <w:p w14:paraId="45028D6F" w14:textId="77777777" w:rsidR="00B74035" w:rsidRPr="00E71EBC" w:rsidRDefault="00B74035" w:rsidP="00B74035">
      <w:pPr>
        <w:pStyle w:val="ConsPlusNonformat"/>
      </w:pPr>
      <w:r w:rsidRPr="00E71EBC">
        <w:lastRenderedPageBreak/>
        <w:t xml:space="preserve">│      │     │учете в качестве </w:t>
      </w:r>
      <w:proofErr w:type="gramStart"/>
      <w:r w:rsidRPr="00E71EBC">
        <w:t xml:space="preserve">граждан,   </w:t>
      </w:r>
      <w:proofErr w:type="gramEnd"/>
      <w:r w:rsidRPr="00E71EBC">
        <w:t xml:space="preserve">   │                                │</w:t>
      </w:r>
    </w:p>
    <w:p w14:paraId="0DF8BA7D" w14:textId="77777777" w:rsidR="00B74035" w:rsidRPr="00E71EBC" w:rsidRDefault="00B74035" w:rsidP="00B74035">
      <w:pPr>
        <w:pStyle w:val="ConsPlusNonformat"/>
      </w:pPr>
      <w:r w:rsidRPr="00E71EBC">
        <w:t>│      │     │нуждающихся в предоставлении   │                                │</w:t>
      </w:r>
    </w:p>
    <w:p w14:paraId="1A16F4C0" w14:textId="77777777" w:rsidR="00B74035" w:rsidRPr="00E71EBC" w:rsidRDefault="00B74035" w:rsidP="00B74035">
      <w:pPr>
        <w:pStyle w:val="ConsPlusNonformat"/>
      </w:pPr>
      <w:r w:rsidRPr="00E71EBC">
        <w:t xml:space="preserve">│      │     │жилых помещений по договорам   </w:t>
      </w:r>
      <w:proofErr w:type="gramStart"/>
      <w:r w:rsidRPr="00E71EBC">
        <w:t>│(</w:t>
      </w:r>
      <w:proofErr w:type="gramEnd"/>
      <w:r w:rsidRPr="00E71EBC">
        <w:t>указать орган государственной  │</w:t>
      </w:r>
    </w:p>
    <w:p w14:paraId="7DB82B16" w14:textId="77777777" w:rsidR="00B74035" w:rsidRPr="00E71EBC" w:rsidRDefault="00B74035" w:rsidP="00B74035">
      <w:pPr>
        <w:pStyle w:val="ConsPlusNonformat"/>
      </w:pPr>
      <w:r w:rsidRPr="00E71EBC">
        <w:t xml:space="preserve">│      │     │найма жилых помещений </w:t>
      </w:r>
      <w:proofErr w:type="spellStart"/>
      <w:r w:rsidRPr="00E71EBC">
        <w:t>жилищного│власти</w:t>
      </w:r>
      <w:proofErr w:type="spellEnd"/>
      <w:r w:rsidRPr="00E71EBC">
        <w:t xml:space="preserve"> или местного             │</w:t>
      </w:r>
    </w:p>
    <w:p w14:paraId="1D59D3D2" w14:textId="77777777" w:rsidR="00B74035" w:rsidRPr="00E71EBC" w:rsidRDefault="00B74035" w:rsidP="00B74035">
      <w:pPr>
        <w:pStyle w:val="ConsPlusNonformat"/>
      </w:pPr>
      <w:r w:rsidRPr="00E71EBC">
        <w:t xml:space="preserve">│      │     │фонда социального </w:t>
      </w:r>
      <w:proofErr w:type="spellStart"/>
      <w:r w:rsidRPr="00E71EBC">
        <w:t>использования│</w:t>
      </w:r>
      <w:proofErr w:type="gramStart"/>
      <w:r w:rsidRPr="00E71EBC">
        <w:t>самоуправления</w:t>
      </w:r>
      <w:proofErr w:type="spellEnd"/>
      <w:r w:rsidRPr="00E71EBC">
        <w:t xml:space="preserve">)   </w:t>
      </w:r>
      <w:proofErr w:type="gramEnd"/>
      <w:r w:rsidRPr="00E71EBC">
        <w:t xml:space="preserve">              │</w:t>
      </w:r>
    </w:p>
    <w:p w14:paraId="1A1FD743" w14:textId="77777777" w:rsidR="00B74035" w:rsidRPr="00E71EBC" w:rsidRDefault="00B74035" w:rsidP="00B74035">
      <w:pPr>
        <w:pStyle w:val="ConsPlusNonformat"/>
      </w:pPr>
      <w:r w:rsidRPr="00E71EBC">
        <w:t>├──────┼─────┴───────────────────────────────┴────────────────────────────────┤</w:t>
      </w:r>
    </w:p>
    <w:p w14:paraId="5291F31D" w14:textId="77777777" w:rsidR="00B74035" w:rsidRPr="00E71EBC" w:rsidRDefault="00B74035" w:rsidP="00B74035">
      <w:pPr>
        <w:pStyle w:val="ConsPlusNonformat"/>
      </w:pPr>
      <w:r w:rsidRPr="00E71EBC">
        <w:t>│ 13.  │Подпись                                                               │</w:t>
      </w:r>
    </w:p>
    <w:p w14:paraId="44288E34" w14:textId="77777777" w:rsidR="00B74035" w:rsidRPr="00E71EBC" w:rsidRDefault="00B74035" w:rsidP="00B74035">
      <w:pPr>
        <w:pStyle w:val="ConsPlusNonformat"/>
      </w:pPr>
      <w:r w:rsidRPr="00E71EBC">
        <w:t>├──────┼────────────────────────────────┬─────────────────────────────────────┤</w:t>
      </w:r>
    </w:p>
    <w:p w14:paraId="62E44598" w14:textId="77777777" w:rsidR="00B74035" w:rsidRPr="00E71EBC" w:rsidRDefault="00B74035" w:rsidP="00B74035">
      <w:pPr>
        <w:pStyle w:val="ConsPlusNonformat"/>
      </w:pPr>
      <w:r w:rsidRPr="00E71EBC">
        <w:t>│13.1. │_______________________         │_____________________________________│</w:t>
      </w:r>
    </w:p>
    <w:p w14:paraId="6A4EB6DA" w14:textId="77777777" w:rsidR="00B74035" w:rsidRPr="00E71EBC" w:rsidRDefault="00B74035" w:rsidP="00B74035">
      <w:pPr>
        <w:pStyle w:val="ConsPlusNonformat"/>
      </w:pPr>
      <w:r w:rsidRPr="00E71EBC">
        <w:t>│      │(</w:t>
      </w:r>
      <w:proofErr w:type="gramStart"/>
      <w:r w:rsidRPr="00E71EBC">
        <w:t xml:space="preserve">подпись)   </w:t>
      </w:r>
      <w:proofErr w:type="gramEnd"/>
      <w:r w:rsidRPr="00E71EBC">
        <w:t xml:space="preserve">                    │         (инициалы, фамилия)         │</w:t>
      </w:r>
    </w:p>
    <w:p w14:paraId="68C9B2D8" w14:textId="77777777" w:rsidR="00B74035" w:rsidRPr="00E71EBC" w:rsidRDefault="00B74035" w:rsidP="00B74035">
      <w:pPr>
        <w:pStyle w:val="ConsPlusNonformat"/>
      </w:pPr>
      <w:r w:rsidRPr="00E71EBC">
        <w:t>│      ├────────────────────────────────┼─────────────────────────────────────┤</w:t>
      </w:r>
    </w:p>
    <w:p w14:paraId="1CDEE6A8" w14:textId="77777777" w:rsidR="00B74035" w:rsidRPr="00E71EBC" w:rsidRDefault="00B74035" w:rsidP="00B74035">
      <w:pPr>
        <w:pStyle w:val="ConsPlusNonformat"/>
      </w:pPr>
      <w:r w:rsidRPr="00E71EBC">
        <w:t>│      │                                │ "____" _______________ 20______ г.  │</w:t>
      </w:r>
    </w:p>
    <w:p w14:paraId="2E437ADF" w14:textId="77777777" w:rsidR="00B74035" w:rsidRPr="00E71EBC" w:rsidRDefault="00B74035" w:rsidP="00B74035">
      <w:pPr>
        <w:pStyle w:val="ConsPlusNonformat"/>
      </w:pPr>
      <w:r w:rsidRPr="00E71EBC">
        <w:t>├──────┼────────────────────────────────┼─────────────────────────────────────┤</w:t>
      </w:r>
    </w:p>
    <w:p w14:paraId="6DCD8D8F" w14:textId="77777777" w:rsidR="00B74035" w:rsidRPr="00E71EBC" w:rsidRDefault="00B74035" w:rsidP="00B74035">
      <w:pPr>
        <w:pStyle w:val="ConsPlusNonformat"/>
      </w:pPr>
      <w:r w:rsidRPr="00E71EBC">
        <w:t>│13.2. │_______________________         │_____________________________________│</w:t>
      </w:r>
    </w:p>
    <w:p w14:paraId="01BC8AE8" w14:textId="77777777" w:rsidR="00B74035" w:rsidRPr="00E71EBC" w:rsidRDefault="00B74035" w:rsidP="00B74035">
      <w:pPr>
        <w:pStyle w:val="ConsPlusNonformat"/>
      </w:pPr>
      <w:r w:rsidRPr="00E71EBC">
        <w:t>│ &lt;*</w:t>
      </w:r>
      <w:proofErr w:type="gramStart"/>
      <w:r w:rsidRPr="00E71EBC">
        <w:t>&gt;  │</w:t>
      </w:r>
      <w:proofErr w:type="gramEnd"/>
      <w:r w:rsidRPr="00E71EBC">
        <w:t>(подпись)                       │         (инициалы, фамилия)         │</w:t>
      </w:r>
    </w:p>
    <w:p w14:paraId="3929A5BF" w14:textId="77777777" w:rsidR="00B74035" w:rsidRPr="00E71EBC" w:rsidRDefault="00B74035" w:rsidP="00B74035">
      <w:pPr>
        <w:pStyle w:val="ConsPlusNonformat"/>
      </w:pPr>
      <w:r w:rsidRPr="00E71EBC">
        <w:t>│      ├────────────────────────────────┼─────────────────────────────────────┤</w:t>
      </w:r>
    </w:p>
    <w:p w14:paraId="0DC86476" w14:textId="77777777" w:rsidR="00B74035" w:rsidRPr="00E71EBC" w:rsidRDefault="00B74035" w:rsidP="00B74035">
      <w:pPr>
        <w:pStyle w:val="ConsPlusNonformat"/>
      </w:pPr>
      <w:r w:rsidRPr="00E71EBC">
        <w:t>│      │                                │ "____" _______________ 20______ г.  │</w:t>
      </w:r>
    </w:p>
    <w:p w14:paraId="5BC2C5B4" w14:textId="77777777" w:rsidR="00B74035" w:rsidRPr="00E71EBC" w:rsidRDefault="00B74035" w:rsidP="00B74035">
      <w:pPr>
        <w:pStyle w:val="ConsPlusNonformat"/>
      </w:pPr>
      <w:r w:rsidRPr="00E71EBC">
        <w:t>├──────┼────────────────────────────────┴─────────────────────────────────────┤</w:t>
      </w:r>
    </w:p>
    <w:p w14:paraId="5A276521" w14:textId="77777777" w:rsidR="00B74035" w:rsidRPr="00E71EBC" w:rsidRDefault="00B74035" w:rsidP="00B74035">
      <w:pPr>
        <w:pStyle w:val="ConsPlusNonformat"/>
      </w:pPr>
      <w:r w:rsidRPr="00E71EBC">
        <w:t>│ 14.  │Расписка получена                                                     │</w:t>
      </w:r>
    </w:p>
    <w:p w14:paraId="345F7B8E" w14:textId="77777777" w:rsidR="00B74035" w:rsidRDefault="00B74035" w:rsidP="00B74035">
      <w:pPr>
        <w:pStyle w:val="ConsPlusNonformat"/>
      </w:pPr>
      <w:r w:rsidRPr="00E71EBC">
        <w:t xml:space="preserve">│ &lt;*&gt;  </w:t>
      </w:r>
      <w:r>
        <w:t>│                                                                      │</w:t>
      </w:r>
    </w:p>
    <w:p w14:paraId="4E13C4E3" w14:textId="77777777" w:rsidR="00B74035" w:rsidRDefault="00B74035" w:rsidP="00B74035">
      <w:pPr>
        <w:pStyle w:val="ConsPlusNonformat"/>
      </w:pPr>
      <w:r>
        <w:t>├──────┼────────────────────────────────┬─────────────────────────────────────┤</w:t>
      </w:r>
    </w:p>
    <w:p w14:paraId="67750B2F" w14:textId="77777777" w:rsidR="00B74035" w:rsidRDefault="00B74035" w:rsidP="00B74035">
      <w:pPr>
        <w:pStyle w:val="ConsPlusNonformat"/>
      </w:pPr>
      <w:r>
        <w:t>│14.1. │_______________________         │_____________________________________│</w:t>
      </w:r>
    </w:p>
    <w:p w14:paraId="103AF84C" w14:textId="77777777" w:rsidR="00B74035" w:rsidRDefault="00B74035" w:rsidP="00B74035">
      <w:pPr>
        <w:pStyle w:val="ConsPlusNonformat"/>
      </w:pPr>
      <w:r>
        <w:t>│      │(</w:t>
      </w:r>
      <w:proofErr w:type="gramStart"/>
      <w:r>
        <w:t xml:space="preserve">подпись)   </w:t>
      </w:r>
      <w:proofErr w:type="gramEnd"/>
      <w:r>
        <w:t xml:space="preserve">                    │         (инициалы, фамилия)         │</w:t>
      </w:r>
    </w:p>
    <w:p w14:paraId="41543681" w14:textId="77777777" w:rsidR="00B74035" w:rsidRDefault="00B74035" w:rsidP="00B74035">
      <w:pPr>
        <w:pStyle w:val="ConsPlusNonformat"/>
      </w:pPr>
      <w:r>
        <w:t>│      ├────────────────────────────────┼─────────────────────────────────────┤</w:t>
      </w:r>
    </w:p>
    <w:p w14:paraId="56BBC3DC" w14:textId="77777777" w:rsidR="00B74035" w:rsidRDefault="00B74035" w:rsidP="00B74035">
      <w:pPr>
        <w:pStyle w:val="ConsPlusNonformat"/>
      </w:pPr>
      <w:r>
        <w:t>│      │                                │ "____" _______________ 20______ г.  │</w:t>
      </w:r>
    </w:p>
    <w:p w14:paraId="7C55B652" w14:textId="77777777" w:rsidR="00B74035" w:rsidRDefault="00B74035" w:rsidP="00B74035">
      <w:pPr>
        <w:pStyle w:val="ConsPlusNonformat"/>
      </w:pPr>
      <w:r>
        <w:t>└──────┴────────────────────────────────┴─────────────────────────────────────┘</w:t>
      </w:r>
    </w:p>
    <w:p w14:paraId="7F405B1A" w14:textId="77777777" w:rsidR="00B74035" w:rsidRDefault="00B74035" w:rsidP="00B74035">
      <w:pPr>
        <w:pStyle w:val="ConsPlusNormal"/>
        <w:ind w:firstLine="540"/>
      </w:pPr>
    </w:p>
    <w:p w14:paraId="62F3E343" w14:textId="77777777" w:rsidR="00B74035" w:rsidRDefault="00B74035" w:rsidP="00B74035">
      <w:pPr>
        <w:pStyle w:val="ConsPlusNormal"/>
        <w:ind w:firstLine="540"/>
      </w:pPr>
      <w:r>
        <w:t>--------------------------------</w:t>
      </w:r>
    </w:p>
    <w:p w14:paraId="672923B9" w14:textId="622EDD0D" w:rsidR="00B74035" w:rsidRDefault="00B74035" w:rsidP="00B74035">
      <w:pPr>
        <w:pStyle w:val="ConsPlusNormal"/>
        <w:ind w:firstLine="540"/>
        <w:sectPr w:rsidR="00B74035" w:rsidSect="00B74035">
          <w:pgSz w:w="11906" w:h="16838" w:code="9"/>
          <w:pgMar w:top="567" w:right="567" w:bottom="851" w:left="1134" w:header="284" w:footer="221" w:gutter="0"/>
          <w:cols w:space="708"/>
          <w:titlePg/>
          <w:docGrid w:linePitch="360"/>
        </w:sectPr>
      </w:pPr>
      <w:r>
        <w:t>&lt;*&gt; Указывается при нали</w:t>
      </w:r>
      <w:r w:rsidR="0037568A">
        <w:t>чии</w:t>
      </w:r>
    </w:p>
    <w:p w14:paraId="201B1142" w14:textId="0D19EBC7" w:rsidR="0052183F" w:rsidRPr="00B74035" w:rsidRDefault="0052183F" w:rsidP="00E32EE1">
      <w:pPr>
        <w:ind w:firstLine="0"/>
      </w:pPr>
    </w:p>
    <w:sectPr w:rsidR="0052183F" w:rsidRPr="00B74035" w:rsidSect="00B74035">
      <w:pgSz w:w="11906" w:h="16838" w:code="9"/>
      <w:pgMar w:top="567" w:right="567" w:bottom="851" w:left="1134" w:header="284" w:footer="221"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4AB8DA" w14:textId="77777777" w:rsidR="0016184C" w:rsidRDefault="0016184C" w:rsidP="00FF557D">
      <w:pPr>
        <w:spacing w:line="240" w:lineRule="auto"/>
      </w:pPr>
      <w:r>
        <w:separator/>
      </w:r>
    </w:p>
  </w:endnote>
  <w:endnote w:type="continuationSeparator" w:id="0">
    <w:p w14:paraId="04BC9152" w14:textId="77777777" w:rsidR="0016184C" w:rsidRDefault="0016184C" w:rsidP="00FF557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CC"/>
    <w:family w:val="roman"/>
    <w:pitch w:val="variable"/>
    <w:sig w:usb0="00000287" w:usb1="00000000" w:usb2="00000000" w:usb3="00000000" w:csb0="0000009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FreeSans">
    <w:altName w:val="MS Gothic"/>
    <w:charset w:val="01"/>
    <w:family w:val="roman"/>
    <w:pitch w:val="variable"/>
  </w:font>
  <w:font w:name="Droid Sans Fallback">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5199734"/>
      <w:docPartObj>
        <w:docPartGallery w:val="Page Numbers (Bottom of Page)"/>
        <w:docPartUnique/>
      </w:docPartObj>
    </w:sdtPr>
    <w:sdtContent>
      <w:p w14:paraId="391E31B2" w14:textId="25DAFF3F" w:rsidR="00FC3E57" w:rsidRDefault="00FC3E57" w:rsidP="00A95957">
        <w:pPr>
          <w:pStyle w:val="a5"/>
          <w:ind w:left="-993"/>
          <w:jc w:val="center"/>
        </w:pPr>
        <w:r>
          <w:fldChar w:fldCharType="begin"/>
        </w:r>
        <w:r>
          <w:instrText>PAGE   \* MERGEFORMAT</w:instrText>
        </w:r>
        <w:r>
          <w:fldChar w:fldCharType="separate"/>
        </w:r>
        <w:r w:rsidR="00434C3E">
          <w:rPr>
            <w:noProof/>
          </w:rPr>
          <w:t>27</w:t>
        </w:r>
        <w:r>
          <w:fldChar w:fldCharType="end"/>
        </w:r>
      </w:p>
    </w:sdtContent>
  </w:sdt>
  <w:p w14:paraId="7789094B" w14:textId="77777777" w:rsidR="00FC3E57" w:rsidRDefault="00FC3E57">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478510"/>
      <w:docPartObj>
        <w:docPartGallery w:val="Page Numbers (Bottom of Page)"/>
        <w:docPartUnique/>
      </w:docPartObj>
    </w:sdtPr>
    <w:sdtContent>
      <w:p w14:paraId="2D8F3A5E" w14:textId="77777777" w:rsidR="00FC3E57" w:rsidRDefault="00FC3E57" w:rsidP="001B0790">
        <w:pPr>
          <w:pStyle w:val="a5"/>
          <w:jc w:val="center"/>
        </w:pPr>
        <w:r>
          <w:t>48</w:t>
        </w:r>
      </w:p>
      <w:p w14:paraId="4A76593E" w14:textId="47FC1A71" w:rsidR="00FC3E57" w:rsidRDefault="00FC3E57" w:rsidP="006A75FE">
        <w:pPr>
          <w:pStyle w:val="a5"/>
        </w:pPr>
      </w:p>
    </w:sdtContent>
  </w:sdt>
  <w:p w14:paraId="394A89C6" w14:textId="77777777" w:rsidR="00FC3E57" w:rsidRDefault="00FC3E57">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04701081"/>
      <w:docPartObj>
        <w:docPartGallery w:val="Page Numbers (Bottom of Page)"/>
        <w:docPartUnique/>
      </w:docPartObj>
    </w:sdtPr>
    <w:sdtContent>
      <w:p w14:paraId="6BD42BAB" w14:textId="333B18DD" w:rsidR="00FC3E57" w:rsidRDefault="00FC3E57">
        <w:pPr>
          <w:pStyle w:val="a5"/>
          <w:jc w:val="center"/>
        </w:pPr>
        <w:r>
          <w:fldChar w:fldCharType="begin"/>
        </w:r>
        <w:r>
          <w:instrText>PAGE   \* MERGEFORMAT</w:instrText>
        </w:r>
        <w:r>
          <w:fldChar w:fldCharType="separate"/>
        </w:r>
        <w:r w:rsidR="00434C3E">
          <w:rPr>
            <w:noProof/>
          </w:rPr>
          <w:t>70</w:t>
        </w:r>
        <w:r>
          <w:fldChar w:fldCharType="end"/>
        </w:r>
      </w:p>
    </w:sdtContent>
  </w:sdt>
  <w:p w14:paraId="77E02537" w14:textId="05427001" w:rsidR="00FC3E57" w:rsidRDefault="00FC3E57" w:rsidP="00277D9A">
    <w:pPr>
      <w:pStyle w:val="a5"/>
      <w:ind w:firstLine="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23222969"/>
      <w:docPartObj>
        <w:docPartGallery w:val="Page Numbers (Bottom of Page)"/>
        <w:docPartUnique/>
      </w:docPartObj>
    </w:sdtPr>
    <w:sdtContent>
      <w:p w14:paraId="6E68F7A5" w14:textId="1510E71A" w:rsidR="00FC3E57" w:rsidRDefault="00FC3E57">
        <w:pPr>
          <w:pStyle w:val="a5"/>
          <w:jc w:val="center"/>
        </w:pPr>
        <w:r>
          <w:fldChar w:fldCharType="begin"/>
        </w:r>
        <w:r>
          <w:instrText>PAGE   \* MERGEFORMAT</w:instrText>
        </w:r>
        <w:r>
          <w:fldChar w:fldCharType="separate"/>
        </w:r>
        <w:r w:rsidR="00434C3E">
          <w:rPr>
            <w:noProof/>
          </w:rPr>
          <w:t>71</w:t>
        </w:r>
        <w:r>
          <w:fldChar w:fldCharType="end"/>
        </w:r>
      </w:p>
    </w:sdtContent>
  </w:sdt>
  <w:p w14:paraId="31658F58" w14:textId="77777777" w:rsidR="00FC3E57" w:rsidRDefault="00FC3E5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422059" w14:textId="77777777" w:rsidR="0016184C" w:rsidRDefault="0016184C" w:rsidP="00FF557D">
      <w:pPr>
        <w:spacing w:line="240" w:lineRule="auto"/>
      </w:pPr>
      <w:r>
        <w:separator/>
      </w:r>
    </w:p>
  </w:footnote>
  <w:footnote w:type="continuationSeparator" w:id="0">
    <w:p w14:paraId="2F4AF04A" w14:textId="77777777" w:rsidR="0016184C" w:rsidRDefault="0016184C" w:rsidP="00FF557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3BF9A4" w14:textId="77777777" w:rsidR="00FC3E57" w:rsidRDefault="00FC3E57" w:rsidP="00277D9A">
    <w:pPr>
      <w:pStyle w:val="a3"/>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72655F"/>
    <w:multiLevelType w:val="hybridMultilevel"/>
    <w:tmpl w:val="4EDA7CD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EDC4779"/>
    <w:multiLevelType w:val="hybridMultilevel"/>
    <w:tmpl w:val="B636CF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1620C42"/>
    <w:multiLevelType w:val="hybridMultilevel"/>
    <w:tmpl w:val="E44249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7C76F73"/>
    <w:multiLevelType w:val="hybridMultilevel"/>
    <w:tmpl w:val="B8A073C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BD56450"/>
    <w:multiLevelType w:val="hybridMultilevel"/>
    <w:tmpl w:val="4F2E25A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40A4506"/>
    <w:multiLevelType w:val="hybridMultilevel"/>
    <w:tmpl w:val="6F6CF8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E4F3BA4"/>
    <w:multiLevelType w:val="multilevel"/>
    <w:tmpl w:val="54BC16F8"/>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 w15:restartNumberingAfterBreak="0">
    <w:nsid w:val="42BE2CDC"/>
    <w:multiLevelType w:val="hybridMultilevel"/>
    <w:tmpl w:val="8512679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15:restartNumberingAfterBreak="0">
    <w:nsid w:val="596A00C9"/>
    <w:multiLevelType w:val="hybridMultilevel"/>
    <w:tmpl w:val="BE3EE7D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5D8D27D0"/>
    <w:multiLevelType w:val="hybridMultilevel"/>
    <w:tmpl w:val="3ECA22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61C20E28"/>
    <w:multiLevelType w:val="hybridMultilevel"/>
    <w:tmpl w:val="9E42CDF4"/>
    <w:lvl w:ilvl="0" w:tplc="0419000F">
      <w:start w:val="1"/>
      <w:numFmt w:val="decimal"/>
      <w:lvlText w:val="%1."/>
      <w:lvlJc w:val="left"/>
      <w:pPr>
        <w:ind w:left="1296" w:hanging="360"/>
      </w:pPr>
    </w:lvl>
    <w:lvl w:ilvl="1" w:tplc="04190019" w:tentative="1">
      <w:start w:val="1"/>
      <w:numFmt w:val="lowerLetter"/>
      <w:lvlText w:val="%2."/>
      <w:lvlJc w:val="left"/>
      <w:pPr>
        <w:ind w:left="2016" w:hanging="360"/>
      </w:pPr>
    </w:lvl>
    <w:lvl w:ilvl="2" w:tplc="0419001B" w:tentative="1">
      <w:start w:val="1"/>
      <w:numFmt w:val="lowerRoman"/>
      <w:lvlText w:val="%3."/>
      <w:lvlJc w:val="right"/>
      <w:pPr>
        <w:ind w:left="2736" w:hanging="180"/>
      </w:pPr>
    </w:lvl>
    <w:lvl w:ilvl="3" w:tplc="0419000F" w:tentative="1">
      <w:start w:val="1"/>
      <w:numFmt w:val="decimal"/>
      <w:lvlText w:val="%4."/>
      <w:lvlJc w:val="left"/>
      <w:pPr>
        <w:ind w:left="3456" w:hanging="360"/>
      </w:pPr>
    </w:lvl>
    <w:lvl w:ilvl="4" w:tplc="04190019" w:tentative="1">
      <w:start w:val="1"/>
      <w:numFmt w:val="lowerLetter"/>
      <w:lvlText w:val="%5."/>
      <w:lvlJc w:val="left"/>
      <w:pPr>
        <w:ind w:left="4176" w:hanging="360"/>
      </w:pPr>
    </w:lvl>
    <w:lvl w:ilvl="5" w:tplc="0419001B" w:tentative="1">
      <w:start w:val="1"/>
      <w:numFmt w:val="lowerRoman"/>
      <w:lvlText w:val="%6."/>
      <w:lvlJc w:val="right"/>
      <w:pPr>
        <w:ind w:left="4896" w:hanging="180"/>
      </w:pPr>
    </w:lvl>
    <w:lvl w:ilvl="6" w:tplc="0419000F" w:tentative="1">
      <w:start w:val="1"/>
      <w:numFmt w:val="decimal"/>
      <w:lvlText w:val="%7."/>
      <w:lvlJc w:val="left"/>
      <w:pPr>
        <w:ind w:left="5616" w:hanging="360"/>
      </w:pPr>
    </w:lvl>
    <w:lvl w:ilvl="7" w:tplc="04190019" w:tentative="1">
      <w:start w:val="1"/>
      <w:numFmt w:val="lowerLetter"/>
      <w:lvlText w:val="%8."/>
      <w:lvlJc w:val="left"/>
      <w:pPr>
        <w:ind w:left="6336" w:hanging="360"/>
      </w:pPr>
    </w:lvl>
    <w:lvl w:ilvl="8" w:tplc="0419001B" w:tentative="1">
      <w:start w:val="1"/>
      <w:numFmt w:val="lowerRoman"/>
      <w:lvlText w:val="%9."/>
      <w:lvlJc w:val="right"/>
      <w:pPr>
        <w:ind w:left="7056" w:hanging="180"/>
      </w:pPr>
    </w:lvl>
  </w:abstractNum>
  <w:abstractNum w:abstractNumId="11" w15:restartNumberingAfterBreak="0">
    <w:nsid w:val="637D0C63"/>
    <w:multiLevelType w:val="hybridMultilevel"/>
    <w:tmpl w:val="E80801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76AD147C"/>
    <w:multiLevelType w:val="hybridMultilevel"/>
    <w:tmpl w:val="2B06CF8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7B8B599F"/>
    <w:multiLevelType w:val="hybridMultilevel"/>
    <w:tmpl w:val="E4201CD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6"/>
  </w:num>
  <w:num w:numId="2">
    <w:abstractNumId w:val="9"/>
  </w:num>
  <w:num w:numId="3">
    <w:abstractNumId w:val="11"/>
  </w:num>
  <w:num w:numId="4">
    <w:abstractNumId w:val="13"/>
  </w:num>
  <w:num w:numId="5">
    <w:abstractNumId w:val="12"/>
  </w:num>
  <w:num w:numId="6">
    <w:abstractNumId w:val="2"/>
  </w:num>
  <w:num w:numId="7">
    <w:abstractNumId w:val="4"/>
  </w:num>
  <w:num w:numId="8">
    <w:abstractNumId w:val="5"/>
  </w:num>
  <w:num w:numId="9">
    <w:abstractNumId w:val="1"/>
  </w:num>
  <w:num w:numId="10">
    <w:abstractNumId w:val="8"/>
  </w:num>
  <w:num w:numId="11">
    <w:abstractNumId w:val="0"/>
  </w:num>
  <w:num w:numId="12">
    <w:abstractNumId w:val="3"/>
  </w:num>
  <w:num w:numId="13">
    <w:abstractNumId w:val="7"/>
  </w:num>
  <w:num w:numId="14">
    <w:abstractNumId w:val="1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557D"/>
    <w:rsid w:val="00002180"/>
    <w:rsid w:val="00002821"/>
    <w:rsid w:val="00002C9E"/>
    <w:rsid w:val="00003DAE"/>
    <w:rsid w:val="0000450A"/>
    <w:rsid w:val="00004B7C"/>
    <w:rsid w:val="000050BA"/>
    <w:rsid w:val="00007605"/>
    <w:rsid w:val="0001169F"/>
    <w:rsid w:val="00017F98"/>
    <w:rsid w:val="000207A0"/>
    <w:rsid w:val="00023221"/>
    <w:rsid w:val="000236D2"/>
    <w:rsid w:val="00024E43"/>
    <w:rsid w:val="00024F94"/>
    <w:rsid w:val="00026E1A"/>
    <w:rsid w:val="00030BDE"/>
    <w:rsid w:val="00032991"/>
    <w:rsid w:val="00032D0B"/>
    <w:rsid w:val="00033318"/>
    <w:rsid w:val="000349A8"/>
    <w:rsid w:val="00035079"/>
    <w:rsid w:val="000350CF"/>
    <w:rsid w:val="00035517"/>
    <w:rsid w:val="00036BEC"/>
    <w:rsid w:val="00037587"/>
    <w:rsid w:val="00037EEE"/>
    <w:rsid w:val="00041913"/>
    <w:rsid w:val="000432D9"/>
    <w:rsid w:val="00044E31"/>
    <w:rsid w:val="00044F7B"/>
    <w:rsid w:val="00045E05"/>
    <w:rsid w:val="000500D9"/>
    <w:rsid w:val="0005025F"/>
    <w:rsid w:val="0005202C"/>
    <w:rsid w:val="000523A8"/>
    <w:rsid w:val="000525A6"/>
    <w:rsid w:val="00053596"/>
    <w:rsid w:val="00053759"/>
    <w:rsid w:val="000570E8"/>
    <w:rsid w:val="00062F0C"/>
    <w:rsid w:val="000647D2"/>
    <w:rsid w:val="0006610F"/>
    <w:rsid w:val="00070A71"/>
    <w:rsid w:val="0007383E"/>
    <w:rsid w:val="0008109B"/>
    <w:rsid w:val="00083AFD"/>
    <w:rsid w:val="000866AE"/>
    <w:rsid w:val="00086F69"/>
    <w:rsid w:val="000919CC"/>
    <w:rsid w:val="000932FD"/>
    <w:rsid w:val="000938A9"/>
    <w:rsid w:val="00094689"/>
    <w:rsid w:val="00095981"/>
    <w:rsid w:val="00095B5B"/>
    <w:rsid w:val="000976E3"/>
    <w:rsid w:val="000A11C1"/>
    <w:rsid w:val="000A17FF"/>
    <w:rsid w:val="000A37FA"/>
    <w:rsid w:val="000A506B"/>
    <w:rsid w:val="000B0624"/>
    <w:rsid w:val="000B2F1B"/>
    <w:rsid w:val="000B3188"/>
    <w:rsid w:val="000B451B"/>
    <w:rsid w:val="000B700A"/>
    <w:rsid w:val="000B71ED"/>
    <w:rsid w:val="000C3771"/>
    <w:rsid w:val="000C4AF2"/>
    <w:rsid w:val="000C4E7C"/>
    <w:rsid w:val="000C5C99"/>
    <w:rsid w:val="000C7305"/>
    <w:rsid w:val="000D047D"/>
    <w:rsid w:val="000D2A36"/>
    <w:rsid w:val="000D2B86"/>
    <w:rsid w:val="000D38B0"/>
    <w:rsid w:val="000D39A4"/>
    <w:rsid w:val="000D3C32"/>
    <w:rsid w:val="000D753D"/>
    <w:rsid w:val="000E1524"/>
    <w:rsid w:val="000E1627"/>
    <w:rsid w:val="000E5109"/>
    <w:rsid w:val="000E630B"/>
    <w:rsid w:val="000E743B"/>
    <w:rsid w:val="000F1FF0"/>
    <w:rsid w:val="000F2F7F"/>
    <w:rsid w:val="000F3983"/>
    <w:rsid w:val="000F4967"/>
    <w:rsid w:val="000F6ABC"/>
    <w:rsid w:val="001002D0"/>
    <w:rsid w:val="001004CC"/>
    <w:rsid w:val="00100BB0"/>
    <w:rsid w:val="0010620D"/>
    <w:rsid w:val="001062A3"/>
    <w:rsid w:val="00106712"/>
    <w:rsid w:val="001068F6"/>
    <w:rsid w:val="00107C77"/>
    <w:rsid w:val="00110612"/>
    <w:rsid w:val="0011376F"/>
    <w:rsid w:val="001137EE"/>
    <w:rsid w:val="001157F6"/>
    <w:rsid w:val="00115C64"/>
    <w:rsid w:val="00116E40"/>
    <w:rsid w:val="0012004E"/>
    <w:rsid w:val="0012289A"/>
    <w:rsid w:val="00122B12"/>
    <w:rsid w:val="00123718"/>
    <w:rsid w:val="0012456E"/>
    <w:rsid w:val="0012630C"/>
    <w:rsid w:val="00127535"/>
    <w:rsid w:val="00127FF9"/>
    <w:rsid w:val="00136244"/>
    <w:rsid w:val="001374D6"/>
    <w:rsid w:val="00137C47"/>
    <w:rsid w:val="00137CB3"/>
    <w:rsid w:val="001406C6"/>
    <w:rsid w:val="001411EE"/>
    <w:rsid w:val="0014324F"/>
    <w:rsid w:val="001455DC"/>
    <w:rsid w:val="00146404"/>
    <w:rsid w:val="00146543"/>
    <w:rsid w:val="001561AA"/>
    <w:rsid w:val="0015694E"/>
    <w:rsid w:val="001604C8"/>
    <w:rsid w:val="0016184C"/>
    <w:rsid w:val="0016395B"/>
    <w:rsid w:val="00164579"/>
    <w:rsid w:val="0016517E"/>
    <w:rsid w:val="00165FCE"/>
    <w:rsid w:val="001668F0"/>
    <w:rsid w:val="0017022E"/>
    <w:rsid w:val="00171254"/>
    <w:rsid w:val="00173802"/>
    <w:rsid w:val="0017460B"/>
    <w:rsid w:val="00176A07"/>
    <w:rsid w:val="00176CF9"/>
    <w:rsid w:val="00176F1B"/>
    <w:rsid w:val="001779F1"/>
    <w:rsid w:val="00180F12"/>
    <w:rsid w:val="001819E8"/>
    <w:rsid w:val="001832C2"/>
    <w:rsid w:val="00183637"/>
    <w:rsid w:val="001839E7"/>
    <w:rsid w:val="00183A99"/>
    <w:rsid w:val="00183E2E"/>
    <w:rsid w:val="00190897"/>
    <w:rsid w:val="001915DC"/>
    <w:rsid w:val="0019236F"/>
    <w:rsid w:val="0019309F"/>
    <w:rsid w:val="00193348"/>
    <w:rsid w:val="0019544C"/>
    <w:rsid w:val="00195582"/>
    <w:rsid w:val="00196EDD"/>
    <w:rsid w:val="001A167A"/>
    <w:rsid w:val="001A3A53"/>
    <w:rsid w:val="001A51F0"/>
    <w:rsid w:val="001B0790"/>
    <w:rsid w:val="001B10B4"/>
    <w:rsid w:val="001B15C0"/>
    <w:rsid w:val="001B195A"/>
    <w:rsid w:val="001B3ABC"/>
    <w:rsid w:val="001B47EC"/>
    <w:rsid w:val="001B6867"/>
    <w:rsid w:val="001B7B61"/>
    <w:rsid w:val="001C04DC"/>
    <w:rsid w:val="001C0665"/>
    <w:rsid w:val="001C223A"/>
    <w:rsid w:val="001C297C"/>
    <w:rsid w:val="001C5894"/>
    <w:rsid w:val="001C62E3"/>
    <w:rsid w:val="001C6415"/>
    <w:rsid w:val="001C6600"/>
    <w:rsid w:val="001D3DC1"/>
    <w:rsid w:val="001D477C"/>
    <w:rsid w:val="001D5A9D"/>
    <w:rsid w:val="001D5BF1"/>
    <w:rsid w:val="001D6718"/>
    <w:rsid w:val="001D7360"/>
    <w:rsid w:val="001D73A7"/>
    <w:rsid w:val="001D7732"/>
    <w:rsid w:val="001D7A2E"/>
    <w:rsid w:val="001E0905"/>
    <w:rsid w:val="001E1F52"/>
    <w:rsid w:val="001E3332"/>
    <w:rsid w:val="001E371A"/>
    <w:rsid w:val="001E3B59"/>
    <w:rsid w:val="001E3F6F"/>
    <w:rsid w:val="001F0199"/>
    <w:rsid w:val="001F22AA"/>
    <w:rsid w:val="001F3B5A"/>
    <w:rsid w:val="001F3D72"/>
    <w:rsid w:val="00201889"/>
    <w:rsid w:val="00202287"/>
    <w:rsid w:val="00202442"/>
    <w:rsid w:val="0020457F"/>
    <w:rsid w:val="00204C71"/>
    <w:rsid w:val="00204E52"/>
    <w:rsid w:val="002055BF"/>
    <w:rsid w:val="00206131"/>
    <w:rsid w:val="00207E65"/>
    <w:rsid w:val="00210411"/>
    <w:rsid w:val="00210F75"/>
    <w:rsid w:val="002110C9"/>
    <w:rsid w:val="0021214C"/>
    <w:rsid w:val="002126E1"/>
    <w:rsid w:val="00214039"/>
    <w:rsid w:val="002153B7"/>
    <w:rsid w:val="002153ED"/>
    <w:rsid w:val="00217540"/>
    <w:rsid w:val="00217D7D"/>
    <w:rsid w:val="0022157B"/>
    <w:rsid w:val="00221EB8"/>
    <w:rsid w:val="002227F9"/>
    <w:rsid w:val="00223C9E"/>
    <w:rsid w:val="002240DD"/>
    <w:rsid w:val="002258F2"/>
    <w:rsid w:val="00225DE6"/>
    <w:rsid w:val="00225E51"/>
    <w:rsid w:val="00226FBF"/>
    <w:rsid w:val="002274F4"/>
    <w:rsid w:val="002304F9"/>
    <w:rsid w:val="00230A83"/>
    <w:rsid w:val="00233569"/>
    <w:rsid w:val="00234423"/>
    <w:rsid w:val="0023468E"/>
    <w:rsid w:val="002357C1"/>
    <w:rsid w:val="00237090"/>
    <w:rsid w:val="00237455"/>
    <w:rsid w:val="0024282B"/>
    <w:rsid w:val="00243466"/>
    <w:rsid w:val="00244765"/>
    <w:rsid w:val="00246BE3"/>
    <w:rsid w:val="00247187"/>
    <w:rsid w:val="00247B06"/>
    <w:rsid w:val="00250988"/>
    <w:rsid w:val="00254434"/>
    <w:rsid w:val="00254962"/>
    <w:rsid w:val="002550CE"/>
    <w:rsid w:val="002571A4"/>
    <w:rsid w:val="0025798E"/>
    <w:rsid w:val="00257C8E"/>
    <w:rsid w:val="002608C1"/>
    <w:rsid w:val="00261A0C"/>
    <w:rsid w:val="00261AB6"/>
    <w:rsid w:val="002633FA"/>
    <w:rsid w:val="00263C19"/>
    <w:rsid w:val="002658B7"/>
    <w:rsid w:val="0026711C"/>
    <w:rsid w:val="002677F0"/>
    <w:rsid w:val="0027049A"/>
    <w:rsid w:val="00270649"/>
    <w:rsid w:val="002709DE"/>
    <w:rsid w:val="00271636"/>
    <w:rsid w:val="00271D3D"/>
    <w:rsid w:val="00274ADA"/>
    <w:rsid w:val="00275E51"/>
    <w:rsid w:val="00277D9A"/>
    <w:rsid w:val="00277F42"/>
    <w:rsid w:val="0028006D"/>
    <w:rsid w:val="00281752"/>
    <w:rsid w:val="00281AC5"/>
    <w:rsid w:val="00283321"/>
    <w:rsid w:val="002871DF"/>
    <w:rsid w:val="00287509"/>
    <w:rsid w:val="00290080"/>
    <w:rsid w:val="002910AE"/>
    <w:rsid w:val="002913FA"/>
    <w:rsid w:val="00293FF4"/>
    <w:rsid w:val="002944EB"/>
    <w:rsid w:val="00295267"/>
    <w:rsid w:val="00295FF9"/>
    <w:rsid w:val="002A3A8E"/>
    <w:rsid w:val="002A4258"/>
    <w:rsid w:val="002A6B46"/>
    <w:rsid w:val="002B00C7"/>
    <w:rsid w:val="002B0510"/>
    <w:rsid w:val="002B1540"/>
    <w:rsid w:val="002B1723"/>
    <w:rsid w:val="002B474F"/>
    <w:rsid w:val="002B6076"/>
    <w:rsid w:val="002B7278"/>
    <w:rsid w:val="002C1F8D"/>
    <w:rsid w:val="002C2CBF"/>
    <w:rsid w:val="002C41A2"/>
    <w:rsid w:val="002C4A69"/>
    <w:rsid w:val="002C5D2F"/>
    <w:rsid w:val="002C5E14"/>
    <w:rsid w:val="002C68BD"/>
    <w:rsid w:val="002D108D"/>
    <w:rsid w:val="002D2DB0"/>
    <w:rsid w:val="002D6487"/>
    <w:rsid w:val="002E0385"/>
    <w:rsid w:val="002E1255"/>
    <w:rsid w:val="002E148C"/>
    <w:rsid w:val="002E19FB"/>
    <w:rsid w:val="002E549E"/>
    <w:rsid w:val="002F209C"/>
    <w:rsid w:val="002F21FC"/>
    <w:rsid w:val="002F5928"/>
    <w:rsid w:val="002F5EA1"/>
    <w:rsid w:val="002F66AB"/>
    <w:rsid w:val="00300971"/>
    <w:rsid w:val="00302656"/>
    <w:rsid w:val="003033E0"/>
    <w:rsid w:val="00303600"/>
    <w:rsid w:val="00305774"/>
    <w:rsid w:val="00306768"/>
    <w:rsid w:val="003068AF"/>
    <w:rsid w:val="0031058D"/>
    <w:rsid w:val="0031164F"/>
    <w:rsid w:val="003125C3"/>
    <w:rsid w:val="003127B6"/>
    <w:rsid w:val="00313D8F"/>
    <w:rsid w:val="00314AAE"/>
    <w:rsid w:val="00320198"/>
    <w:rsid w:val="003224FF"/>
    <w:rsid w:val="00323C65"/>
    <w:rsid w:val="00323F3C"/>
    <w:rsid w:val="0032782E"/>
    <w:rsid w:val="003313B4"/>
    <w:rsid w:val="003321AB"/>
    <w:rsid w:val="00332EA8"/>
    <w:rsid w:val="0033462D"/>
    <w:rsid w:val="00334BDF"/>
    <w:rsid w:val="00334D4B"/>
    <w:rsid w:val="00334D97"/>
    <w:rsid w:val="0033536E"/>
    <w:rsid w:val="00337CC1"/>
    <w:rsid w:val="00340940"/>
    <w:rsid w:val="003414B8"/>
    <w:rsid w:val="003419A4"/>
    <w:rsid w:val="00341ED4"/>
    <w:rsid w:val="00342A40"/>
    <w:rsid w:val="00342CCA"/>
    <w:rsid w:val="00343402"/>
    <w:rsid w:val="0034478C"/>
    <w:rsid w:val="00345B8D"/>
    <w:rsid w:val="00347EB0"/>
    <w:rsid w:val="00350CEB"/>
    <w:rsid w:val="00351497"/>
    <w:rsid w:val="003524C8"/>
    <w:rsid w:val="0035516D"/>
    <w:rsid w:val="003554B6"/>
    <w:rsid w:val="00355CAC"/>
    <w:rsid w:val="003614A5"/>
    <w:rsid w:val="00361FFE"/>
    <w:rsid w:val="00362789"/>
    <w:rsid w:val="00364999"/>
    <w:rsid w:val="00364D71"/>
    <w:rsid w:val="00364EFD"/>
    <w:rsid w:val="00365F42"/>
    <w:rsid w:val="003668F8"/>
    <w:rsid w:val="00366C2A"/>
    <w:rsid w:val="00366CAA"/>
    <w:rsid w:val="003705B1"/>
    <w:rsid w:val="00371FA3"/>
    <w:rsid w:val="00373BC8"/>
    <w:rsid w:val="00373CC3"/>
    <w:rsid w:val="0037568A"/>
    <w:rsid w:val="00375CE2"/>
    <w:rsid w:val="00377D3C"/>
    <w:rsid w:val="00377F36"/>
    <w:rsid w:val="00380326"/>
    <w:rsid w:val="00383540"/>
    <w:rsid w:val="00384454"/>
    <w:rsid w:val="0038459C"/>
    <w:rsid w:val="00386644"/>
    <w:rsid w:val="00386A24"/>
    <w:rsid w:val="00386A92"/>
    <w:rsid w:val="00387041"/>
    <w:rsid w:val="003917C7"/>
    <w:rsid w:val="00395EE0"/>
    <w:rsid w:val="003A506D"/>
    <w:rsid w:val="003A569F"/>
    <w:rsid w:val="003B0FFD"/>
    <w:rsid w:val="003B126F"/>
    <w:rsid w:val="003C2BAB"/>
    <w:rsid w:val="003C3113"/>
    <w:rsid w:val="003C70B7"/>
    <w:rsid w:val="003C713A"/>
    <w:rsid w:val="003D3C9A"/>
    <w:rsid w:val="003D41BA"/>
    <w:rsid w:val="003D44BC"/>
    <w:rsid w:val="003D4993"/>
    <w:rsid w:val="003D523F"/>
    <w:rsid w:val="003D62E8"/>
    <w:rsid w:val="003E0B71"/>
    <w:rsid w:val="003E3BFB"/>
    <w:rsid w:val="003E403D"/>
    <w:rsid w:val="003E4AF1"/>
    <w:rsid w:val="003E5547"/>
    <w:rsid w:val="003E5F26"/>
    <w:rsid w:val="003E6B97"/>
    <w:rsid w:val="003F02B0"/>
    <w:rsid w:val="003F1191"/>
    <w:rsid w:val="003F177D"/>
    <w:rsid w:val="003F1E94"/>
    <w:rsid w:val="003F4AF7"/>
    <w:rsid w:val="003F6258"/>
    <w:rsid w:val="003F79FF"/>
    <w:rsid w:val="004000C7"/>
    <w:rsid w:val="00400237"/>
    <w:rsid w:val="00400B74"/>
    <w:rsid w:val="00405148"/>
    <w:rsid w:val="00406461"/>
    <w:rsid w:val="00411099"/>
    <w:rsid w:val="00411842"/>
    <w:rsid w:val="00415617"/>
    <w:rsid w:val="00415B98"/>
    <w:rsid w:val="004202BC"/>
    <w:rsid w:val="00420362"/>
    <w:rsid w:val="0042073F"/>
    <w:rsid w:val="0042436B"/>
    <w:rsid w:val="00424EB1"/>
    <w:rsid w:val="004252F4"/>
    <w:rsid w:val="004264D5"/>
    <w:rsid w:val="004271D0"/>
    <w:rsid w:val="00427B08"/>
    <w:rsid w:val="00430605"/>
    <w:rsid w:val="0043090F"/>
    <w:rsid w:val="00434833"/>
    <w:rsid w:val="00434C3E"/>
    <w:rsid w:val="00435B07"/>
    <w:rsid w:val="00436579"/>
    <w:rsid w:val="00440149"/>
    <w:rsid w:val="0044048F"/>
    <w:rsid w:val="00440C72"/>
    <w:rsid w:val="004418DD"/>
    <w:rsid w:val="00447E2C"/>
    <w:rsid w:val="00450A20"/>
    <w:rsid w:val="00452573"/>
    <w:rsid w:val="00452BFC"/>
    <w:rsid w:val="00454167"/>
    <w:rsid w:val="004559B3"/>
    <w:rsid w:val="0045633D"/>
    <w:rsid w:val="00456DBD"/>
    <w:rsid w:val="00461812"/>
    <w:rsid w:val="004628A4"/>
    <w:rsid w:val="00464932"/>
    <w:rsid w:val="0046563F"/>
    <w:rsid w:val="0046685F"/>
    <w:rsid w:val="00471C68"/>
    <w:rsid w:val="00480BAC"/>
    <w:rsid w:val="00481662"/>
    <w:rsid w:val="00482674"/>
    <w:rsid w:val="00483A1B"/>
    <w:rsid w:val="004841D5"/>
    <w:rsid w:val="00484276"/>
    <w:rsid w:val="004849BB"/>
    <w:rsid w:val="00485D4A"/>
    <w:rsid w:val="004861D6"/>
    <w:rsid w:val="004910CC"/>
    <w:rsid w:val="00491A37"/>
    <w:rsid w:val="00492BF5"/>
    <w:rsid w:val="0049322A"/>
    <w:rsid w:val="00497783"/>
    <w:rsid w:val="004A0846"/>
    <w:rsid w:val="004A0E3B"/>
    <w:rsid w:val="004A1993"/>
    <w:rsid w:val="004A78AA"/>
    <w:rsid w:val="004B3DF7"/>
    <w:rsid w:val="004B7BDB"/>
    <w:rsid w:val="004C06C5"/>
    <w:rsid w:val="004C0905"/>
    <w:rsid w:val="004C1F54"/>
    <w:rsid w:val="004C26D8"/>
    <w:rsid w:val="004C28CB"/>
    <w:rsid w:val="004C2F72"/>
    <w:rsid w:val="004C48CE"/>
    <w:rsid w:val="004C555C"/>
    <w:rsid w:val="004D2205"/>
    <w:rsid w:val="004D2634"/>
    <w:rsid w:val="004D3812"/>
    <w:rsid w:val="004D42E7"/>
    <w:rsid w:val="004D5494"/>
    <w:rsid w:val="004D60CC"/>
    <w:rsid w:val="004D6346"/>
    <w:rsid w:val="004E225A"/>
    <w:rsid w:val="004E33D5"/>
    <w:rsid w:val="004E33FF"/>
    <w:rsid w:val="004E3DD1"/>
    <w:rsid w:val="004E73A0"/>
    <w:rsid w:val="004F117E"/>
    <w:rsid w:val="004F15A5"/>
    <w:rsid w:val="004F19EA"/>
    <w:rsid w:val="004F2140"/>
    <w:rsid w:val="004F6B66"/>
    <w:rsid w:val="0050202F"/>
    <w:rsid w:val="005031C3"/>
    <w:rsid w:val="005041D9"/>
    <w:rsid w:val="005049DB"/>
    <w:rsid w:val="00506BDF"/>
    <w:rsid w:val="0050753A"/>
    <w:rsid w:val="00507557"/>
    <w:rsid w:val="005138B7"/>
    <w:rsid w:val="00514D77"/>
    <w:rsid w:val="00516B29"/>
    <w:rsid w:val="005201C9"/>
    <w:rsid w:val="0052183F"/>
    <w:rsid w:val="00523581"/>
    <w:rsid w:val="00524B15"/>
    <w:rsid w:val="00524C01"/>
    <w:rsid w:val="005262E6"/>
    <w:rsid w:val="00530371"/>
    <w:rsid w:val="00530741"/>
    <w:rsid w:val="00531CE2"/>
    <w:rsid w:val="00533EF6"/>
    <w:rsid w:val="00535371"/>
    <w:rsid w:val="00535A2D"/>
    <w:rsid w:val="00536BCD"/>
    <w:rsid w:val="00536F9C"/>
    <w:rsid w:val="00540013"/>
    <w:rsid w:val="00541423"/>
    <w:rsid w:val="005415D3"/>
    <w:rsid w:val="005424C2"/>
    <w:rsid w:val="00542695"/>
    <w:rsid w:val="005429BD"/>
    <w:rsid w:val="00542EDC"/>
    <w:rsid w:val="00543E01"/>
    <w:rsid w:val="005455F5"/>
    <w:rsid w:val="0054634E"/>
    <w:rsid w:val="00546FA1"/>
    <w:rsid w:val="00546FD6"/>
    <w:rsid w:val="00550855"/>
    <w:rsid w:val="00551257"/>
    <w:rsid w:val="00552E07"/>
    <w:rsid w:val="00552F2C"/>
    <w:rsid w:val="00553029"/>
    <w:rsid w:val="005530D2"/>
    <w:rsid w:val="00554A86"/>
    <w:rsid w:val="00556B02"/>
    <w:rsid w:val="00557BA7"/>
    <w:rsid w:val="0056233E"/>
    <w:rsid w:val="005627EF"/>
    <w:rsid w:val="005631F4"/>
    <w:rsid w:val="00563210"/>
    <w:rsid w:val="005633E3"/>
    <w:rsid w:val="005647AC"/>
    <w:rsid w:val="00564A7F"/>
    <w:rsid w:val="005702A5"/>
    <w:rsid w:val="005734C4"/>
    <w:rsid w:val="005734D8"/>
    <w:rsid w:val="005739B9"/>
    <w:rsid w:val="00581198"/>
    <w:rsid w:val="0058279D"/>
    <w:rsid w:val="005837CB"/>
    <w:rsid w:val="00583B93"/>
    <w:rsid w:val="00585888"/>
    <w:rsid w:val="005870A4"/>
    <w:rsid w:val="005923AC"/>
    <w:rsid w:val="0059245A"/>
    <w:rsid w:val="0059470A"/>
    <w:rsid w:val="00595D45"/>
    <w:rsid w:val="0059712A"/>
    <w:rsid w:val="005A02EE"/>
    <w:rsid w:val="005A0DE3"/>
    <w:rsid w:val="005A1281"/>
    <w:rsid w:val="005A2342"/>
    <w:rsid w:val="005A5569"/>
    <w:rsid w:val="005A6C8F"/>
    <w:rsid w:val="005A6CD3"/>
    <w:rsid w:val="005A74CA"/>
    <w:rsid w:val="005A7D1B"/>
    <w:rsid w:val="005A7DC1"/>
    <w:rsid w:val="005B0B08"/>
    <w:rsid w:val="005B15C0"/>
    <w:rsid w:val="005B3D4E"/>
    <w:rsid w:val="005B65F1"/>
    <w:rsid w:val="005C01B1"/>
    <w:rsid w:val="005C048D"/>
    <w:rsid w:val="005C1F0E"/>
    <w:rsid w:val="005C3F90"/>
    <w:rsid w:val="005C4B58"/>
    <w:rsid w:val="005C4D01"/>
    <w:rsid w:val="005C4F3D"/>
    <w:rsid w:val="005C561B"/>
    <w:rsid w:val="005C5840"/>
    <w:rsid w:val="005C58EF"/>
    <w:rsid w:val="005C6A6B"/>
    <w:rsid w:val="005C6E88"/>
    <w:rsid w:val="005D00D1"/>
    <w:rsid w:val="005D0D19"/>
    <w:rsid w:val="005D268D"/>
    <w:rsid w:val="005D3E9B"/>
    <w:rsid w:val="005D448E"/>
    <w:rsid w:val="005D5941"/>
    <w:rsid w:val="005D5CE6"/>
    <w:rsid w:val="005D6597"/>
    <w:rsid w:val="005E09EA"/>
    <w:rsid w:val="005E25FB"/>
    <w:rsid w:val="005E3D02"/>
    <w:rsid w:val="005E3FAA"/>
    <w:rsid w:val="005E4BF1"/>
    <w:rsid w:val="005E6494"/>
    <w:rsid w:val="005F0F9D"/>
    <w:rsid w:val="005F1A1B"/>
    <w:rsid w:val="005F5234"/>
    <w:rsid w:val="005F6D4E"/>
    <w:rsid w:val="005F7D74"/>
    <w:rsid w:val="00600728"/>
    <w:rsid w:val="00602527"/>
    <w:rsid w:val="00606B2D"/>
    <w:rsid w:val="00610A4E"/>
    <w:rsid w:val="00611EF0"/>
    <w:rsid w:val="0061300E"/>
    <w:rsid w:val="0061568D"/>
    <w:rsid w:val="006164C8"/>
    <w:rsid w:val="00617C26"/>
    <w:rsid w:val="00623400"/>
    <w:rsid w:val="0062465A"/>
    <w:rsid w:val="00624907"/>
    <w:rsid w:val="00625ADC"/>
    <w:rsid w:val="00626EDA"/>
    <w:rsid w:val="00630195"/>
    <w:rsid w:val="006315CD"/>
    <w:rsid w:val="006328AB"/>
    <w:rsid w:val="006336D7"/>
    <w:rsid w:val="00633AD0"/>
    <w:rsid w:val="006349F1"/>
    <w:rsid w:val="00635A02"/>
    <w:rsid w:val="00635D47"/>
    <w:rsid w:val="00636779"/>
    <w:rsid w:val="0063744F"/>
    <w:rsid w:val="00637DA6"/>
    <w:rsid w:val="0064268D"/>
    <w:rsid w:val="006458A3"/>
    <w:rsid w:val="00646B18"/>
    <w:rsid w:val="00646F29"/>
    <w:rsid w:val="0064740E"/>
    <w:rsid w:val="006503BE"/>
    <w:rsid w:val="00651AB3"/>
    <w:rsid w:val="006532E8"/>
    <w:rsid w:val="00653C23"/>
    <w:rsid w:val="006540C4"/>
    <w:rsid w:val="00654ED7"/>
    <w:rsid w:val="00656FD3"/>
    <w:rsid w:val="0066204F"/>
    <w:rsid w:val="00662880"/>
    <w:rsid w:val="00664338"/>
    <w:rsid w:val="006648F7"/>
    <w:rsid w:val="00665EEF"/>
    <w:rsid w:val="006663F5"/>
    <w:rsid w:val="006677E3"/>
    <w:rsid w:val="00667A63"/>
    <w:rsid w:val="00672254"/>
    <w:rsid w:val="006734A0"/>
    <w:rsid w:val="006740F3"/>
    <w:rsid w:val="00674AC7"/>
    <w:rsid w:val="00674EA4"/>
    <w:rsid w:val="00677788"/>
    <w:rsid w:val="006834D5"/>
    <w:rsid w:val="006902AF"/>
    <w:rsid w:val="00691741"/>
    <w:rsid w:val="006938FC"/>
    <w:rsid w:val="00694FFF"/>
    <w:rsid w:val="00696545"/>
    <w:rsid w:val="006A165A"/>
    <w:rsid w:val="006A183C"/>
    <w:rsid w:val="006A1BF2"/>
    <w:rsid w:val="006A3C96"/>
    <w:rsid w:val="006A415A"/>
    <w:rsid w:val="006A4DF1"/>
    <w:rsid w:val="006A75FE"/>
    <w:rsid w:val="006B0837"/>
    <w:rsid w:val="006B0EB7"/>
    <w:rsid w:val="006B2F9F"/>
    <w:rsid w:val="006B3008"/>
    <w:rsid w:val="006B3EBB"/>
    <w:rsid w:val="006C0FF9"/>
    <w:rsid w:val="006C5842"/>
    <w:rsid w:val="006C6F23"/>
    <w:rsid w:val="006C7634"/>
    <w:rsid w:val="006D0297"/>
    <w:rsid w:val="006D0A88"/>
    <w:rsid w:val="006D1A4C"/>
    <w:rsid w:val="006D1E44"/>
    <w:rsid w:val="006D2BA2"/>
    <w:rsid w:val="006D6479"/>
    <w:rsid w:val="006D6AD0"/>
    <w:rsid w:val="006E031B"/>
    <w:rsid w:val="006E1B40"/>
    <w:rsid w:val="006E1BA0"/>
    <w:rsid w:val="006E2D38"/>
    <w:rsid w:val="006E4D0F"/>
    <w:rsid w:val="006E5D6F"/>
    <w:rsid w:val="006E7E43"/>
    <w:rsid w:val="006F5AD8"/>
    <w:rsid w:val="006F603C"/>
    <w:rsid w:val="006F621F"/>
    <w:rsid w:val="006F76F4"/>
    <w:rsid w:val="00705208"/>
    <w:rsid w:val="00706F22"/>
    <w:rsid w:val="00707694"/>
    <w:rsid w:val="00716060"/>
    <w:rsid w:val="00716920"/>
    <w:rsid w:val="00721582"/>
    <w:rsid w:val="00723190"/>
    <w:rsid w:val="00723771"/>
    <w:rsid w:val="00725A14"/>
    <w:rsid w:val="007305AA"/>
    <w:rsid w:val="0073199B"/>
    <w:rsid w:val="007325BA"/>
    <w:rsid w:val="0073398A"/>
    <w:rsid w:val="00734C7B"/>
    <w:rsid w:val="0073576A"/>
    <w:rsid w:val="0073644E"/>
    <w:rsid w:val="00742B18"/>
    <w:rsid w:val="00743600"/>
    <w:rsid w:val="00743D5E"/>
    <w:rsid w:val="007444A3"/>
    <w:rsid w:val="007466C1"/>
    <w:rsid w:val="007477BF"/>
    <w:rsid w:val="00747BA1"/>
    <w:rsid w:val="00753D28"/>
    <w:rsid w:val="00756010"/>
    <w:rsid w:val="007610FE"/>
    <w:rsid w:val="00761939"/>
    <w:rsid w:val="00761DD7"/>
    <w:rsid w:val="00762295"/>
    <w:rsid w:val="00770D1B"/>
    <w:rsid w:val="0077142C"/>
    <w:rsid w:val="007719BA"/>
    <w:rsid w:val="00776ED7"/>
    <w:rsid w:val="0077792C"/>
    <w:rsid w:val="00780731"/>
    <w:rsid w:val="00780E3C"/>
    <w:rsid w:val="00780E69"/>
    <w:rsid w:val="00783410"/>
    <w:rsid w:val="00784A06"/>
    <w:rsid w:val="0078589A"/>
    <w:rsid w:val="00791244"/>
    <w:rsid w:val="007915AA"/>
    <w:rsid w:val="00791E18"/>
    <w:rsid w:val="007934E6"/>
    <w:rsid w:val="00793F36"/>
    <w:rsid w:val="00794A23"/>
    <w:rsid w:val="007970D6"/>
    <w:rsid w:val="0079738B"/>
    <w:rsid w:val="007A2EBF"/>
    <w:rsid w:val="007A689E"/>
    <w:rsid w:val="007A7D1F"/>
    <w:rsid w:val="007B2F26"/>
    <w:rsid w:val="007B3593"/>
    <w:rsid w:val="007B41B7"/>
    <w:rsid w:val="007C0232"/>
    <w:rsid w:val="007C1AAE"/>
    <w:rsid w:val="007C782A"/>
    <w:rsid w:val="007D0440"/>
    <w:rsid w:val="007D257A"/>
    <w:rsid w:val="007D2EBD"/>
    <w:rsid w:val="007D5812"/>
    <w:rsid w:val="007E28FA"/>
    <w:rsid w:val="007E2E01"/>
    <w:rsid w:val="007E44C2"/>
    <w:rsid w:val="007E5C30"/>
    <w:rsid w:val="007E6311"/>
    <w:rsid w:val="007E68DC"/>
    <w:rsid w:val="007E6B68"/>
    <w:rsid w:val="007E6BD8"/>
    <w:rsid w:val="007F032F"/>
    <w:rsid w:val="007F043F"/>
    <w:rsid w:val="007F0F2F"/>
    <w:rsid w:val="007F286F"/>
    <w:rsid w:val="007F6AFA"/>
    <w:rsid w:val="007F72D3"/>
    <w:rsid w:val="007F7BFA"/>
    <w:rsid w:val="008012FB"/>
    <w:rsid w:val="008053CA"/>
    <w:rsid w:val="00805A7E"/>
    <w:rsid w:val="00806020"/>
    <w:rsid w:val="0080638F"/>
    <w:rsid w:val="00806399"/>
    <w:rsid w:val="00810625"/>
    <w:rsid w:val="008149EB"/>
    <w:rsid w:val="008165FC"/>
    <w:rsid w:val="00816645"/>
    <w:rsid w:val="008229B8"/>
    <w:rsid w:val="008254B7"/>
    <w:rsid w:val="0082570A"/>
    <w:rsid w:val="00826592"/>
    <w:rsid w:val="00826672"/>
    <w:rsid w:val="00827516"/>
    <w:rsid w:val="00830D39"/>
    <w:rsid w:val="00831409"/>
    <w:rsid w:val="00831C56"/>
    <w:rsid w:val="008324EE"/>
    <w:rsid w:val="008327FD"/>
    <w:rsid w:val="00833203"/>
    <w:rsid w:val="008340DB"/>
    <w:rsid w:val="00835158"/>
    <w:rsid w:val="00835ABC"/>
    <w:rsid w:val="00835B8A"/>
    <w:rsid w:val="00835F99"/>
    <w:rsid w:val="00836A64"/>
    <w:rsid w:val="0083729E"/>
    <w:rsid w:val="00842538"/>
    <w:rsid w:val="0084319E"/>
    <w:rsid w:val="00843730"/>
    <w:rsid w:val="00844592"/>
    <w:rsid w:val="0084594B"/>
    <w:rsid w:val="00845F4D"/>
    <w:rsid w:val="008468E8"/>
    <w:rsid w:val="0085034E"/>
    <w:rsid w:val="00851B44"/>
    <w:rsid w:val="008528BF"/>
    <w:rsid w:val="00852BC0"/>
    <w:rsid w:val="00853CB2"/>
    <w:rsid w:val="0085490F"/>
    <w:rsid w:val="00855F2E"/>
    <w:rsid w:val="00857C2B"/>
    <w:rsid w:val="00864FF2"/>
    <w:rsid w:val="00866261"/>
    <w:rsid w:val="00872F7F"/>
    <w:rsid w:val="00873519"/>
    <w:rsid w:val="008812C9"/>
    <w:rsid w:val="00883F06"/>
    <w:rsid w:val="00883F3D"/>
    <w:rsid w:val="00885502"/>
    <w:rsid w:val="0089050A"/>
    <w:rsid w:val="00891384"/>
    <w:rsid w:val="00891ACB"/>
    <w:rsid w:val="008940ED"/>
    <w:rsid w:val="00897565"/>
    <w:rsid w:val="00897FCC"/>
    <w:rsid w:val="008A1DDB"/>
    <w:rsid w:val="008A2D59"/>
    <w:rsid w:val="008A3490"/>
    <w:rsid w:val="008A3956"/>
    <w:rsid w:val="008A699B"/>
    <w:rsid w:val="008A6CA8"/>
    <w:rsid w:val="008A77D0"/>
    <w:rsid w:val="008B1894"/>
    <w:rsid w:val="008B3AE9"/>
    <w:rsid w:val="008B73DF"/>
    <w:rsid w:val="008B7C4C"/>
    <w:rsid w:val="008C16CA"/>
    <w:rsid w:val="008C1B86"/>
    <w:rsid w:val="008C36C1"/>
    <w:rsid w:val="008C38D0"/>
    <w:rsid w:val="008C430F"/>
    <w:rsid w:val="008C43FD"/>
    <w:rsid w:val="008C7B22"/>
    <w:rsid w:val="008D04DA"/>
    <w:rsid w:val="008D0ED2"/>
    <w:rsid w:val="008D19E1"/>
    <w:rsid w:val="008D3260"/>
    <w:rsid w:val="008D438B"/>
    <w:rsid w:val="008D54ED"/>
    <w:rsid w:val="008D56FD"/>
    <w:rsid w:val="008D587B"/>
    <w:rsid w:val="008D67E6"/>
    <w:rsid w:val="008D697D"/>
    <w:rsid w:val="008E1803"/>
    <w:rsid w:val="008E4174"/>
    <w:rsid w:val="008E5AB5"/>
    <w:rsid w:val="008E5D5F"/>
    <w:rsid w:val="008E6BBF"/>
    <w:rsid w:val="008E6FAB"/>
    <w:rsid w:val="008F2793"/>
    <w:rsid w:val="008F3AAC"/>
    <w:rsid w:val="008F4E41"/>
    <w:rsid w:val="008F4E9B"/>
    <w:rsid w:val="008F510F"/>
    <w:rsid w:val="008F5688"/>
    <w:rsid w:val="008F58FC"/>
    <w:rsid w:val="008F6A5F"/>
    <w:rsid w:val="009001A7"/>
    <w:rsid w:val="00900699"/>
    <w:rsid w:val="00902270"/>
    <w:rsid w:val="00903F10"/>
    <w:rsid w:val="0090444D"/>
    <w:rsid w:val="0090538D"/>
    <w:rsid w:val="009059AA"/>
    <w:rsid w:val="009115CB"/>
    <w:rsid w:val="009131A3"/>
    <w:rsid w:val="009131F4"/>
    <w:rsid w:val="00913EC5"/>
    <w:rsid w:val="00914F5C"/>
    <w:rsid w:val="009158F4"/>
    <w:rsid w:val="00917AB3"/>
    <w:rsid w:val="00920030"/>
    <w:rsid w:val="00921C2A"/>
    <w:rsid w:val="00922792"/>
    <w:rsid w:val="0092293B"/>
    <w:rsid w:val="00923A8C"/>
    <w:rsid w:val="0092786E"/>
    <w:rsid w:val="00927C0C"/>
    <w:rsid w:val="00930329"/>
    <w:rsid w:val="009363A2"/>
    <w:rsid w:val="00937198"/>
    <w:rsid w:val="0094035D"/>
    <w:rsid w:val="00940B8F"/>
    <w:rsid w:val="0094105B"/>
    <w:rsid w:val="00941973"/>
    <w:rsid w:val="009424BF"/>
    <w:rsid w:val="00942851"/>
    <w:rsid w:val="00943299"/>
    <w:rsid w:val="00943313"/>
    <w:rsid w:val="00943C05"/>
    <w:rsid w:val="009441F6"/>
    <w:rsid w:val="00950397"/>
    <w:rsid w:val="00954AE6"/>
    <w:rsid w:val="00955C3E"/>
    <w:rsid w:val="009567B2"/>
    <w:rsid w:val="00956C99"/>
    <w:rsid w:val="00961445"/>
    <w:rsid w:val="009618B0"/>
    <w:rsid w:val="00961969"/>
    <w:rsid w:val="00963AE4"/>
    <w:rsid w:val="009642EA"/>
    <w:rsid w:val="00964A6D"/>
    <w:rsid w:val="00966659"/>
    <w:rsid w:val="00967404"/>
    <w:rsid w:val="009703D9"/>
    <w:rsid w:val="00972BFA"/>
    <w:rsid w:val="00975D74"/>
    <w:rsid w:val="0097681C"/>
    <w:rsid w:val="00976C9C"/>
    <w:rsid w:val="00980075"/>
    <w:rsid w:val="00980788"/>
    <w:rsid w:val="009828A6"/>
    <w:rsid w:val="00982988"/>
    <w:rsid w:val="009829B2"/>
    <w:rsid w:val="009835DF"/>
    <w:rsid w:val="00986CDE"/>
    <w:rsid w:val="009930BF"/>
    <w:rsid w:val="00996D29"/>
    <w:rsid w:val="009A0512"/>
    <w:rsid w:val="009A1354"/>
    <w:rsid w:val="009A3FDD"/>
    <w:rsid w:val="009B1052"/>
    <w:rsid w:val="009B3D5B"/>
    <w:rsid w:val="009B4D9F"/>
    <w:rsid w:val="009B5ECB"/>
    <w:rsid w:val="009C1D03"/>
    <w:rsid w:val="009C784D"/>
    <w:rsid w:val="009D2F17"/>
    <w:rsid w:val="009D2FF5"/>
    <w:rsid w:val="009D462F"/>
    <w:rsid w:val="009E1E35"/>
    <w:rsid w:val="009E24C4"/>
    <w:rsid w:val="009E4263"/>
    <w:rsid w:val="009E7E45"/>
    <w:rsid w:val="009F0C8A"/>
    <w:rsid w:val="009F313D"/>
    <w:rsid w:val="009F538B"/>
    <w:rsid w:val="009F5FD4"/>
    <w:rsid w:val="009F67C8"/>
    <w:rsid w:val="009F6B33"/>
    <w:rsid w:val="00A018B9"/>
    <w:rsid w:val="00A05E08"/>
    <w:rsid w:val="00A0684F"/>
    <w:rsid w:val="00A07737"/>
    <w:rsid w:val="00A10CEF"/>
    <w:rsid w:val="00A117D0"/>
    <w:rsid w:val="00A126EE"/>
    <w:rsid w:val="00A17B06"/>
    <w:rsid w:val="00A2316B"/>
    <w:rsid w:val="00A239C5"/>
    <w:rsid w:val="00A23EF0"/>
    <w:rsid w:val="00A247DE"/>
    <w:rsid w:val="00A248A9"/>
    <w:rsid w:val="00A24FFB"/>
    <w:rsid w:val="00A258EF"/>
    <w:rsid w:val="00A3285E"/>
    <w:rsid w:val="00A32C70"/>
    <w:rsid w:val="00A345AF"/>
    <w:rsid w:val="00A352B8"/>
    <w:rsid w:val="00A3604E"/>
    <w:rsid w:val="00A41666"/>
    <w:rsid w:val="00A41949"/>
    <w:rsid w:val="00A46DAD"/>
    <w:rsid w:val="00A50A3C"/>
    <w:rsid w:val="00A5173C"/>
    <w:rsid w:val="00A5322A"/>
    <w:rsid w:val="00A5326F"/>
    <w:rsid w:val="00A53464"/>
    <w:rsid w:val="00A53EDC"/>
    <w:rsid w:val="00A5606C"/>
    <w:rsid w:val="00A57C08"/>
    <w:rsid w:val="00A6097C"/>
    <w:rsid w:val="00A61DEA"/>
    <w:rsid w:val="00A626EA"/>
    <w:rsid w:val="00A65483"/>
    <w:rsid w:val="00A66469"/>
    <w:rsid w:val="00A7174B"/>
    <w:rsid w:val="00A72D57"/>
    <w:rsid w:val="00A72E36"/>
    <w:rsid w:val="00A73086"/>
    <w:rsid w:val="00A7329E"/>
    <w:rsid w:val="00A73477"/>
    <w:rsid w:val="00A73612"/>
    <w:rsid w:val="00A73E71"/>
    <w:rsid w:val="00A75256"/>
    <w:rsid w:val="00A803F6"/>
    <w:rsid w:val="00A818FD"/>
    <w:rsid w:val="00A81B1D"/>
    <w:rsid w:val="00A82B25"/>
    <w:rsid w:val="00A83FB6"/>
    <w:rsid w:val="00A85DB9"/>
    <w:rsid w:val="00A87DF4"/>
    <w:rsid w:val="00A901AF"/>
    <w:rsid w:val="00A9047D"/>
    <w:rsid w:val="00A90E94"/>
    <w:rsid w:val="00A91105"/>
    <w:rsid w:val="00A932C9"/>
    <w:rsid w:val="00A935F9"/>
    <w:rsid w:val="00A9454F"/>
    <w:rsid w:val="00A94735"/>
    <w:rsid w:val="00A952A9"/>
    <w:rsid w:val="00A95875"/>
    <w:rsid w:val="00A95957"/>
    <w:rsid w:val="00A96784"/>
    <w:rsid w:val="00AA0C0C"/>
    <w:rsid w:val="00AA0D5A"/>
    <w:rsid w:val="00AA2DC4"/>
    <w:rsid w:val="00AA2EBF"/>
    <w:rsid w:val="00AA3FE4"/>
    <w:rsid w:val="00AA4094"/>
    <w:rsid w:val="00AA605A"/>
    <w:rsid w:val="00AA6936"/>
    <w:rsid w:val="00AA78B6"/>
    <w:rsid w:val="00AB0059"/>
    <w:rsid w:val="00AB0A83"/>
    <w:rsid w:val="00AB10FC"/>
    <w:rsid w:val="00AB1339"/>
    <w:rsid w:val="00AB2798"/>
    <w:rsid w:val="00AB69D2"/>
    <w:rsid w:val="00AB7980"/>
    <w:rsid w:val="00AC12E2"/>
    <w:rsid w:val="00AC15B6"/>
    <w:rsid w:val="00AC5BFD"/>
    <w:rsid w:val="00AC6607"/>
    <w:rsid w:val="00AC7EEE"/>
    <w:rsid w:val="00AD34EA"/>
    <w:rsid w:val="00AD3AC5"/>
    <w:rsid w:val="00AD6E1E"/>
    <w:rsid w:val="00AD7B57"/>
    <w:rsid w:val="00AE055B"/>
    <w:rsid w:val="00AE30D2"/>
    <w:rsid w:val="00AE458B"/>
    <w:rsid w:val="00AE5376"/>
    <w:rsid w:val="00AE71E2"/>
    <w:rsid w:val="00AF0AEC"/>
    <w:rsid w:val="00AF292D"/>
    <w:rsid w:val="00AF3430"/>
    <w:rsid w:val="00AF4E21"/>
    <w:rsid w:val="00AF6218"/>
    <w:rsid w:val="00B04AA7"/>
    <w:rsid w:val="00B05128"/>
    <w:rsid w:val="00B1059D"/>
    <w:rsid w:val="00B1213D"/>
    <w:rsid w:val="00B12D7F"/>
    <w:rsid w:val="00B1313B"/>
    <w:rsid w:val="00B14E47"/>
    <w:rsid w:val="00B1503B"/>
    <w:rsid w:val="00B153B5"/>
    <w:rsid w:val="00B167F3"/>
    <w:rsid w:val="00B20C59"/>
    <w:rsid w:val="00B2199A"/>
    <w:rsid w:val="00B24B9D"/>
    <w:rsid w:val="00B262BE"/>
    <w:rsid w:val="00B31774"/>
    <w:rsid w:val="00B33949"/>
    <w:rsid w:val="00B33B84"/>
    <w:rsid w:val="00B33BBE"/>
    <w:rsid w:val="00B34109"/>
    <w:rsid w:val="00B373D6"/>
    <w:rsid w:val="00B37DD4"/>
    <w:rsid w:val="00B40039"/>
    <w:rsid w:val="00B4087C"/>
    <w:rsid w:val="00B417D7"/>
    <w:rsid w:val="00B444B1"/>
    <w:rsid w:val="00B464FC"/>
    <w:rsid w:val="00B47D79"/>
    <w:rsid w:val="00B50664"/>
    <w:rsid w:val="00B51384"/>
    <w:rsid w:val="00B51838"/>
    <w:rsid w:val="00B540D8"/>
    <w:rsid w:val="00B5457A"/>
    <w:rsid w:val="00B628A3"/>
    <w:rsid w:val="00B6326B"/>
    <w:rsid w:val="00B66982"/>
    <w:rsid w:val="00B70B1A"/>
    <w:rsid w:val="00B72A71"/>
    <w:rsid w:val="00B736D5"/>
    <w:rsid w:val="00B73A1C"/>
    <w:rsid w:val="00B74035"/>
    <w:rsid w:val="00B7500F"/>
    <w:rsid w:val="00B75101"/>
    <w:rsid w:val="00B763CD"/>
    <w:rsid w:val="00B76704"/>
    <w:rsid w:val="00B80AC7"/>
    <w:rsid w:val="00B816AF"/>
    <w:rsid w:val="00B81FF1"/>
    <w:rsid w:val="00B8567E"/>
    <w:rsid w:val="00B870BE"/>
    <w:rsid w:val="00B9093F"/>
    <w:rsid w:val="00B92593"/>
    <w:rsid w:val="00B9279F"/>
    <w:rsid w:val="00B92B77"/>
    <w:rsid w:val="00B92E34"/>
    <w:rsid w:val="00B938E0"/>
    <w:rsid w:val="00B9436B"/>
    <w:rsid w:val="00B9494F"/>
    <w:rsid w:val="00B963D1"/>
    <w:rsid w:val="00B96AA3"/>
    <w:rsid w:val="00BA05D5"/>
    <w:rsid w:val="00BA0773"/>
    <w:rsid w:val="00BA0812"/>
    <w:rsid w:val="00BA11D0"/>
    <w:rsid w:val="00BA1C84"/>
    <w:rsid w:val="00BA4ABB"/>
    <w:rsid w:val="00BA5AA8"/>
    <w:rsid w:val="00BA5C02"/>
    <w:rsid w:val="00BB1BB9"/>
    <w:rsid w:val="00BB3869"/>
    <w:rsid w:val="00BB54FC"/>
    <w:rsid w:val="00BB5AD1"/>
    <w:rsid w:val="00BB5E7D"/>
    <w:rsid w:val="00BB62D7"/>
    <w:rsid w:val="00BB6415"/>
    <w:rsid w:val="00BC0A17"/>
    <w:rsid w:val="00BC0DBC"/>
    <w:rsid w:val="00BC1400"/>
    <w:rsid w:val="00BC2417"/>
    <w:rsid w:val="00BC365C"/>
    <w:rsid w:val="00BC78E2"/>
    <w:rsid w:val="00BC7EAC"/>
    <w:rsid w:val="00BD1054"/>
    <w:rsid w:val="00BD1AB3"/>
    <w:rsid w:val="00BD2A34"/>
    <w:rsid w:val="00BD2DC7"/>
    <w:rsid w:val="00BD3052"/>
    <w:rsid w:val="00BD46AF"/>
    <w:rsid w:val="00BD4FD7"/>
    <w:rsid w:val="00BD571B"/>
    <w:rsid w:val="00BD6C22"/>
    <w:rsid w:val="00BE5AFD"/>
    <w:rsid w:val="00BE77DB"/>
    <w:rsid w:val="00BF0A93"/>
    <w:rsid w:val="00BF0CBC"/>
    <w:rsid w:val="00BF2BE4"/>
    <w:rsid w:val="00BF2D3E"/>
    <w:rsid w:val="00BF68C6"/>
    <w:rsid w:val="00BF6B22"/>
    <w:rsid w:val="00BF7C3E"/>
    <w:rsid w:val="00C00474"/>
    <w:rsid w:val="00C00A06"/>
    <w:rsid w:val="00C01591"/>
    <w:rsid w:val="00C03587"/>
    <w:rsid w:val="00C068F2"/>
    <w:rsid w:val="00C10330"/>
    <w:rsid w:val="00C11FDE"/>
    <w:rsid w:val="00C12AAF"/>
    <w:rsid w:val="00C12AEB"/>
    <w:rsid w:val="00C1577D"/>
    <w:rsid w:val="00C20901"/>
    <w:rsid w:val="00C220E4"/>
    <w:rsid w:val="00C2225B"/>
    <w:rsid w:val="00C22C71"/>
    <w:rsid w:val="00C3152F"/>
    <w:rsid w:val="00C33106"/>
    <w:rsid w:val="00C33716"/>
    <w:rsid w:val="00C3567A"/>
    <w:rsid w:val="00C369EA"/>
    <w:rsid w:val="00C415E5"/>
    <w:rsid w:val="00C4251A"/>
    <w:rsid w:val="00C42A64"/>
    <w:rsid w:val="00C45384"/>
    <w:rsid w:val="00C466D9"/>
    <w:rsid w:val="00C53B49"/>
    <w:rsid w:val="00C54DE8"/>
    <w:rsid w:val="00C61CBB"/>
    <w:rsid w:val="00C651C1"/>
    <w:rsid w:val="00C65338"/>
    <w:rsid w:val="00C659EA"/>
    <w:rsid w:val="00C65F18"/>
    <w:rsid w:val="00C751E6"/>
    <w:rsid w:val="00C7546D"/>
    <w:rsid w:val="00C76A50"/>
    <w:rsid w:val="00C827DC"/>
    <w:rsid w:val="00C82DAC"/>
    <w:rsid w:val="00C8307C"/>
    <w:rsid w:val="00C83AEC"/>
    <w:rsid w:val="00C86995"/>
    <w:rsid w:val="00C9021A"/>
    <w:rsid w:val="00C90221"/>
    <w:rsid w:val="00C9508A"/>
    <w:rsid w:val="00C957EA"/>
    <w:rsid w:val="00C968CB"/>
    <w:rsid w:val="00CA0972"/>
    <w:rsid w:val="00CA1194"/>
    <w:rsid w:val="00CA367E"/>
    <w:rsid w:val="00CA4626"/>
    <w:rsid w:val="00CA5742"/>
    <w:rsid w:val="00CA60D7"/>
    <w:rsid w:val="00CA76E9"/>
    <w:rsid w:val="00CB100C"/>
    <w:rsid w:val="00CB52DA"/>
    <w:rsid w:val="00CB7F32"/>
    <w:rsid w:val="00CC0609"/>
    <w:rsid w:val="00CC23E3"/>
    <w:rsid w:val="00CC2F12"/>
    <w:rsid w:val="00CC32CC"/>
    <w:rsid w:val="00CC4F54"/>
    <w:rsid w:val="00CC6B41"/>
    <w:rsid w:val="00CC73AF"/>
    <w:rsid w:val="00CD1E26"/>
    <w:rsid w:val="00CD2178"/>
    <w:rsid w:val="00CD3414"/>
    <w:rsid w:val="00CD6601"/>
    <w:rsid w:val="00CD7140"/>
    <w:rsid w:val="00CD7D3E"/>
    <w:rsid w:val="00CE1E13"/>
    <w:rsid w:val="00CE3AD9"/>
    <w:rsid w:val="00CE544A"/>
    <w:rsid w:val="00CE65B9"/>
    <w:rsid w:val="00CF1429"/>
    <w:rsid w:val="00CF17B7"/>
    <w:rsid w:val="00CF18A9"/>
    <w:rsid w:val="00CF3CA7"/>
    <w:rsid w:val="00CF4040"/>
    <w:rsid w:val="00CF6060"/>
    <w:rsid w:val="00CF62CA"/>
    <w:rsid w:val="00D003B1"/>
    <w:rsid w:val="00D01CFB"/>
    <w:rsid w:val="00D023B6"/>
    <w:rsid w:val="00D033E0"/>
    <w:rsid w:val="00D0385E"/>
    <w:rsid w:val="00D04044"/>
    <w:rsid w:val="00D048F1"/>
    <w:rsid w:val="00D061C4"/>
    <w:rsid w:val="00D10687"/>
    <w:rsid w:val="00D10D35"/>
    <w:rsid w:val="00D13ADD"/>
    <w:rsid w:val="00D14900"/>
    <w:rsid w:val="00D155A2"/>
    <w:rsid w:val="00D15653"/>
    <w:rsid w:val="00D202D6"/>
    <w:rsid w:val="00D20E7E"/>
    <w:rsid w:val="00D21830"/>
    <w:rsid w:val="00D21C9D"/>
    <w:rsid w:val="00D22507"/>
    <w:rsid w:val="00D247F2"/>
    <w:rsid w:val="00D26D17"/>
    <w:rsid w:val="00D2744C"/>
    <w:rsid w:val="00D2747E"/>
    <w:rsid w:val="00D310E1"/>
    <w:rsid w:val="00D37603"/>
    <w:rsid w:val="00D42072"/>
    <w:rsid w:val="00D44188"/>
    <w:rsid w:val="00D4503C"/>
    <w:rsid w:val="00D45126"/>
    <w:rsid w:val="00D47A71"/>
    <w:rsid w:val="00D47F7D"/>
    <w:rsid w:val="00D501C9"/>
    <w:rsid w:val="00D53CFB"/>
    <w:rsid w:val="00D5418C"/>
    <w:rsid w:val="00D5551A"/>
    <w:rsid w:val="00D56107"/>
    <w:rsid w:val="00D6198D"/>
    <w:rsid w:val="00D63454"/>
    <w:rsid w:val="00D66D7C"/>
    <w:rsid w:val="00D671C7"/>
    <w:rsid w:val="00D7012D"/>
    <w:rsid w:val="00D72590"/>
    <w:rsid w:val="00D72741"/>
    <w:rsid w:val="00D72A30"/>
    <w:rsid w:val="00D76D52"/>
    <w:rsid w:val="00D77EC9"/>
    <w:rsid w:val="00D81863"/>
    <w:rsid w:val="00D856D7"/>
    <w:rsid w:val="00D85EF2"/>
    <w:rsid w:val="00D85FF8"/>
    <w:rsid w:val="00D86C2F"/>
    <w:rsid w:val="00D90B05"/>
    <w:rsid w:val="00D917A2"/>
    <w:rsid w:val="00D95A45"/>
    <w:rsid w:val="00D95DEB"/>
    <w:rsid w:val="00D966D9"/>
    <w:rsid w:val="00D96DC7"/>
    <w:rsid w:val="00DA2D8B"/>
    <w:rsid w:val="00DA3772"/>
    <w:rsid w:val="00DA3D0C"/>
    <w:rsid w:val="00DA41ED"/>
    <w:rsid w:val="00DA719C"/>
    <w:rsid w:val="00DB06C6"/>
    <w:rsid w:val="00DB0E89"/>
    <w:rsid w:val="00DB17A0"/>
    <w:rsid w:val="00DB2212"/>
    <w:rsid w:val="00DB36FA"/>
    <w:rsid w:val="00DC01CC"/>
    <w:rsid w:val="00DC2F1D"/>
    <w:rsid w:val="00DC425B"/>
    <w:rsid w:val="00DC4694"/>
    <w:rsid w:val="00DC5AA7"/>
    <w:rsid w:val="00DC6397"/>
    <w:rsid w:val="00DC739D"/>
    <w:rsid w:val="00DD007B"/>
    <w:rsid w:val="00DD16C4"/>
    <w:rsid w:val="00DD27B2"/>
    <w:rsid w:val="00DD295E"/>
    <w:rsid w:val="00DD2E50"/>
    <w:rsid w:val="00DD4C20"/>
    <w:rsid w:val="00DD68C2"/>
    <w:rsid w:val="00DD68FD"/>
    <w:rsid w:val="00DE193B"/>
    <w:rsid w:val="00DE5679"/>
    <w:rsid w:val="00DE57C3"/>
    <w:rsid w:val="00DE7FB9"/>
    <w:rsid w:val="00DF1AA1"/>
    <w:rsid w:val="00DF1DE7"/>
    <w:rsid w:val="00DF26BF"/>
    <w:rsid w:val="00DF3B8B"/>
    <w:rsid w:val="00DF3B90"/>
    <w:rsid w:val="00DF7828"/>
    <w:rsid w:val="00DF7DC8"/>
    <w:rsid w:val="00DF7E8D"/>
    <w:rsid w:val="00E00686"/>
    <w:rsid w:val="00E0175B"/>
    <w:rsid w:val="00E029DA"/>
    <w:rsid w:val="00E0339F"/>
    <w:rsid w:val="00E106EF"/>
    <w:rsid w:val="00E11C32"/>
    <w:rsid w:val="00E13EEB"/>
    <w:rsid w:val="00E1524F"/>
    <w:rsid w:val="00E161AE"/>
    <w:rsid w:val="00E21306"/>
    <w:rsid w:val="00E21D44"/>
    <w:rsid w:val="00E2233F"/>
    <w:rsid w:val="00E22F1D"/>
    <w:rsid w:val="00E23815"/>
    <w:rsid w:val="00E238F6"/>
    <w:rsid w:val="00E23ACD"/>
    <w:rsid w:val="00E23BC5"/>
    <w:rsid w:val="00E25175"/>
    <w:rsid w:val="00E32213"/>
    <w:rsid w:val="00E32EE1"/>
    <w:rsid w:val="00E34431"/>
    <w:rsid w:val="00E37AB3"/>
    <w:rsid w:val="00E412AD"/>
    <w:rsid w:val="00E4177D"/>
    <w:rsid w:val="00E45A29"/>
    <w:rsid w:val="00E4671E"/>
    <w:rsid w:val="00E47C18"/>
    <w:rsid w:val="00E51986"/>
    <w:rsid w:val="00E51BAE"/>
    <w:rsid w:val="00E53B68"/>
    <w:rsid w:val="00E55C1C"/>
    <w:rsid w:val="00E6130A"/>
    <w:rsid w:val="00E62135"/>
    <w:rsid w:val="00E628D5"/>
    <w:rsid w:val="00E6376A"/>
    <w:rsid w:val="00E66062"/>
    <w:rsid w:val="00E71EBC"/>
    <w:rsid w:val="00E73104"/>
    <w:rsid w:val="00E73A18"/>
    <w:rsid w:val="00E742DD"/>
    <w:rsid w:val="00E756A3"/>
    <w:rsid w:val="00E76671"/>
    <w:rsid w:val="00E7787F"/>
    <w:rsid w:val="00E813C6"/>
    <w:rsid w:val="00E83001"/>
    <w:rsid w:val="00E853BF"/>
    <w:rsid w:val="00E86F9C"/>
    <w:rsid w:val="00E87B1F"/>
    <w:rsid w:val="00E87DC1"/>
    <w:rsid w:val="00E9037E"/>
    <w:rsid w:val="00E9334B"/>
    <w:rsid w:val="00E93536"/>
    <w:rsid w:val="00E962D9"/>
    <w:rsid w:val="00E96449"/>
    <w:rsid w:val="00E97784"/>
    <w:rsid w:val="00EA060E"/>
    <w:rsid w:val="00EA2AF7"/>
    <w:rsid w:val="00EA4C66"/>
    <w:rsid w:val="00EA6760"/>
    <w:rsid w:val="00EA67AC"/>
    <w:rsid w:val="00EA6F18"/>
    <w:rsid w:val="00EB061F"/>
    <w:rsid w:val="00EB0DA1"/>
    <w:rsid w:val="00EB2475"/>
    <w:rsid w:val="00EB4B64"/>
    <w:rsid w:val="00EC2409"/>
    <w:rsid w:val="00EC287B"/>
    <w:rsid w:val="00EC3FD4"/>
    <w:rsid w:val="00EC5CEF"/>
    <w:rsid w:val="00EC6138"/>
    <w:rsid w:val="00EC6E2F"/>
    <w:rsid w:val="00ED66C7"/>
    <w:rsid w:val="00ED7636"/>
    <w:rsid w:val="00EE0343"/>
    <w:rsid w:val="00EE4E05"/>
    <w:rsid w:val="00EE5970"/>
    <w:rsid w:val="00EE7B36"/>
    <w:rsid w:val="00EF06B2"/>
    <w:rsid w:val="00EF1252"/>
    <w:rsid w:val="00EF2688"/>
    <w:rsid w:val="00EF2DA9"/>
    <w:rsid w:val="00EF315D"/>
    <w:rsid w:val="00EF3786"/>
    <w:rsid w:val="00EF50A9"/>
    <w:rsid w:val="00EF5FDB"/>
    <w:rsid w:val="00EF60EB"/>
    <w:rsid w:val="00EF611A"/>
    <w:rsid w:val="00EF6F87"/>
    <w:rsid w:val="00F04565"/>
    <w:rsid w:val="00F04982"/>
    <w:rsid w:val="00F04E49"/>
    <w:rsid w:val="00F057C9"/>
    <w:rsid w:val="00F057FB"/>
    <w:rsid w:val="00F06328"/>
    <w:rsid w:val="00F06DB3"/>
    <w:rsid w:val="00F10272"/>
    <w:rsid w:val="00F1067F"/>
    <w:rsid w:val="00F142D4"/>
    <w:rsid w:val="00F15423"/>
    <w:rsid w:val="00F154E7"/>
    <w:rsid w:val="00F172B9"/>
    <w:rsid w:val="00F17784"/>
    <w:rsid w:val="00F20076"/>
    <w:rsid w:val="00F21350"/>
    <w:rsid w:val="00F21603"/>
    <w:rsid w:val="00F21766"/>
    <w:rsid w:val="00F22D43"/>
    <w:rsid w:val="00F233C3"/>
    <w:rsid w:val="00F23B89"/>
    <w:rsid w:val="00F24882"/>
    <w:rsid w:val="00F260F9"/>
    <w:rsid w:val="00F3002A"/>
    <w:rsid w:val="00F32376"/>
    <w:rsid w:val="00F340B8"/>
    <w:rsid w:val="00F354A1"/>
    <w:rsid w:val="00F35B98"/>
    <w:rsid w:val="00F36E96"/>
    <w:rsid w:val="00F372A4"/>
    <w:rsid w:val="00F4130C"/>
    <w:rsid w:val="00F41C96"/>
    <w:rsid w:val="00F4500D"/>
    <w:rsid w:val="00F45FF3"/>
    <w:rsid w:val="00F466FA"/>
    <w:rsid w:val="00F4687B"/>
    <w:rsid w:val="00F505EC"/>
    <w:rsid w:val="00F532FB"/>
    <w:rsid w:val="00F54CEE"/>
    <w:rsid w:val="00F558DF"/>
    <w:rsid w:val="00F55B2C"/>
    <w:rsid w:val="00F55E23"/>
    <w:rsid w:val="00F5610E"/>
    <w:rsid w:val="00F56628"/>
    <w:rsid w:val="00F62FF4"/>
    <w:rsid w:val="00F63229"/>
    <w:rsid w:val="00F6438C"/>
    <w:rsid w:val="00F67602"/>
    <w:rsid w:val="00F71885"/>
    <w:rsid w:val="00F71996"/>
    <w:rsid w:val="00F71A17"/>
    <w:rsid w:val="00F75633"/>
    <w:rsid w:val="00F8170E"/>
    <w:rsid w:val="00F81B54"/>
    <w:rsid w:val="00F86947"/>
    <w:rsid w:val="00F870C0"/>
    <w:rsid w:val="00F908AC"/>
    <w:rsid w:val="00F909E9"/>
    <w:rsid w:val="00F911E8"/>
    <w:rsid w:val="00F937A1"/>
    <w:rsid w:val="00F950BA"/>
    <w:rsid w:val="00F957E1"/>
    <w:rsid w:val="00F96E06"/>
    <w:rsid w:val="00FA05AA"/>
    <w:rsid w:val="00FA09F9"/>
    <w:rsid w:val="00FA1287"/>
    <w:rsid w:val="00FA2CB4"/>
    <w:rsid w:val="00FA401F"/>
    <w:rsid w:val="00FA5911"/>
    <w:rsid w:val="00FA59CE"/>
    <w:rsid w:val="00FA7BBC"/>
    <w:rsid w:val="00FB3214"/>
    <w:rsid w:val="00FB38D3"/>
    <w:rsid w:val="00FB392B"/>
    <w:rsid w:val="00FB67ED"/>
    <w:rsid w:val="00FC02F0"/>
    <w:rsid w:val="00FC0659"/>
    <w:rsid w:val="00FC3126"/>
    <w:rsid w:val="00FC3A1D"/>
    <w:rsid w:val="00FC3E57"/>
    <w:rsid w:val="00FC3FE0"/>
    <w:rsid w:val="00FC4D97"/>
    <w:rsid w:val="00FC631A"/>
    <w:rsid w:val="00FC6678"/>
    <w:rsid w:val="00FD1FC3"/>
    <w:rsid w:val="00FD3B10"/>
    <w:rsid w:val="00FD5E97"/>
    <w:rsid w:val="00FD69A8"/>
    <w:rsid w:val="00FE110D"/>
    <w:rsid w:val="00FE27F8"/>
    <w:rsid w:val="00FE4379"/>
    <w:rsid w:val="00FE6582"/>
    <w:rsid w:val="00FF1B94"/>
    <w:rsid w:val="00FF1E0B"/>
    <w:rsid w:val="00FF557D"/>
    <w:rsid w:val="00FF5A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536958"/>
  <w15:docId w15:val="{38765F2E-3319-47E3-A2D2-CBD5BDAC17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Georgia" w:eastAsiaTheme="minorHAnsi" w:hAnsi="Georgia" w:cstheme="minorBidi"/>
        <w:sz w:val="28"/>
        <w:szCs w:val="28"/>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C6415"/>
  </w:style>
  <w:style w:type="paragraph" w:styleId="1">
    <w:name w:val="heading 1"/>
    <w:basedOn w:val="a"/>
    <w:next w:val="a"/>
    <w:link w:val="10"/>
    <w:uiPriority w:val="9"/>
    <w:qFormat/>
    <w:rsid w:val="008B7C4C"/>
    <w:pPr>
      <w:keepNext/>
      <w:keepLines/>
      <w:numPr>
        <w:numId w:val="1"/>
      </w:numPr>
      <w:spacing w:before="240"/>
      <w:outlineLvl w:val="0"/>
    </w:pPr>
    <w:rPr>
      <w:rFonts w:asciiTheme="majorHAnsi" w:eastAsiaTheme="majorEastAsia" w:hAnsiTheme="majorHAnsi" w:cstheme="majorBidi"/>
      <w:b/>
      <w:caps/>
      <w:sz w:val="32"/>
      <w:szCs w:val="32"/>
    </w:rPr>
  </w:style>
  <w:style w:type="paragraph" w:styleId="2">
    <w:name w:val="heading 2"/>
    <w:basedOn w:val="a"/>
    <w:next w:val="a"/>
    <w:link w:val="20"/>
    <w:uiPriority w:val="9"/>
    <w:unhideWhenUsed/>
    <w:qFormat/>
    <w:rsid w:val="002258F2"/>
    <w:pPr>
      <w:keepNext/>
      <w:keepLines/>
      <w:numPr>
        <w:ilvl w:val="1"/>
        <w:numId w:val="1"/>
      </w:numPr>
      <w:spacing w:before="40"/>
      <w:outlineLvl w:val="1"/>
    </w:pPr>
    <w:rPr>
      <w:rFonts w:asciiTheme="majorHAnsi" w:eastAsiaTheme="majorEastAsia" w:hAnsiTheme="majorHAnsi" w:cstheme="majorBidi"/>
      <w:b/>
      <w:sz w:val="26"/>
      <w:szCs w:val="26"/>
    </w:rPr>
  </w:style>
  <w:style w:type="paragraph" w:styleId="3">
    <w:name w:val="heading 3"/>
    <w:basedOn w:val="a"/>
    <w:next w:val="a"/>
    <w:link w:val="30"/>
    <w:uiPriority w:val="9"/>
    <w:unhideWhenUsed/>
    <w:qFormat/>
    <w:rsid w:val="00A247DE"/>
    <w:pPr>
      <w:keepNext/>
      <w:keepLines/>
      <w:numPr>
        <w:ilvl w:val="2"/>
        <w:numId w:val="1"/>
      </w:numPr>
      <w:spacing w:before="40"/>
      <w:outlineLvl w:val="2"/>
    </w:pPr>
    <w:rPr>
      <w:rFonts w:asciiTheme="majorHAnsi" w:eastAsiaTheme="majorEastAsia" w:hAnsiTheme="majorHAnsi" w:cstheme="majorBidi"/>
    </w:rPr>
  </w:style>
  <w:style w:type="paragraph" w:styleId="4">
    <w:name w:val="heading 4"/>
    <w:basedOn w:val="a"/>
    <w:next w:val="a"/>
    <w:link w:val="40"/>
    <w:uiPriority w:val="9"/>
    <w:unhideWhenUsed/>
    <w:qFormat/>
    <w:rsid w:val="00552F2C"/>
    <w:pPr>
      <w:keepNext/>
      <w:keepLines/>
      <w:numPr>
        <w:ilvl w:val="3"/>
        <w:numId w:val="1"/>
      </w:numPr>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552F2C"/>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552F2C"/>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552F2C"/>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552F2C"/>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552F2C"/>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8B7C4C"/>
    <w:rPr>
      <w:rFonts w:asciiTheme="majorHAnsi" w:eastAsiaTheme="majorEastAsia" w:hAnsiTheme="majorHAnsi" w:cstheme="majorBidi"/>
      <w:b/>
      <w:caps/>
      <w:sz w:val="32"/>
      <w:szCs w:val="32"/>
    </w:rPr>
  </w:style>
  <w:style w:type="character" w:customStyle="1" w:styleId="20">
    <w:name w:val="Заголовок 2 Знак"/>
    <w:basedOn w:val="a0"/>
    <w:link w:val="2"/>
    <w:uiPriority w:val="9"/>
    <w:rsid w:val="002258F2"/>
    <w:rPr>
      <w:rFonts w:asciiTheme="majorHAnsi" w:eastAsiaTheme="majorEastAsia" w:hAnsiTheme="majorHAnsi" w:cstheme="majorBidi"/>
      <w:b/>
      <w:sz w:val="26"/>
      <w:szCs w:val="26"/>
    </w:rPr>
  </w:style>
  <w:style w:type="character" w:customStyle="1" w:styleId="30">
    <w:name w:val="Заголовок 3 Знак"/>
    <w:basedOn w:val="a0"/>
    <w:link w:val="3"/>
    <w:uiPriority w:val="9"/>
    <w:rsid w:val="00A247DE"/>
    <w:rPr>
      <w:rFonts w:asciiTheme="majorHAnsi" w:eastAsiaTheme="majorEastAsia" w:hAnsiTheme="majorHAnsi" w:cstheme="majorBidi"/>
    </w:rPr>
  </w:style>
  <w:style w:type="character" w:customStyle="1" w:styleId="40">
    <w:name w:val="Заголовок 4 Знак"/>
    <w:basedOn w:val="a0"/>
    <w:link w:val="4"/>
    <w:uiPriority w:val="9"/>
    <w:rsid w:val="00552F2C"/>
    <w:rPr>
      <w:rFonts w:asciiTheme="majorHAnsi" w:eastAsiaTheme="majorEastAsia" w:hAnsiTheme="majorHAnsi" w:cstheme="majorBidi"/>
      <w:i/>
      <w:iCs/>
      <w:color w:val="2E74B5" w:themeColor="accent1" w:themeShade="BF"/>
    </w:rPr>
  </w:style>
  <w:style w:type="character" w:customStyle="1" w:styleId="50">
    <w:name w:val="Заголовок 5 Знак"/>
    <w:basedOn w:val="a0"/>
    <w:link w:val="5"/>
    <w:uiPriority w:val="9"/>
    <w:semiHidden/>
    <w:rsid w:val="00552F2C"/>
    <w:rPr>
      <w:rFonts w:asciiTheme="majorHAnsi" w:eastAsiaTheme="majorEastAsia" w:hAnsiTheme="majorHAnsi" w:cstheme="majorBidi"/>
      <w:color w:val="2E74B5" w:themeColor="accent1" w:themeShade="BF"/>
    </w:rPr>
  </w:style>
  <w:style w:type="character" w:customStyle="1" w:styleId="60">
    <w:name w:val="Заголовок 6 Знак"/>
    <w:basedOn w:val="a0"/>
    <w:link w:val="6"/>
    <w:uiPriority w:val="9"/>
    <w:semiHidden/>
    <w:rsid w:val="00552F2C"/>
    <w:rPr>
      <w:rFonts w:asciiTheme="majorHAnsi" w:eastAsiaTheme="majorEastAsia" w:hAnsiTheme="majorHAnsi" w:cstheme="majorBidi"/>
      <w:color w:val="1F4D78" w:themeColor="accent1" w:themeShade="7F"/>
    </w:rPr>
  </w:style>
  <w:style w:type="character" w:customStyle="1" w:styleId="70">
    <w:name w:val="Заголовок 7 Знак"/>
    <w:basedOn w:val="a0"/>
    <w:link w:val="7"/>
    <w:uiPriority w:val="9"/>
    <w:semiHidden/>
    <w:rsid w:val="00552F2C"/>
    <w:rPr>
      <w:rFonts w:asciiTheme="majorHAnsi" w:eastAsiaTheme="majorEastAsia" w:hAnsiTheme="majorHAnsi" w:cstheme="majorBidi"/>
      <w:i/>
      <w:iCs/>
      <w:color w:val="1F4D78" w:themeColor="accent1" w:themeShade="7F"/>
    </w:rPr>
  </w:style>
  <w:style w:type="character" w:customStyle="1" w:styleId="80">
    <w:name w:val="Заголовок 8 Знак"/>
    <w:basedOn w:val="a0"/>
    <w:link w:val="8"/>
    <w:uiPriority w:val="9"/>
    <w:semiHidden/>
    <w:rsid w:val="00552F2C"/>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552F2C"/>
    <w:rPr>
      <w:rFonts w:asciiTheme="majorHAnsi" w:eastAsiaTheme="majorEastAsia" w:hAnsiTheme="majorHAnsi" w:cstheme="majorBidi"/>
      <w:i/>
      <w:iCs/>
      <w:color w:val="272727" w:themeColor="text1" w:themeTint="D8"/>
      <w:sz w:val="21"/>
      <w:szCs w:val="21"/>
    </w:rPr>
  </w:style>
  <w:style w:type="paragraph" w:styleId="a3">
    <w:name w:val="header"/>
    <w:basedOn w:val="a"/>
    <w:link w:val="a4"/>
    <w:uiPriority w:val="99"/>
    <w:unhideWhenUsed/>
    <w:rsid w:val="00FF557D"/>
    <w:pPr>
      <w:tabs>
        <w:tab w:val="center" w:pos="4677"/>
        <w:tab w:val="right" w:pos="9355"/>
      </w:tabs>
      <w:spacing w:line="240" w:lineRule="auto"/>
    </w:pPr>
  </w:style>
  <w:style w:type="character" w:customStyle="1" w:styleId="a4">
    <w:name w:val="Верхний колонтитул Знак"/>
    <w:basedOn w:val="a0"/>
    <w:link w:val="a3"/>
    <w:uiPriority w:val="99"/>
    <w:rsid w:val="00FF557D"/>
    <w:rPr>
      <w:rFonts w:ascii="Arial" w:hAnsi="Arial"/>
      <w:sz w:val="20"/>
    </w:rPr>
  </w:style>
  <w:style w:type="paragraph" w:styleId="a5">
    <w:name w:val="footer"/>
    <w:basedOn w:val="a"/>
    <w:link w:val="a6"/>
    <w:uiPriority w:val="99"/>
    <w:unhideWhenUsed/>
    <w:rsid w:val="00FF557D"/>
    <w:pPr>
      <w:tabs>
        <w:tab w:val="center" w:pos="4677"/>
        <w:tab w:val="right" w:pos="9355"/>
      </w:tabs>
      <w:spacing w:line="240" w:lineRule="auto"/>
    </w:pPr>
  </w:style>
  <w:style w:type="character" w:customStyle="1" w:styleId="a6">
    <w:name w:val="Нижний колонтитул Знак"/>
    <w:basedOn w:val="a0"/>
    <w:link w:val="a5"/>
    <w:uiPriority w:val="99"/>
    <w:rsid w:val="00FF557D"/>
    <w:rPr>
      <w:rFonts w:ascii="Arial" w:hAnsi="Arial"/>
      <w:sz w:val="20"/>
    </w:rPr>
  </w:style>
  <w:style w:type="table" w:styleId="a7">
    <w:name w:val="Table Grid"/>
    <w:basedOn w:val="a1"/>
    <w:uiPriority w:val="39"/>
    <w:rsid w:val="00FF557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 Spacing"/>
    <w:link w:val="a9"/>
    <w:uiPriority w:val="1"/>
    <w:qFormat/>
    <w:rsid w:val="00BE77DB"/>
    <w:pPr>
      <w:spacing w:line="240" w:lineRule="auto"/>
    </w:pPr>
    <w:rPr>
      <w:rFonts w:eastAsiaTheme="minorEastAsia"/>
      <w:lang w:eastAsia="ru-RU"/>
    </w:rPr>
  </w:style>
  <w:style w:type="character" w:customStyle="1" w:styleId="a9">
    <w:name w:val="Без интервала Знак"/>
    <w:basedOn w:val="a0"/>
    <w:link w:val="a8"/>
    <w:uiPriority w:val="1"/>
    <w:rsid w:val="00BE77DB"/>
    <w:rPr>
      <w:rFonts w:eastAsiaTheme="minorEastAsia"/>
      <w:lang w:eastAsia="ru-RU"/>
    </w:rPr>
  </w:style>
  <w:style w:type="paragraph" w:styleId="aa">
    <w:name w:val="TOC Heading"/>
    <w:basedOn w:val="1"/>
    <w:next w:val="a"/>
    <w:uiPriority w:val="39"/>
    <w:unhideWhenUsed/>
    <w:qFormat/>
    <w:rsid w:val="00557BA7"/>
    <w:pPr>
      <w:spacing w:line="259" w:lineRule="auto"/>
      <w:ind w:firstLine="0"/>
      <w:jc w:val="left"/>
      <w:outlineLvl w:val="9"/>
    </w:pPr>
    <w:rPr>
      <w:lang w:eastAsia="ru-RU"/>
    </w:rPr>
  </w:style>
  <w:style w:type="paragraph" w:styleId="ab">
    <w:name w:val="List Paragraph"/>
    <w:basedOn w:val="a"/>
    <w:uiPriority w:val="34"/>
    <w:qFormat/>
    <w:rsid w:val="0073199B"/>
    <w:pPr>
      <w:ind w:left="720"/>
      <w:contextualSpacing/>
    </w:pPr>
  </w:style>
  <w:style w:type="character" w:styleId="ac">
    <w:name w:val="Hyperlink"/>
    <w:basedOn w:val="a0"/>
    <w:uiPriority w:val="99"/>
    <w:unhideWhenUsed/>
    <w:rsid w:val="00361FFE"/>
    <w:rPr>
      <w:color w:val="0000FF"/>
      <w:u w:val="single"/>
    </w:rPr>
  </w:style>
  <w:style w:type="paragraph" w:customStyle="1" w:styleId="ad">
    <w:name w:val="Базовый"/>
    <w:rsid w:val="00530741"/>
    <w:pPr>
      <w:widowControl w:val="0"/>
      <w:suppressAutoHyphens/>
    </w:pPr>
    <w:rPr>
      <w:rFonts w:ascii="FreeSans" w:eastAsia="Droid Sans Fallback" w:hAnsi="FreeSans" w:cs="FreeSans"/>
      <w:lang w:eastAsia="zh-CN" w:bidi="hi-IN"/>
    </w:rPr>
  </w:style>
  <w:style w:type="paragraph" w:styleId="11">
    <w:name w:val="toc 1"/>
    <w:basedOn w:val="a"/>
    <w:next w:val="a"/>
    <w:autoRedefine/>
    <w:uiPriority w:val="39"/>
    <w:unhideWhenUsed/>
    <w:rsid w:val="00D14900"/>
    <w:pPr>
      <w:tabs>
        <w:tab w:val="left" w:pos="440"/>
        <w:tab w:val="right" w:leader="dot" w:pos="10195"/>
      </w:tabs>
      <w:spacing w:after="100"/>
      <w:ind w:firstLine="0"/>
    </w:pPr>
  </w:style>
  <w:style w:type="paragraph" w:styleId="21">
    <w:name w:val="toc 2"/>
    <w:basedOn w:val="a"/>
    <w:next w:val="a"/>
    <w:autoRedefine/>
    <w:uiPriority w:val="39"/>
    <w:unhideWhenUsed/>
    <w:rsid w:val="00D14900"/>
    <w:pPr>
      <w:spacing w:after="100"/>
      <w:ind w:left="198" w:firstLine="0"/>
    </w:pPr>
  </w:style>
  <w:style w:type="paragraph" w:styleId="31">
    <w:name w:val="toc 3"/>
    <w:basedOn w:val="a"/>
    <w:next w:val="a"/>
    <w:autoRedefine/>
    <w:uiPriority w:val="39"/>
    <w:unhideWhenUsed/>
    <w:rsid w:val="00D14900"/>
    <w:pPr>
      <w:spacing w:after="100"/>
      <w:ind w:left="403" w:firstLine="0"/>
    </w:pPr>
  </w:style>
  <w:style w:type="paragraph" w:styleId="ae">
    <w:name w:val="Normal (Web)"/>
    <w:basedOn w:val="a"/>
    <w:uiPriority w:val="99"/>
    <w:rsid w:val="00674AC7"/>
    <w:pPr>
      <w:spacing w:before="120" w:after="60" w:line="240" w:lineRule="auto"/>
      <w:ind w:firstLine="706"/>
    </w:pPr>
    <w:rPr>
      <w:rFonts w:ascii="Times New Roman" w:eastAsia="Times New Roman" w:hAnsi="Times New Roman" w:cs="Times New Roman"/>
      <w:bCs/>
    </w:rPr>
  </w:style>
  <w:style w:type="character" w:customStyle="1" w:styleId="apple-converted-space">
    <w:name w:val="apple-converted-space"/>
    <w:basedOn w:val="a0"/>
    <w:rsid w:val="00674AC7"/>
  </w:style>
  <w:style w:type="character" w:customStyle="1" w:styleId="label">
    <w:name w:val="label"/>
    <w:basedOn w:val="a0"/>
    <w:rsid w:val="00674AC7"/>
  </w:style>
  <w:style w:type="character" w:customStyle="1" w:styleId="sentence">
    <w:name w:val="sentence"/>
    <w:basedOn w:val="a0"/>
    <w:rsid w:val="00674AC7"/>
  </w:style>
  <w:style w:type="character" w:customStyle="1" w:styleId="-">
    <w:name w:val="Интернет-ссылка"/>
    <w:rsid w:val="00674AC7"/>
    <w:rPr>
      <w:color w:val="000080"/>
      <w:u w:val="single"/>
      <w:lang w:val="ru-RU" w:eastAsia="ru-RU" w:bidi="ru-RU"/>
    </w:rPr>
  </w:style>
  <w:style w:type="character" w:styleId="af">
    <w:name w:val="Emphasis"/>
    <w:uiPriority w:val="20"/>
    <w:qFormat/>
    <w:rsid w:val="00F36E96"/>
    <w:rPr>
      <w:rFonts w:ascii="Arial" w:hAnsi="Arial"/>
      <w:b/>
      <w:spacing w:val="-4"/>
    </w:rPr>
  </w:style>
  <w:style w:type="paragraph" w:styleId="af0">
    <w:name w:val="Balloon Text"/>
    <w:basedOn w:val="a"/>
    <w:link w:val="af1"/>
    <w:uiPriority w:val="99"/>
    <w:semiHidden/>
    <w:unhideWhenUsed/>
    <w:rsid w:val="00A818FD"/>
    <w:pPr>
      <w:spacing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A818FD"/>
    <w:rPr>
      <w:rFonts w:ascii="Segoe UI" w:hAnsi="Segoe UI" w:cs="Segoe UI"/>
      <w:sz w:val="18"/>
      <w:szCs w:val="18"/>
    </w:rPr>
  </w:style>
  <w:style w:type="paragraph" w:customStyle="1" w:styleId="NormalCENTERED">
    <w:name w:val="Normal CENTERED"/>
    <w:basedOn w:val="a"/>
    <w:next w:val="a"/>
    <w:autoRedefine/>
    <w:rsid w:val="002258F2"/>
    <w:pPr>
      <w:ind w:firstLine="0"/>
      <w:jc w:val="center"/>
    </w:pPr>
    <w:rPr>
      <w:rFonts w:ascii="Times New Roman" w:eastAsia="MS Mincho" w:hAnsi="Times New Roman" w:cs="Times New Roman"/>
      <w:b/>
      <w:noProof/>
    </w:rPr>
  </w:style>
  <w:style w:type="character" w:styleId="af2">
    <w:name w:val="annotation reference"/>
    <w:basedOn w:val="a0"/>
    <w:uiPriority w:val="99"/>
    <w:semiHidden/>
    <w:unhideWhenUsed/>
    <w:rsid w:val="00D966D9"/>
    <w:rPr>
      <w:sz w:val="16"/>
      <w:szCs w:val="16"/>
    </w:rPr>
  </w:style>
  <w:style w:type="paragraph" w:styleId="af3">
    <w:name w:val="annotation text"/>
    <w:basedOn w:val="a"/>
    <w:link w:val="af4"/>
    <w:uiPriority w:val="99"/>
    <w:semiHidden/>
    <w:unhideWhenUsed/>
    <w:rsid w:val="00D966D9"/>
    <w:pPr>
      <w:spacing w:line="240" w:lineRule="auto"/>
    </w:pPr>
    <w:rPr>
      <w:szCs w:val="20"/>
    </w:rPr>
  </w:style>
  <w:style w:type="character" w:customStyle="1" w:styleId="af4">
    <w:name w:val="Текст примечания Знак"/>
    <w:basedOn w:val="a0"/>
    <w:link w:val="af3"/>
    <w:uiPriority w:val="99"/>
    <w:semiHidden/>
    <w:rsid w:val="00D966D9"/>
    <w:rPr>
      <w:rFonts w:ascii="Arial" w:hAnsi="Arial"/>
      <w:sz w:val="20"/>
      <w:szCs w:val="20"/>
    </w:rPr>
  </w:style>
  <w:style w:type="paragraph" w:styleId="af5">
    <w:name w:val="annotation subject"/>
    <w:basedOn w:val="af3"/>
    <w:next w:val="af3"/>
    <w:link w:val="af6"/>
    <w:uiPriority w:val="99"/>
    <w:semiHidden/>
    <w:unhideWhenUsed/>
    <w:rsid w:val="00D966D9"/>
    <w:rPr>
      <w:b/>
      <w:bCs/>
    </w:rPr>
  </w:style>
  <w:style w:type="character" w:customStyle="1" w:styleId="af6">
    <w:name w:val="Тема примечания Знак"/>
    <w:basedOn w:val="af4"/>
    <w:link w:val="af5"/>
    <w:uiPriority w:val="99"/>
    <w:semiHidden/>
    <w:rsid w:val="00D966D9"/>
    <w:rPr>
      <w:rFonts w:ascii="Arial" w:hAnsi="Arial"/>
      <w:b/>
      <w:bCs/>
      <w:sz w:val="20"/>
      <w:szCs w:val="20"/>
    </w:rPr>
  </w:style>
  <w:style w:type="character" w:styleId="af7">
    <w:name w:val="FollowedHyperlink"/>
    <w:basedOn w:val="a0"/>
    <w:uiPriority w:val="99"/>
    <w:semiHidden/>
    <w:unhideWhenUsed/>
    <w:rsid w:val="00D72741"/>
    <w:rPr>
      <w:color w:val="954F72" w:themeColor="followedHyperlink"/>
      <w:u w:val="single"/>
    </w:rPr>
  </w:style>
  <w:style w:type="character" w:styleId="af8">
    <w:name w:val="line number"/>
    <w:basedOn w:val="a0"/>
    <w:uiPriority w:val="99"/>
    <w:semiHidden/>
    <w:unhideWhenUsed/>
    <w:rsid w:val="004C2F72"/>
  </w:style>
  <w:style w:type="paragraph" w:customStyle="1" w:styleId="ConsPlusNormal">
    <w:name w:val="ConsPlusNormal"/>
    <w:rsid w:val="002709DE"/>
    <w:pPr>
      <w:widowControl w:val="0"/>
      <w:autoSpaceDE w:val="0"/>
      <w:autoSpaceDN w:val="0"/>
      <w:adjustRightInd w:val="0"/>
      <w:spacing w:line="240" w:lineRule="auto"/>
    </w:pPr>
    <w:rPr>
      <w:rFonts w:ascii="Arial" w:eastAsiaTheme="minorEastAsia" w:hAnsi="Arial" w:cs="Arial"/>
      <w:sz w:val="20"/>
      <w:szCs w:val="20"/>
      <w:lang w:eastAsia="ru-RU"/>
    </w:rPr>
  </w:style>
  <w:style w:type="paragraph" w:customStyle="1" w:styleId="ConsPlusNonformat">
    <w:name w:val="ConsPlusNonformat"/>
    <w:uiPriority w:val="99"/>
    <w:rsid w:val="00E71EBC"/>
    <w:pPr>
      <w:widowControl w:val="0"/>
      <w:autoSpaceDE w:val="0"/>
      <w:autoSpaceDN w:val="0"/>
      <w:adjustRightInd w:val="0"/>
      <w:spacing w:line="240" w:lineRule="auto"/>
    </w:pPr>
    <w:rPr>
      <w:rFonts w:ascii="Courier New" w:eastAsiaTheme="minorEastAsia" w:hAnsi="Courier New" w:cs="Courier New"/>
      <w:sz w:val="20"/>
      <w:szCs w:val="20"/>
      <w:lang w:eastAsia="ru-RU"/>
    </w:rPr>
  </w:style>
  <w:style w:type="paragraph" w:styleId="af9">
    <w:name w:val="caption"/>
    <w:basedOn w:val="a"/>
    <w:next w:val="a"/>
    <w:uiPriority w:val="35"/>
    <w:unhideWhenUsed/>
    <w:qFormat/>
    <w:rsid w:val="00CC6B41"/>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735927">
      <w:bodyDiv w:val="1"/>
      <w:marLeft w:val="0"/>
      <w:marRight w:val="0"/>
      <w:marTop w:val="0"/>
      <w:marBottom w:val="0"/>
      <w:divBdr>
        <w:top w:val="none" w:sz="0" w:space="0" w:color="auto"/>
        <w:left w:val="none" w:sz="0" w:space="0" w:color="auto"/>
        <w:bottom w:val="none" w:sz="0" w:space="0" w:color="auto"/>
        <w:right w:val="none" w:sz="0" w:space="0" w:color="auto"/>
      </w:divBdr>
    </w:div>
    <w:div w:id="68384289">
      <w:bodyDiv w:val="1"/>
      <w:marLeft w:val="0"/>
      <w:marRight w:val="0"/>
      <w:marTop w:val="0"/>
      <w:marBottom w:val="0"/>
      <w:divBdr>
        <w:top w:val="none" w:sz="0" w:space="0" w:color="auto"/>
        <w:left w:val="none" w:sz="0" w:space="0" w:color="auto"/>
        <w:bottom w:val="none" w:sz="0" w:space="0" w:color="auto"/>
        <w:right w:val="none" w:sz="0" w:space="0" w:color="auto"/>
      </w:divBdr>
    </w:div>
    <w:div w:id="144781342">
      <w:bodyDiv w:val="1"/>
      <w:marLeft w:val="0"/>
      <w:marRight w:val="0"/>
      <w:marTop w:val="0"/>
      <w:marBottom w:val="0"/>
      <w:divBdr>
        <w:top w:val="none" w:sz="0" w:space="0" w:color="auto"/>
        <w:left w:val="none" w:sz="0" w:space="0" w:color="auto"/>
        <w:bottom w:val="none" w:sz="0" w:space="0" w:color="auto"/>
        <w:right w:val="none" w:sz="0" w:space="0" w:color="auto"/>
      </w:divBdr>
    </w:div>
    <w:div w:id="148668239">
      <w:bodyDiv w:val="1"/>
      <w:marLeft w:val="0"/>
      <w:marRight w:val="0"/>
      <w:marTop w:val="0"/>
      <w:marBottom w:val="0"/>
      <w:divBdr>
        <w:top w:val="none" w:sz="0" w:space="0" w:color="auto"/>
        <w:left w:val="none" w:sz="0" w:space="0" w:color="auto"/>
        <w:bottom w:val="none" w:sz="0" w:space="0" w:color="auto"/>
        <w:right w:val="none" w:sz="0" w:space="0" w:color="auto"/>
      </w:divBdr>
    </w:div>
    <w:div w:id="162405323">
      <w:bodyDiv w:val="1"/>
      <w:marLeft w:val="0"/>
      <w:marRight w:val="0"/>
      <w:marTop w:val="0"/>
      <w:marBottom w:val="0"/>
      <w:divBdr>
        <w:top w:val="none" w:sz="0" w:space="0" w:color="auto"/>
        <w:left w:val="none" w:sz="0" w:space="0" w:color="auto"/>
        <w:bottom w:val="none" w:sz="0" w:space="0" w:color="auto"/>
        <w:right w:val="none" w:sz="0" w:space="0" w:color="auto"/>
      </w:divBdr>
    </w:div>
    <w:div w:id="188220736">
      <w:bodyDiv w:val="1"/>
      <w:marLeft w:val="0"/>
      <w:marRight w:val="0"/>
      <w:marTop w:val="0"/>
      <w:marBottom w:val="0"/>
      <w:divBdr>
        <w:top w:val="none" w:sz="0" w:space="0" w:color="auto"/>
        <w:left w:val="none" w:sz="0" w:space="0" w:color="auto"/>
        <w:bottom w:val="none" w:sz="0" w:space="0" w:color="auto"/>
        <w:right w:val="none" w:sz="0" w:space="0" w:color="auto"/>
      </w:divBdr>
    </w:div>
    <w:div w:id="190732561">
      <w:bodyDiv w:val="1"/>
      <w:marLeft w:val="0"/>
      <w:marRight w:val="0"/>
      <w:marTop w:val="0"/>
      <w:marBottom w:val="0"/>
      <w:divBdr>
        <w:top w:val="none" w:sz="0" w:space="0" w:color="auto"/>
        <w:left w:val="none" w:sz="0" w:space="0" w:color="auto"/>
        <w:bottom w:val="none" w:sz="0" w:space="0" w:color="auto"/>
        <w:right w:val="none" w:sz="0" w:space="0" w:color="auto"/>
      </w:divBdr>
    </w:div>
    <w:div w:id="196435301">
      <w:bodyDiv w:val="1"/>
      <w:marLeft w:val="0"/>
      <w:marRight w:val="0"/>
      <w:marTop w:val="0"/>
      <w:marBottom w:val="0"/>
      <w:divBdr>
        <w:top w:val="none" w:sz="0" w:space="0" w:color="auto"/>
        <w:left w:val="none" w:sz="0" w:space="0" w:color="auto"/>
        <w:bottom w:val="none" w:sz="0" w:space="0" w:color="auto"/>
        <w:right w:val="none" w:sz="0" w:space="0" w:color="auto"/>
      </w:divBdr>
    </w:div>
    <w:div w:id="255410052">
      <w:bodyDiv w:val="1"/>
      <w:marLeft w:val="0"/>
      <w:marRight w:val="0"/>
      <w:marTop w:val="0"/>
      <w:marBottom w:val="0"/>
      <w:divBdr>
        <w:top w:val="none" w:sz="0" w:space="0" w:color="auto"/>
        <w:left w:val="none" w:sz="0" w:space="0" w:color="auto"/>
        <w:bottom w:val="none" w:sz="0" w:space="0" w:color="auto"/>
        <w:right w:val="none" w:sz="0" w:space="0" w:color="auto"/>
      </w:divBdr>
    </w:div>
    <w:div w:id="298996642">
      <w:bodyDiv w:val="1"/>
      <w:marLeft w:val="0"/>
      <w:marRight w:val="0"/>
      <w:marTop w:val="0"/>
      <w:marBottom w:val="0"/>
      <w:divBdr>
        <w:top w:val="none" w:sz="0" w:space="0" w:color="auto"/>
        <w:left w:val="none" w:sz="0" w:space="0" w:color="auto"/>
        <w:bottom w:val="none" w:sz="0" w:space="0" w:color="auto"/>
        <w:right w:val="none" w:sz="0" w:space="0" w:color="auto"/>
      </w:divBdr>
    </w:div>
    <w:div w:id="317878307">
      <w:bodyDiv w:val="1"/>
      <w:marLeft w:val="0"/>
      <w:marRight w:val="0"/>
      <w:marTop w:val="0"/>
      <w:marBottom w:val="0"/>
      <w:divBdr>
        <w:top w:val="none" w:sz="0" w:space="0" w:color="auto"/>
        <w:left w:val="none" w:sz="0" w:space="0" w:color="auto"/>
        <w:bottom w:val="none" w:sz="0" w:space="0" w:color="auto"/>
        <w:right w:val="none" w:sz="0" w:space="0" w:color="auto"/>
      </w:divBdr>
    </w:div>
    <w:div w:id="324435870">
      <w:bodyDiv w:val="1"/>
      <w:marLeft w:val="0"/>
      <w:marRight w:val="0"/>
      <w:marTop w:val="0"/>
      <w:marBottom w:val="0"/>
      <w:divBdr>
        <w:top w:val="none" w:sz="0" w:space="0" w:color="auto"/>
        <w:left w:val="none" w:sz="0" w:space="0" w:color="auto"/>
        <w:bottom w:val="none" w:sz="0" w:space="0" w:color="auto"/>
        <w:right w:val="none" w:sz="0" w:space="0" w:color="auto"/>
      </w:divBdr>
    </w:div>
    <w:div w:id="333413129">
      <w:bodyDiv w:val="1"/>
      <w:marLeft w:val="0"/>
      <w:marRight w:val="0"/>
      <w:marTop w:val="0"/>
      <w:marBottom w:val="0"/>
      <w:divBdr>
        <w:top w:val="none" w:sz="0" w:space="0" w:color="auto"/>
        <w:left w:val="none" w:sz="0" w:space="0" w:color="auto"/>
        <w:bottom w:val="none" w:sz="0" w:space="0" w:color="auto"/>
        <w:right w:val="none" w:sz="0" w:space="0" w:color="auto"/>
      </w:divBdr>
    </w:div>
    <w:div w:id="349601029">
      <w:bodyDiv w:val="1"/>
      <w:marLeft w:val="0"/>
      <w:marRight w:val="0"/>
      <w:marTop w:val="0"/>
      <w:marBottom w:val="0"/>
      <w:divBdr>
        <w:top w:val="none" w:sz="0" w:space="0" w:color="auto"/>
        <w:left w:val="none" w:sz="0" w:space="0" w:color="auto"/>
        <w:bottom w:val="none" w:sz="0" w:space="0" w:color="auto"/>
        <w:right w:val="none" w:sz="0" w:space="0" w:color="auto"/>
      </w:divBdr>
    </w:div>
    <w:div w:id="362445340">
      <w:bodyDiv w:val="1"/>
      <w:marLeft w:val="0"/>
      <w:marRight w:val="0"/>
      <w:marTop w:val="0"/>
      <w:marBottom w:val="0"/>
      <w:divBdr>
        <w:top w:val="none" w:sz="0" w:space="0" w:color="auto"/>
        <w:left w:val="none" w:sz="0" w:space="0" w:color="auto"/>
        <w:bottom w:val="none" w:sz="0" w:space="0" w:color="auto"/>
        <w:right w:val="none" w:sz="0" w:space="0" w:color="auto"/>
      </w:divBdr>
    </w:div>
    <w:div w:id="385228543">
      <w:bodyDiv w:val="1"/>
      <w:marLeft w:val="0"/>
      <w:marRight w:val="0"/>
      <w:marTop w:val="0"/>
      <w:marBottom w:val="0"/>
      <w:divBdr>
        <w:top w:val="none" w:sz="0" w:space="0" w:color="auto"/>
        <w:left w:val="none" w:sz="0" w:space="0" w:color="auto"/>
        <w:bottom w:val="none" w:sz="0" w:space="0" w:color="auto"/>
        <w:right w:val="none" w:sz="0" w:space="0" w:color="auto"/>
      </w:divBdr>
    </w:div>
    <w:div w:id="443035955">
      <w:bodyDiv w:val="1"/>
      <w:marLeft w:val="0"/>
      <w:marRight w:val="0"/>
      <w:marTop w:val="0"/>
      <w:marBottom w:val="0"/>
      <w:divBdr>
        <w:top w:val="none" w:sz="0" w:space="0" w:color="auto"/>
        <w:left w:val="none" w:sz="0" w:space="0" w:color="auto"/>
        <w:bottom w:val="none" w:sz="0" w:space="0" w:color="auto"/>
        <w:right w:val="none" w:sz="0" w:space="0" w:color="auto"/>
      </w:divBdr>
    </w:div>
    <w:div w:id="452288493">
      <w:bodyDiv w:val="1"/>
      <w:marLeft w:val="0"/>
      <w:marRight w:val="0"/>
      <w:marTop w:val="0"/>
      <w:marBottom w:val="0"/>
      <w:divBdr>
        <w:top w:val="none" w:sz="0" w:space="0" w:color="auto"/>
        <w:left w:val="none" w:sz="0" w:space="0" w:color="auto"/>
        <w:bottom w:val="none" w:sz="0" w:space="0" w:color="auto"/>
        <w:right w:val="none" w:sz="0" w:space="0" w:color="auto"/>
      </w:divBdr>
    </w:div>
    <w:div w:id="729619229">
      <w:bodyDiv w:val="1"/>
      <w:marLeft w:val="0"/>
      <w:marRight w:val="0"/>
      <w:marTop w:val="0"/>
      <w:marBottom w:val="0"/>
      <w:divBdr>
        <w:top w:val="none" w:sz="0" w:space="0" w:color="auto"/>
        <w:left w:val="none" w:sz="0" w:space="0" w:color="auto"/>
        <w:bottom w:val="none" w:sz="0" w:space="0" w:color="auto"/>
        <w:right w:val="none" w:sz="0" w:space="0" w:color="auto"/>
      </w:divBdr>
    </w:div>
    <w:div w:id="828666968">
      <w:bodyDiv w:val="1"/>
      <w:marLeft w:val="0"/>
      <w:marRight w:val="0"/>
      <w:marTop w:val="0"/>
      <w:marBottom w:val="0"/>
      <w:divBdr>
        <w:top w:val="none" w:sz="0" w:space="0" w:color="auto"/>
        <w:left w:val="none" w:sz="0" w:space="0" w:color="auto"/>
        <w:bottom w:val="none" w:sz="0" w:space="0" w:color="auto"/>
        <w:right w:val="none" w:sz="0" w:space="0" w:color="auto"/>
      </w:divBdr>
    </w:div>
    <w:div w:id="845946539">
      <w:bodyDiv w:val="1"/>
      <w:marLeft w:val="0"/>
      <w:marRight w:val="0"/>
      <w:marTop w:val="0"/>
      <w:marBottom w:val="0"/>
      <w:divBdr>
        <w:top w:val="none" w:sz="0" w:space="0" w:color="auto"/>
        <w:left w:val="none" w:sz="0" w:space="0" w:color="auto"/>
        <w:bottom w:val="none" w:sz="0" w:space="0" w:color="auto"/>
        <w:right w:val="none" w:sz="0" w:space="0" w:color="auto"/>
      </w:divBdr>
    </w:div>
    <w:div w:id="884751282">
      <w:bodyDiv w:val="1"/>
      <w:marLeft w:val="0"/>
      <w:marRight w:val="0"/>
      <w:marTop w:val="0"/>
      <w:marBottom w:val="0"/>
      <w:divBdr>
        <w:top w:val="none" w:sz="0" w:space="0" w:color="auto"/>
        <w:left w:val="none" w:sz="0" w:space="0" w:color="auto"/>
        <w:bottom w:val="none" w:sz="0" w:space="0" w:color="auto"/>
        <w:right w:val="none" w:sz="0" w:space="0" w:color="auto"/>
      </w:divBdr>
    </w:div>
    <w:div w:id="919564596">
      <w:bodyDiv w:val="1"/>
      <w:marLeft w:val="0"/>
      <w:marRight w:val="0"/>
      <w:marTop w:val="0"/>
      <w:marBottom w:val="0"/>
      <w:divBdr>
        <w:top w:val="none" w:sz="0" w:space="0" w:color="auto"/>
        <w:left w:val="none" w:sz="0" w:space="0" w:color="auto"/>
        <w:bottom w:val="none" w:sz="0" w:space="0" w:color="auto"/>
        <w:right w:val="none" w:sz="0" w:space="0" w:color="auto"/>
      </w:divBdr>
    </w:div>
    <w:div w:id="985662785">
      <w:bodyDiv w:val="1"/>
      <w:marLeft w:val="0"/>
      <w:marRight w:val="0"/>
      <w:marTop w:val="0"/>
      <w:marBottom w:val="0"/>
      <w:divBdr>
        <w:top w:val="none" w:sz="0" w:space="0" w:color="auto"/>
        <w:left w:val="none" w:sz="0" w:space="0" w:color="auto"/>
        <w:bottom w:val="none" w:sz="0" w:space="0" w:color="auto"/>
        <w:right w:val="none" w:sz="0" w:space="0" w:color="auto"/>
      </w:divBdr>
    </w:div>
    <w:div w:id="1011378179">
      <w:bodyDiv w:val="1"/>
      <w:marLeft w:val="0"/>
      <w:marRight w:val="0"/>
      <w:marTop w:val="0"/>
      <w:marBottom w:val="0"/>
      <w:divBdr>
        <w:top w:val="none" w:sz="0" w:space="0" w:color="auto"/>
        <w:left w:val="none" w:sz="0" w:space="0" w:color="auto"/>
        <w:bottom w:val="none" w:sz="0" w:space="0" w:color="auto"/>
        <w:right w:val="none" w:sz="0" w:space="0" w:color="auto"/>
      </w:divBdr>
    </w:div>
    <w:div w:id="1129930621">
      <w:bodyDiv w:val="1"/>
      <w:marLeft w:val="0"/>
      <w:marRight w:val="0"/>
      <w:marTop w:val="0"/>
      <w:marBottom w:val="0"/>
      <w:divBdr>
        <w:top w:val="none" w:sz="0" w:space="0" w:color="auto"/>
        <w:left w:val="none" w:sz="0" w:space="0" w:color="auto"/>
        <w:bottom w:val="none" w:sz="0" w:space="0" w:color="auto"/>
        <w:right w:val="none" w:sz="0" w:space="0" w:color="auto"/>
      </w:divBdr>
    </w:div>
    <w:div w:id="1285310220">
      <w:bodyDiv w:val="1"/>
      <w:marLeft w:val="0"/>
      <w:marRight w:val="0"/>
      <w:marTop w:val="0"/>
      <w:marBottom w:val="0"/>
      <w:divBdr>
        <w:top w:val="none" w:sz="0" w:space="0" w:color="auto"/>
        <w:left w:val="none" w:sz="0" w:space="0" w:color="auto"/>
        <w:bottom w:val="none" w:sz="0" w:space="0" w:color="auto"/>
        <w:right w:val="none" w:sz="0" w:space="0" w:color="auto"/>
      </w:divBdr>
    </w:div>
    <w:div w:id="1336421931">
      <w:bodyDiv w:val="1"/>
      <w:marLeft w:val="0"/>
      <w:marRight w:val="0"/>
      <w:marTop w:val="0"/>
      <w:marBottom w:val="0"/>
      <w:divBdr>
        <w:top w:val="none" w:sz="0" w:space="0" w:color="auto"/>
        <w:left w:val="none" w:sz="0" w:space="0" w:color="auto"/>
        <w:bottom w:val="none" w:sz="0" w:space="0" w:color="auto"/>
        <w:right w:val="none" w:sz="0" w:space="0" w:color="auto"/>
      </w:divBdr>
    </w:div>
    <w:div w:id="1349528581">
      <w:bodyDiv w:val="1"/>
      <w:marLeft w:val="0"/>
      <w:marRight w:val="0"/>
      <w:marTop w:val="0"/>
      <w:marBottom w:val="0"/>
      <w:divBdr>
        <w:top w:val="none" w:sz="0" w:space="0" w:color="auto"/>
        <w:left w:val="none" w:sz="0" w:space="0" w:color="auto"/>
        <w:bottom w:val="none" w:sz="0" w:space="0" w:color="auto"/>
        <w:right w:val="none" w:sz="0" w:space="0" w:color="auto"/>
      </w:divBdr>
    </w:div>
    <w:div w:id="1427270591">
      <w:bodyDiv w:val="1"/>
      <w:marLeft w:val="0"/>
      <w:marRight w:val="0"/>
      <w:marTop w:val="0"/>
      <w:marBottom w:val="0"/>
      <w:divBdr>
        <w:top w:val="none" w:sz="0" w:space="0" w:color="auto"/>
        <w:left w:val="none" w:sz="0" w:space="0" w:color="auto"/>
        <w:bottom w:val="none" w:sz="0" w:space="0" w:color="auto"/>
        <w:right w:val="none" w:sz="0" w:space="0" w:color="auto"/>
      </w:divBdr>
    </w:div>
    <w:div w:id="1451624393">
      <w:bodyDiv w:val="1"/>
      <w:marLeft w:val="0"/>
      <w:marRight w:val="0"/>
      <w:marTop w:val="0"/>
      <w:marBottom w:val="0"/>
      <w:divBdr>
        <w:top w:val="none" w:sz="0" w:space="0" w:color="auto"/>
        <w:left w:val="none" w:sz="0" w:space="0" w:color="auto"/>
        <w:bottom w:val="none" w:sz="0" w:space="0" w:color="auto"/>
        <w:right w:val="none" w:sz="0" w:space="0" w:color="auto"/>
      </w:divBdr>
    </w:div>
    <w:div w:id="1578635897">
      <w:bodyDiv w:val="1"/>
      <w:marLeft w:val="0"/>
      <w:marRight w:val="0"/>
      <w:marTop w:val="0"/>
      <w:marBottom w:val="0"/>
      <w:divBdr>
        <w:top w:val="none" w:sz="0" w:space="0" w:color="auto"/>
        <w:left w:val="none" w:sz="0" w:space="0" w:color="auto"/>
        <w:bottom w:val="none" w:sz="0" w:space="0" w:color="auto"/>
        <w:right w:val="none" w:sz="0" w:space="0" w:color="auto"/>
      </w:divBdr>
    </w:div>
    <w:div w:id="1584609248">
      <w:bodyDiv w:val="1"/>
      <w:marLeft w:val="0"/>
      <w:marRight w:val="0"/>
      <w:marTop w:val="0"/>
      <w:marBottom w:val="0"/>
      <w:divBdr>
        <w:top w:val="none" w:sz="0" w:space="0" w:color="auto"/>
        <w:left w:val="none" w:sz="0" w:space="0" w:color="auto"/>
        <w:bottom w:val="none" w:sz="0" w:space="0" w:color="auto"/>
        <w:right w:val="none" w:sz="0" w:space="0" w:color="auto"/>
      </w:divBdr>
    </w:div>
    <w:div w:id="1719665098">
      <w:bodyDiv w:val="1"/>
      <w:marLeft w:val="0"/>
      <w:marRight w:val="0"/>
      <w:marTop w:val="0"/>
      <w:marBottom w:val="0"/>
      <w:divBdr>
        <w:top w:val="none" w:sz="0" w:space="0" w:color="auto"/>
        <w:left w:val="none" w:sz="0" w:space="0" w:color="auto"/>
        <w:bottom w:val="none" w:sz="0" w:space="0" w:color="auto"/>
        <w:right w:val="none" w:sz="0" w:space="0" w:color="auto"/>
      </w:divBdr>
    </w:div>
    <w:div w:id="1745301977">
      <w:bodyDiv w:val="1"/>
      <w:marLeft w:val="0"/>
      <w:marRight w:val="0"/>
      <w:marTop w:val="0"/>
      <w:marBottom w:val="0"/>
      <w:divBdr>
        <w:top w:val="none" w:sz="0" w:space="0" w:color="auto"/>
        <w:left w:val="none" w:sz="0" w:space="0" w:color="auto"/>
        <w:bottom w:val="none" w:sz="0" w:space="0" w:color="auto"/>
        <w:right w:val="none" w:sz="0" w:space="0" w:color="auto"/>
      </w:divBdr>
    </w:div>
    <w:div w:id="1750426331">
      <w:bodyDiv w:val="1"/>
      <w:marLeft w:val="0"/>
      <w:marRight w:val="0"/>
      <w:marTop w:val="0"/>
      <w:marBottom w:val="0"/>
      <w:divBdr>
        <w:top w:val="none" w:sz="0" w:space="0" w:color="auto"/>
        <w:left w:val="none" w:sz="0" w:space="0" w:color="auto"/>
        <w:bottom w:val="none" w:sz="0" w:space="0" w:color="auto"/>
        <w:right w:val="none" w:sz="0" w:space="0" w:color="auto"/>
      </w:divBdr>
    </w:div>
    <w:div w:id="1772583252">
      <w:bodyDiv w:val="1"/>
      <w:marLeft w:val="0"/>
      <w:marRight w:val="0"/>
      <w:marTop w:val="0"/>
      <w:marBottom w:val="0"/>
      <w:divBdr>
        <w:top w:val="none" w:sz="0" w:space="0" w:color="auto"/>
        <w:left w:val="none" w:sz="0" w:space="0" w:color="auto"/>
        <w:bottom w:val="none" w:sz="0" w:space="0" w:color="auto"/>
        <w:right w:val="none" w:sz="0" w:space="0" w:color="auto"/>
      </w:divBdr>
    </w:div>
    <w:div w:id="1792361073">
      <w:bodyDiv w:val="1"/>
      <w:marLeft w:val="0"/>
      <w:marRight w:val="0"/>
      <w:marTop w:val="0"/>
      <w:marBottom w:val="0"/>
      <w:divBdr>
        <w:top w:val="none" w:sz="0" w:space="0" w:color="auto"/>
        <w:left w:val="none" w:sz="0" w:space="0" w:color="auto"/>
        <w:bottom w:val="none" w:sz="0" w:space="0" w:color="auto"/>
        <w:right w:val="none" w:sz="0" w:space="0" w:color="auto"/>
      </w:divBdr>
    </w:div>
    <w:div w:id="1808663475">
      <w:bodyDiv w:val="1"/>
      <w:marLeft w:val="0"/>
      <w:marRight w:val="0"/>
      <w:marTop w:val="0"/>
      <w:marBottom w:val="0"/>
      <w:divBdr>
        <w:top w:val="none" w:sz="0" w:space="0" w:color="auto"/>
        <w:left w:val="none" w:sz="0" w:space="0" w:color="auto"/>
        <w:bottom w:val="none" w:sz="0" w:space="0" w:color="auto"/>
        <w:right w:val="none" w:sz="0" w:space="0" w:color="auto"/>
      </w:divBdr>
    </w:div>
    <w:div w:id="1868330359">
      <w:bodyDiv w:val="1"/>
      <w:marLeft w:val="0"/>
      <w:marRight w:val="0"/>
      <w:marTop w:val="0"/>
      <w:marBottom w:val="0"/>
      <w:divBdr>
        <w:top w:val="none" w:sz="0" w:space="0" w:color="auto"/>
        <w:left w:val="none" w:sz="0" w:space="0" w:color="auto"/>
        <w:bottom w:val="none" w:sz="0" w:space="0" w:color="auto"/>
        <w:right w:val="none" w:sz="0" w:space="0" w:color="auto"/>
      </w:divBdr>
    </w:div>
    <w:div w:id="1906526381">
      <w:bodyDiv w:val="1"/>
      <w:marLeft w:val="0"/>
      <w:marRight w:val="0"/>
      <w:marTop w:val="0"/>
      <w:marBottom w:val="0"/>
      <w:divBdr>
        <w:top w:val="none" w:sz="0" w:space="0" w:color="auto"/>
        <w:left w:val="none" w:sz="0" w:space="0" w:color="auto"/>
        <w:bottom w:val="none" w:sz="0" w:space="0" w:color="auto"/>
        <w:right w:val="none" w:sz="0" w:space="0" w:color="auto"/>
      </w:divBdr>
    </w:div>
    <w:div w:id="1919056184">
      <w:bodyDiv w:val="1"/>
      <w:marLeft w:val="0"/>
      <w:marRight w:val="0"/>
      <w:marTop w:val="0"/>
      <w:marBottom w:val="0"/>
      <w:divBdr>
        <w:top w:val="none" w:sz="0" w:space="0" w:color="auto"/>
        <w:left w:val="none" w:sz="0" w:space="0" w:color="auto"/>
        <w:bottom w:val="none" w:sz="0" w:space="0" w:color="auto"/>
        <w:right w:val="none" w:sz="0" w:space="0" w:color="auto"/>
      </w:divBdr>
    </w:div>
    <w:div w:id="1921214384">
      <w:bodyDiv w:val="1"/>
      <w:marLeft w:val="0"/>
      <w:marRight w:val="0"/>
      <w:marTop w:val="0"/>
      <w:marBottom w:val="0"/>
      <w:divBdr>
        <w:top w:val="none" w:sz="0" w:space="0" w:color="auto"/>
        <w:left w:val="none" w:sz="0" w:space="0" w:color="auto"/>
        <w:bottom w:val="none" w:sz="0" w:space="0" w:color="auto"/>
        <w:right w:val="none" w:sz="0" w:space="0" w:color="auto"/>
      </w:divBdr>
    </w:div>
    <w:div w:id="1942104696">
      <w:bodyDiv w:val="1"/>
      <w:marLeft w:val="0"/>
      <w:marRight w:val="0"/>
      <w:marTop w:val="0"/>
      <w:marBottom w:val="0"/>
      <w:divBdr>
        <w:top w:val="none" w:sz="0" w:space="0" w:color="auto"/>
        <w:left w:val="none" w:sz="0" w:space="0" w:color="auto"/>
        <w:bottom w:val="none" w:sz="0" w:space="0" w:color="auto"/>
        <w:right w:val="none" w:sz="0" w:space="0" w:color="auto"/>
      </w:divBdr>
    </w:div>
    <w:div w:id="2055930819">
      <w:bodyDiv w:val="1"/>
      <w:marLeft w:val="0"/>
      <w:marRight w:val="0"/>
      <w:marTop w:val="0"/>
      <w:marBottom w:val="0"/>
      <w:divBdr>
        <w:top w:val="none" w:sz="0" w:space="0" w:color="auto"/>
        <w:left w:val="none" w:sz="0" w:space="0" w:color="auto"/>
        <w:bottom w:val="none" w:sz="0" w:space="0" w:color="auto"/>
        <w:right w:val="none" w:sz="0" w:space="0" w:color="auto"/>
      </w:divBdr>
    </w:div>
    <w:div w:id="2110739294">
      <w:bodyDiv w:val="1"/>
      <w:marLeft w:val="0"/>
      <w:marRight w:val="0"/>
      <w:marTop w:val="0"/>
      <w:marBottom w:val="0"/>
      <w:divBdr>
        <w:top w:val="none" w:sz="0" w:space="0" w:color="auto"/>
        <w:left w:val="none" w:sz="0" w:space="0" w:color="auto"/>
        <w:bottom w:val="none" w:sz="0" w:space="0" w:color="auto"/>
        <w:right w:val="none" w:sz="0" w:space="0" w:color="auto"/>
      </w:divBdr>
    </w:div>
    <w:div w:id="21339363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theme" Target="theme/theme1.xml"/><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12" Type="http://schemas.openxmlformats.org/officeDocument/2006/relationships/image" Target="media/image100.png"/><Relationship Id="rId16" Type="http://schemas.openxmlformats.org/officeDocument/2006/relationships/image" Target="media/image8.png"/><Relationship Id="rId107" Type="http://schemas.openxmlformats.org/officeDocument/2006/relationships/image" Target="media/image95.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3.png"/><Relationship Id="rId5" Type="http://schemas.openxmlformats.org/officeDocument/2006/relationships/settings" Target="settings.xml"/><Relationship Id="rId90" Type="http://schemas.openxmlformats.org/officeDocument/2006/relationships/image" Target="media/image82.png"/><Relationship Id="rId95" Type="http://schemas.openxmlformats.org/officeDocument/2006/relationships/image" Target="media/image86.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113" Type="http://schemas.openxmlformats.org/officeDocument/2006/relationships/footer" Target="footer3.xml"/><Relationship Id="rId80" Type="http://schemas.openxmlformats.org/officeDocument/2006/relationships/image" Target="media/image72.png"/><Relationship Id="rId85" Type="http://schemas.openxmlformats.org/officeDocument/2006/relationships/image" Target="media/image77.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header" Target="header1.xml"/><Relationship Id="rId108" Type="http://schemas.openxmlformats.org/officeDocument/2006/relationships/image" Target="media/image96.png"/><Relationship Id="rId54" Type="http://schemas.openxmlformats.org/officeDocument/2006/relationships/image" Target="media/image46.png"/><Relationship Id="rId70" Type="http://schemas.openxmlformats.org/officeDocument/2006/relationships/image" Target="media/image62.png"/><Relationship Id="rId75" Type="http://schemas.openxmlformats.org/officeDocument/2006/relationships/image" Target="media/image67.png"/><Relationship Id="rId91" Type="http://schemas.openxmlformats.org/officeDocument/2006/relationships/image" Target="media/image83.emf"/><Relationship Id="rId96"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footer" Target="footer4.xm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97.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8.png"/><Relationship Id="rId104"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image" Target="media/image63.png"/><Relationship Id="rId92" Type="http://schemas.openxmlformats.org/officeDocument/2006/relationships/package" Target="embeddings/_________Microsoft_Visio.vsdx"/><Relationship Id="rId2" Type="http://schemas.openxmlformats.org/officeDocument/2006/relationships/customXml" Target="../customXml/item2.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98.png"/><Relationship Id="rId115" Type="http://schemas.openxmlformats.org/officeDocument/2006/relationships/fontTable" Target="fontTable.xml"/><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1.png"/><Relationship Id="rId105"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4.png"/><Relationship Id="rId98" Type="http://schemas.openxmlformats.org/officeDocument/2006/relationships/image" Target="media/image89.png"/><Relationship Id="rId3" Type="http://schemas.openxmlformats.org/officeDocument/2006/relationships/numbering" Target="numbering.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glossaryDocument" Target="glossary/document.xml"/><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99.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1FED5041934C2DA834873018E79847"/>
        <w:category>
          <w:name w:val="Общие"/>
          <w:gallery w:val="placeholder"/>
        </w:category>
        <w:types>
          <w:type w:val="bbPlcHdr"/>
        </w:types>
        <w:behaviors>
          <w:behavior w:val="content"/>
        </w:behaviors>
        <w:guid w:val="{F76B1881-5D26-459D-A8C2-C4738519F101}"/>
      </w:docPartPr>
      <w:docPartBody>
        <w:p w:rsidR="009A520B" w:rsidRDefault="00384AD8" w:rsidP="00384AD8">
          <w:pPr>
            <w:pStyle w:val="AA1FED5041934C2DA834873018E79847"/>
          </w:pPr>
          <w:r>
            <w:rPr>
              <w:color w:val="2E74B5" w:themeColor="accent1" w:themeShade="BF"/>
              <w:sz w:val="24"/>
              <w:szCs w:val="24"/>
            </w:rPr>
            <w:t>[Название организации]</w:t>
          </w:r>
        </w:p>
      </w:docPartBody>
    </w:docPart>
    <w:docPart>
      <w:docPartPr>
        <w:name w:val="7CD3EB669B90472E8C22D05F6E850463"/>
        <w:category>
          <w:name w:val="Общие"/>
          <w:gallery w:val="placeholder"/>
        </w:category>
        <w:types>
          <w:type w:val="bbPlcHdr"/>
        </w:types>
        <w:behaviors>
          <w:behavior w:val="content"/>
        </w:behaviors>
        <w:guid w:val="{5F3816F8-6957-4DD2-B668-54B90DC9C607}"/>
      </w:docPartPr>
      <w:docPartBody>
        <w:p w:rsidR="009A520B" w:rsidRDefault="00384AD8" w:rsidP="00384AD8">
          <w:pPr>
            <w:pStyle w:val="7CD3EB669B90472E8C22D05F6E850463"/>
          </w:pPr>
          <w:r>
            <w:rPr>
              <w:rFonts w:asciiTheme="majorHAnsi" w:eastAsiaTheme="majorEastAsia" w:hAnsiTheme="majorHAnsi" w:cstheme="majorBidi"/>
              <w:color w:val="5B9BD5" w:themeColor="accent1"/>
              <w:sz w:val="88"/>
              <w:szCs w:val="88"/>
            </w:rPr>
            <w:t>[Заголовок документа]</w:t>
          </w:r>
        </w:p>
      </w:docPartBody>
    </w:docPart>
    <w:docPart>
      <w:docPartPr>
        <w:name w:val="DBAEA656CDB84310809F7D5905F425CA"/>
        <w:category>
          <w:name w:val="Общие"/>
          <w:gallery w:val="placeholder"/>
        </w:category>
        <w:types>
          <w:type w:val="bbPlcHdr"/>
        </w:types>
        <w:behaviors>
          <w:behavior w:val="content"/>
        </w:behaviors>
        <w:guid w:val="{EA2EDB91-2F27-4406-84D4-3A55938CD4BD}"/>
      </w:docPartPr>
      <w:docPartBody>
        <w:p w:rsidR="009A520B" w:rsidRDefault="00384AD8" w:rsidP="00384AD8">
          <w:pPr>
            <w:pStyle w:val="DBAEA656CDB84310809F7D5905F425CA"/>
          </w:pPr>
          <w:r>
            <w:rPr>
              <w:color w:val="2E74B5" w:themeColor="accent1" w:themeShade="BF"/>
              <w:sz w:val="24"/>
              <w:szCs w:val="24"/>
            </w:rPr>
            <w:t>[Подзаголовок документа]</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CC"/>
    <w:family w:val="roman"/>
    <w:pitch w:val="variable"/>
    <w:sig w:usb0="00000287" w:usb1="00000000" w:usb2="00000000" w:usb3="00000000" w:csb0="0000009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FreeSans">
    <w:altName w:val="MS Gothic"/>
    <w:charset w:val="01"/>
    <w:family w:val="roman"/>
    <w:pitch w:val="variable"/>
  </w:font>
  <w:font w:name="Droid Sans Fallback">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4AD8"/>
    <w:rsid w:val="001075B0"/>
    <w:rsid w:val="001E697F"/>
    <w:rsid w:val="002830FC"/>
    <w:rsid w:val="002903F8"/>
    <w:rsid w:val="002E75F8"/>
    <w:rsid w:val="00336ACC"/>
    <w:rsid w:val="00384AD8"/>
    <w:rsid w:val="00392390"/>
    <w:rsid w:val="004003EF"/>
    <w:rsid w:val="00452D6D"/>
    <w:rsid w:val="004F07BA"/>
    <w:rsid w:val="00562534"/>
    <w:rsid w:val="00621D46"/>
    <w:rsid w:val="006D5EBC"/>
    <w:rsid w:val="0083068B"/>
    <w:rsid w:val="009A520B"/>
    <w:rsid w:val="00A11F30"/>
    <w:rsid w:val="00A33E43"/>
    <w:rsid w:val="00A93410"/>
    <w:rsid w:val="00B05F68"/>
    <w:rsid w:val="00B245DB"/>
    <w:rsid w:val="00C42C13"/>
    <w:rsid w:val="00C92401"/>
    <w:rsid w:val="00CC4575"/>
    <w:rsid w:val="00CF6CC7"/>
    <w:rsid w:val="00E16C08"/>
    <w:rsid w:val="00EB615C"/>
    <w:rsid w:val="00F67F7B"/>
    <w:rsid w:val="00F725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A1FED5041934C2DA834873018E79847">
    <w:name w:val="AA1FED5041934C2DA834873018E79847"/>
    <w:rsid w:val="00384AD8"/>
  </w:style>
  <w:style w:type="paragraph" w:customStyle="1" w:styleId="7CD3EB669B90472E8C22D05F6E850463">
    <w:name w:val="7CD3EB669B90472E8C22D05F6E850463"/>
    <w:rsid w:val="00384AD8"/>
  </w:style>
  <w:style w:type="paragraph" w:customStyle="1" w:styleId="DBAEA656CDB84310809F7D5905F425CA">
    <w:name w:val="DBAEA656CDB84310809F7D5905F425CA"/>
    <w:rsid w:val="00384AD8"/>
  </w:style>
  <w:style w:type="paragraph" w:customStyle="1" w:styleId="BBA536AE2F194929A71E0CDDE889235A">
    <w:name w:val="BBA536AE2F194929A71E0CDDE889235A"/>
    <w:rsid w:val="001075B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422BD99-A5C7-43EE-830B-6A2F3BDB83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72</Pages>
  <Words>11651</Words>
  <Characters>66412</Characters>
  <Application>Microsoft Office Word</Application>
  <DocSecurity>0</DocSecurity>
  <Lines>553</Lines>
  <Paragraphs>155</Paragraphs>
  <ScaleCrop>false</ScaleCrop>
  <HeadingPairs>
    <vt:vector size="2" baseType="variant">
      <vt:variant>
        <vt:lpstr>Название</vt:lpstr>
      </vt:variant>
      <vt:variant>
        <vt:i4>1</vt:i4>
      </vt:variant>
    </vt:vector>
  </HeadingPairs>
  <TitlesOfParts>
    <vt:vector size="1" baseType="lpstr">
      <vt:lpstr>Платформа ION</vt:lpstr>
    </vt:vector>
  </TitlesOfParts>
  <Company>Модуль единого реестра граждан, поставленных на учет в качестве лиц, имеющих право на предоставление земельных участков в собственность бесплатно на территории края</Company>
  <LinksUpToDate>false</LinksUpToDate>
  <CharactersWithSpaces>77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латформа ION</dc:title>
  <dc:subject>Руководство пользователя</dc:subject>
  <dc:creator>Андрей Куминов</dc:creator>
  <cp:keywords/>
  <dc:description/>
  <cp:lastModifiedBy>Кривобоков Олег</cp:lastModifiedBy>
  <cp:revision>7</cp:revision>
  <dcterms:created xsi:type="dcterms:W3CDTF">2018-07-11T01:20:00Z</dcterms:created>
  <dcterms:modified xsi:type="dcterms:W3CDTF">2018-10-24T23:05:00Z</dcterms:modified>
</cp:coreProperties>
</file>